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EastAsia" w:hAnsi="Times New Roman" w:cs="Times New Roman"/>
          <w:b w:val="0"/>
          <w:color w:val="auto"/>
          <w:lang w:eastAsia="ru-RU"/>
        </w:rPr>
        <w:id w:val="324080"/>
        <w:docPartObj>
          <w:docPartGallery w:val="Table of Contents"/>
          <w:docPartUnique/>
        </w:docPartObj>
      </w:sdtPr>
      <w:sdtEndPr>
        <w:rPr>
          <w:noProof/>
        </w:rPr>
      </w:sdtEndPr>
      <w:sdtContent>
        <w:p w:rsidR="00C162C8" w:rsidRPr="00DB402F" w:rsidRDefault="00C162C8" w:rsidP="004809A5">
          <w:pPr>
            <w:pStyle w:val="af8"/>
            <w:spacing w:before="0" w:after="520" w:line="288" w:lineRule="auto"/>
            <w:ind w:firstLine="993"/>
            <w:rPr>
              <w:rFonts w:ascii="Times New Roman" w:eastAsiaTheme="minorEastAsia" w:hAnsi="Times New Roman" w:cs="Times New Roman"/>
              <w:color w:val="auto"/>
              <w:lang w:eastAsia="ru-RU"/>
            </w:rPr>
          </w:pPr>
          <w:r w:rsidRPr="00DB402F">
            <w:rPr>
              <w:rFonts w:ascii="Times New Roman" w:eastAsiaTheme="minorEastAsia" w:hAnsi="Times New Roman" w:cs="Times New Roman"/>
              <w:color w:val="auto"/>
              <w:lang w:eastAsia="ru-RU"/>
            </w:rPr>
            <w:t>СОДЕРЖАНИЕ</w:t>
          </w:r>
        </w:p>
        <w:p w:rsidR="00387C80" w:rsidRDefault="00314E18" w:rsidP="004809A5">
          <w:pPr>
            <w:pStyle w:val="12"/>
            <w:tabs>
              <w:tab w:val="clear" w:pos="9345"/>
              <w:tab w:val="right" w:leader="dot" w:pos="9921"/>
            </w:tabs>
            <w:ind w:left="142" w:firstLine="0"/>
            <w:rPr>
              <w:rFonts w:asciiTheme="minorHAnsi" w:hAnsiTheme="minorHAnsi" w:cstheme="minorBidi"/>
              <w:noProof/>
              <w:sz w:val="22"/>
              <w:szCs w:val="22"/>
            </w:rPr>
          </w:pPr>
          <w:r>
            <w:fldChar w:fldCharType="begin"/>
          </w:r>
          <w:r w:rsidR="00C162C8">
            <w:instrText xml:space="preserve"> TOC \o "1-3" \h \z \u </w:instrText>
          </w:r>
          <w:r>
            <w:fldChar w:fldCharType="separate"/>
          </w:r>
          <w:hyperlink w:anchor="_Toc453131914" w:history="1">
            <w:r w:rsidR="00387C80" w:rsidRPr="004818B7">
              <w:rPr>
                <w:rStyle w:val="ae"/>
                <w:noProof/>
              </w:rPr>
              <w:t>ВВЕДЕНИЕ</w:t>
            </w:r>
            <w:r w:rsidR="00387C80">
              <w:rPr>
                <w:noProof/>
                <w:webHidden/>
              </w:rPr>
              <w:tab/>
            </w:r>
            <w:r>
              <w:rPr>
                <w:noProof/>
                <w:webHidden/>
              </w:rPr>
              <w:fldChar w:fldCharType="begin"/>
            </w:r>
            <w:r w:rsidR="00387C80">
              <w:rPr>
                <w:noProof/>
                <w:webHidden/>
              </w:rPr>
              <w:instrText xml:space="preserve"> PAGEREF _Toc453131914 \h </w:instrText>
            </w:r>
            <w:r>
              <w:rPr>
                <w:noProof/>
                <w:webHidden/>
              </w:rPr>
            </w:r>
            <w:r>
              <w:rPr>
                <w:noProof/>
                <w:webHidden/>
              </w:rPr>
              <w:fldChar w:fldCharType="separate"/>
            </w:r>
            <w:r w:rsidR="00A30E19">
              <w:rPr>
                <w:noProof/>
                <w:webHidden/>
              </w:rPr>
              <w:t>5</w:t>
            </w:r>
            <w:r>
              <w:rPr>
                <w:noProof/>
                <w:webHidden/>
              </w:rPr>
              <w:fldChar w:fldCharType="end"/>
            </w:r>
          </w:hyperlink>
        </w:p>
        <w:p w:rsidR="00387C80" w:rsidRDefault="00226DA0"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15" w:history="1">
            <w:r w:rsidR="00387C80" w:rsidRPr="004818B7">
              <w:rPr>
                <w:rStyle w:val="ae"/>
                <w:noProof/>
              </w:rPr>
              <w:t>1 СИСТЕМНЫЙ АНАЛИЗ И ПОСТАНОВКА ЗАДАЧИ</w:t>
            </w:r>
            <w:r w:rsidR="00387C80">
              <w:rPr>
                <w:noProof/>
                <w:webHidden/>
              </w:rPr>
              <w:tab/>
            </w:r>
            <w:r w:rsidR="00314E18">
              <w:rPr>
                <w:noProof/>
                <w:webHidden/>
              </w:rPr>
              <w:fldChar w:fldCharType="begin"/>
            </w:r>
            <w:r w:rsidR="00387C80">
              <w:rPr>
                <w:noProof/>
                <w:webHidden/>
              </w:rPr>
              <w:instrText xml:space="preserve"> PAGEREF _Toc453131915 \h </w:instrText>
            </w:r>
            <w:r w:rsidR="00314E18">
              <w:rPr>
                <w:noProof/>
                <w:webHidden/>
              </w:rPr>
            </w:r>
            <w:r w:rsidR="00314E18">
              <w:rPr>
                <w:noProof/>
                <w:webHidden/>
              </w:rPr>
              <w:fldChar w:fldCharType="separate"/>
            </w:r>
            <w:r w:rsidR="00A30E19">
              <w:rPr>
                <w:noProof/>
                <w:webHidden/>
              </w:rPr>
              <w:t>6</w:t>
            </w:r>
            <w:r w:rsidR="00314E18">
              <w:rPr>
                <w:noProof/>
                <w:webHidden/>
              </w:rPr>
              <w:fldChar w:fldCharType="end"/>
            </w:r>
          </w:hyperlink>
        </w:p>
        <w:p w:rsidR="00387C80" w:rsidRDefault="00226DA0"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16" w:history="1">
            <w:r w:rsidR="00387C80" w:rsidRPr="004818B7">
              <w:rPr>
                <w:rStyle w:val="ae"/>
                <w:noProof/>
              </w:rPr>
              <w:t>1.1 Описание объекта автоматизации</w:t>
            </w:r>
            <w:r w:rsidR="00387C80">
              <w:rPr>
                <w:noProof/>
                <w:webHidden/>
              </w:rPr>
              <w:tab/>
            </w:r>
            <w:r w:rsidR="00314E18">
              <w:rPr>
                <w:noProof/>
                <w:webHidden/>
              </w:rPr>
              <w:fldChar w:fldCharType="begin"/>
            </w:r>
            <w:r w:rsidR="00387C80">
              <w:rPr>
                <w:noProof/>
                <w:webHidden/>
              </w:rPr>
              <w:instrText xml:space="preserve"> PAGEREF _Toc453131916 \h </w:instrText>
            </w:r>
            <w:r w:rsidR="00314E18">
              <w:rPr>
                <w:noProof/>
                <w:webHidden/>
              </w:rPr>
            </w:r>
            <w:r w:rsidR="00314E18">
              <w:rPr>
                <w:noProof/>
                <w:webHidden/>
              </w:rPr>
              <w:fldChar w:fldCharType="separate"/>
            </w:r>
            <w:r w:rsidR="00A30E19">
              <w:rPr>
                <w:noProof/>
                <w:webHidden/>
              </w:rPr>
              <w:t>6</w:t>
            </w:r>
            <w:r w:rsidR="00314E18">
              <w:rPr>
                <w:noProof/>
                <w:webHidden/>
              </w:rPr>
              <w:fldChar w:fldCharType="end"/>
            </w:r>
          </w:hyperlink>
        </w:p>
        <w:p w:rsidR="00387C80" w:rsidRDefault="00226DA0"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17" w:history="1">
            <w:r w:rsidR="00387C80" w:rsidRPr="004818B7">
              <w:rPr>
                <w:rStyle w:val="ae"/>
                <w:noProof/>
              </w:rPr>
              <w:t>1.2 Обзор видов тестовых заданий</w:t>
            </w:r>
            <w:r w:rsidR="00387C80">
              <w:rPr>
                <w:noProof/>
                <w:webHidden/>
              </w:rPr>
              <w:tab/>
            </w:r>
            <w:r w:rsidR="00314E18">
              <w:rPr>
                <w:noProof/>
                <w:webHidden/>
              </w:rPr>
              <w:fldChar w:fldCharType="begin"/>
            </w:r>
            <w:r w:rsidR="00387C80">
              <w:rPr>
                <w:noProof/>
                <w:webHidden/>
              </w:rPr>
              <w:instrText xml:space="preserve"> PAGEREF _Toc453131917 \h </w:instrText>
            </w:r>
            <w:r w:rsidR="00314E18">
              <w:rPr>
                <w:noProof/>
                <w:webHidden/>
              </w:rPr>
            </w:r>
            <w:r w:rsidR="00314E18">
              <w:rPr>
                <w:noProof/>
                <w:webHidden/>
              </w:rPr>
              <w:fldChar w:fldCharType="separate"/>
            </w:r>
            <w:r w:rsidR="00A30E19">
              <w:rPr>
                <w:noProof/>
                <w:webHidden/>
              </w:rPr>
              <w:t>7</w:t>
            </w:r>
            <w:r w:rsidR="00314E18">
              <w:rPr>
                <w:noProof/>
                <w:webHidden/>
              </w:rPr>
              <w:fldChar w:fldCharType="end"/>
            </w:r>
          </w:hyperlink>
        </w:p>
        <w:p w:rsidR="00387C80" w:rsidRDefault="00226DA0"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18" w:history="1">
            <w:r w:rsidR="00387C80" w:rsidRPr="004818B7">
              <w:rPr>
                <w:rStyle w:val="ae"/>
                <w:noProof/>
              </w:rPr>
              <w:t>1.3 Разработка концепции СОД</w:t>
            </w:r>
            <w:r w:rsidR="00387C80">
              <w:rPr>
                <w:noProof/>
                <w:webHidden/>
              </w:rPr>
              <w:tab/>
            </w:r>
            <w:r w:rsidR="00314E18">
              <w:rPr>
                <w:noProof/>
                <w:webHidden/>
              </w:rPr>
              <w:fldChar w:fldCharType="begin"/>
            </w:r>
            <w:r w:rsidR="00387C80">
              <w:rPr>
                <w:noProof/>
                <w:webHidden/>
              </w:rPr>
              <w:instrText xml:space="preserve"> PAGEREF _Toc453131918 \h </w:instrText>
            </w:r>
            <w:r w:rsidR="00314E18">
              <w:rPr>
                <w:noProof/>
                <w:webHidden/>
              </w:rPr>
            </w:r>
            <w:r w:rsidR="00314E18">
              <w:rPr>
                <w:noProof/>
                <w:webHidden/>
              </w:rPr>
              <w:fldChar w:fldCharType="separate"/>
            </w:r>
            <w:r w:rsidR="00A30E19">
              <w:rPr>
                <w:noProof/>
                <w:webHidden/>
              </w:rPr>
              <w:t>8</w:t>
            </w:r>
            <w:r w:rsidR="00314E18">
              <w:rPr>
                <w:noProof/>
                <w:webHidden/>
              </w:rPr>
              <w:fldChar w:fldCharType="end"/>
            </w:r>
          </w:hyperlink>
        </w:p>
        <w:p w:rsidR="00387C80" w:rsidRDefault="00226DA0"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19" w:history="1">
            <w:r w:rsidR="00387C80" w:rsidRPr="004818B7">
              <w:rPr>
                <w:rStyle w:val="ae"/>
                <w:noProof/>
              </w:rPr>
              <w:t>1.4 Постановка задачи на создание СОД</w:t>
            </w:r>
            <w:r w:rsidR="00387C80">
              <w:rPr>
                <w:noProof/>
                <w:webHidden/>
              </w:rPr>
              <w:tab/>
            </w:r>
            <w:r w:rsidR="00314E18">
              <w:rPr>
                <w:noProof/>
                <w:webHidden/>
              </w:rPr>
              <w:fldChar w:fldCharType="begin"/>
            </w:r>
            <w:r w:rsidR="00387C80">
              <w:rPr>
                <w:noProof/>
                <w:webHidden/>
              </w:rPr>
              <w:instrText xml:space="preserve"> PAGEREF _Toc453131919 \h </w:instrText>
            </w:r>
            <w:r w:rsidR="00314E18">
              <w:rPr>
                <w:noProof/>
                <w:webHidden/>
              </w:rPr>
            </w:r>
            <w:r w:rsidR="00314E18">
              <w:rPr>
                <w:noProof/>
                <w:webHidden/>
              </w:rPr>
              <w:fldChar w:fldCharType="separate"/>
            </w:r>
            <w:r w:rsidR="00A30E19">
              <w:rPr>
                <w:noProof/>
                <w:webHidden/>
              </w:rPr>
              <w:t>9</w:t>
            </w:r>
            <w:r w:rsidR="00314E18">
              <w:rPr>
                <w:noProof/>
                <w:webHidden/>
              </w:rPr>
              <w:fldChar w:fldCharType="end"/>
            </w:r>
          </w:hyperlink>
        </w:p>
        <w:p w:rsidR="00387C80" w:rsidRDefault="00226DA0"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20" w:history="1">
            <w:r w:rsidR="00387C80" w:rsidRPr="00387C80">
              <w:rPr>
                <w:rStyle w:val="ae"/>
                <w:noProof/>
              </w:rPr>
              <w:t>2 ПРОЕКТИРОВАНИЕ</w:t>
            </w:r>
            <w:r w:rsidR="00387C80">
              <w:rPr>
                <w:noProof/>
                <w:webHidden/>
              </w:rPr>
              <w:tab/>
            </w:r>
            <w:r w:rsidR="00314E18">
              <w:rPr>
                <w:noProof/>
                <w:webHidden/>
              </w:rPr>
              <w:fldChar w:fldCharType="begin"/>
            </w:r>
            <w:r w:rsidR="00387C80">
              <w:rPr>
                <w:noProof/>
                <w:webHidden/>
              </w:rPr>
              <w:instrText xml:space="preserve"> PAGEREF _Toc453131920 \h </w:instrText>
            </w:r>
            <w:r w:rsidR="00314E18">
              <w:rPr>
                <w:noProof/>
                <w:webHidden/>
              </w:rPr>
            </w:r>
            <w:r w:rsidR="00314E18">
              <w:rPr>
                <w:noProof/>
                <w:webHidden/>
              </w:rPr>
              <w:fldChar w:fldCharType="separate"/>
            </w:r>
            <w:r w:rsidR="00A30E19">
              <w:rPr>
                <w:noProof/>
                <w:webHidden/>
              </w:rPr>
              <w:t>11</w:t>
            </w:r>
            <w:r w:rsidR="00314E18">
              <w:rPr>
                <w:noProof/>
                <w:webHidden/>
              </w:rPr>
              <w:fldChar w:fldCharType="end"/>
            </w:r>
          </w:hyperlink>
        </w:p>
        <w:p w:rsidR="00387C80" w:rsidRDefault="00226DA0"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1" w:history="1">
            <w:r w:rsidR="00387C80" w:rsidRPr="004818B7">
              <w:rPr>
                <w:rStyle w:val="ae"/>
                <w:noProof/>
              </w:rPr>
              <w:t>2.1 Общее описание структуры СОД</w:t>
            </w:r>
            <w:r w:rsidR="00387C80">
              <w:rPr>
                <w:noProof/>
                <w:webHidden/>
              </w:rPr>
              <w:tab/>
            </w:r>
            <w:r w:rsidR="00314E18">
              <w:rPr>
                <w:noProof/>
                <w:webHidden/>
              </w:rPr>
              <w:fldChar w:fldCharType="begin"/>
            </w:r>
            <w:r w:rsidR="00387C80">
              <w:rPr>
                <w:noProof/>
                <w:webHidden/>
              </w:rPr>
              <w:instrText xml:space="preserve"> PAGEREF _Toc453131921 \h </w:instrText>
            </w:r>
            <w:r w:rsidR="00314E18">
              <w:rPr>
                <w:noProof/>
                <w:webHidden/>
              </w:rPr>
            </w:r>
            <w:r w:rsidR="00314E18">
              <w:rPr>
                <w:noProof/>
                <w:webHidden/>
              </w:rPr>
              <w:fldChar w:fldCharType="separate"/>
            </w:r>
            <w:r w:rsidR="00A30E19">
              <w:rPr>
                <w:noProof/>
                <w:webHidden/>
              </w:rPr>
              <w:t>11</w:t>
            </w:r>
            <w:r w:rsidR="00314E18">
              <w:rPr>
                <w:noProof/>
                <w:webHidden/>
              </w:rPr>
              <w:fldChar w:fldCharType="end"/>
            </w:r>
          </w:hyperlink>
        </w:p>
        <w:p w:rsidR="00387C80" w:rsidRDefault="00226DA0"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2" w:history="1">
            <w:r w:rsidR="00387C80" w:rsidRPr="004818B7">
              <w:rPr>
                <w:rStyle w:val="ae"/>
                <w:noProof/>
              </w:rPr>
              <w:t>2.2 Структура информационного обеспечения</w:t>
            </w:r>
            <w:r w:rsidR="00387C80">
              <w:rPr>
                <w:noProof/>
                <w:webHidden/>
              </w:rPr>
              <w:tab/>
            </w:r>
            <w:r w:rsidR="00314E18">
              <w:rPr>
                <w:noProof/>
                <w:webHidden/>
              </w:rPr>
              <w:fldChar w:fldCharType="begin"/>
            </w:r>
            <w:r w:rsidR="00387C80">
              <w:rPr>
                <w:noProof/>
                <w:webHidden/>
              </w:rPr>
              <w:instrText xml:space="preserve"> PAGEREF _Toc453131922 \h </w:instrText>
            </w:r>
            <w:r w:rsidR="00314E18">
              <w:rPr>
                <w:noProof/>
                <w:webHidden/>
              </w:rPr>
            </w:r>
            <w:r w:rsidR="00314E18">
              <w:rPr>
                <w:noProof/>
                <w:webHidden/>
              </w:rPr>
              <w:fldChar w:fldCharType="separate"/>
            </w:r>
            <w:r w:rsidR="00A30E19">
              <w:rPr>
                <w:noProof/>
                <w:webHidden/>
              </w:rPr>
              <w:t>12</w:t>
            </w:r>
            <w:r w:rsidR="00314E18">
              <w:rPr>
                <w:noProof/>
                <w:webHidden/>
              </w:rPr>
              <w:fldChar w:fldCharType="end"/>
            </w:r>
          </w:hyperlink>
        </w:p>
        <w:p w:rsidR="00387C80" w:rsidRDefault="00226DA0"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3" w:history="1">
            <w:r w:rsidR="00387C80" w:rsidRPr="004818B7">
              <w:rPr>
                <w:rStyle w:val="ae"/>
                <w:noProof/>
              </w:rPr>
              <w:t>2.3 Структура пользовательского интерфейса</w:t>
            </w:r>
            <w:r w:rsidR="00387C80">
              <w:rPr>
                <w:noProof/>
                <w:webHidden/>
              </w:rPr>
              <w:tab/>
            </w:r>
            <w:r w:rsidR="00314E18">
              <w:rPr>
                <w:noProof/>
                <w:webHidden/>
              </w:rPr>
              <w:fldChar w:fldCharType="begin"/>
            </w:r>
            <w:r w:rsidR="00387C80">
              <w:rPr>
                <w:noProof/>
                <w:webHidden/>
              </w:rPr>
              <w:instrText xml:space="preserve"> PAGEREF _Toc453131923 \h </w:instrText>
            </w:r>
            <w:r w:rsidR="00314E18">
              <w:rPr>
                <w:noProof/>
                <w:webHidden/>
              </w:rPr>
            </w:r>
            <w:r w:rsidR="00314E18">
              <w:rPr>
                <w:noProof/>
                <w:webHidden/>
              </w:rPr>
              <w:fldChar w:fldCharType="separate"/>
            </w:r>
            <w:r w:rsidR="00A30E19">
              <w:rPr>
                <w:noProof/>
                <w:webHidden/>
              </w:rPr>
              <w:t>18</w:t>
            </w:r>
            <w:r w:rsidR="00314E18">
              <w:rPr>
                <w:noProof/>
                <w:webHidden/>
              </w:rPr>
              <w:fldChar w:fldCharType="end"/>
            </w:r>
          </w:hyperlink>
        </w:p>
        <w:p w:rsidR="00387C80" w:rsidRDefault="00226DA0"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4" w:history="1">
            <w:r w:rsidR="00387C80" w:rsidRPr="004818B7">
              <w:rPr>
                <w:rStyle w:val="ae"/>
                <w:noProof/>
              </w:rPr>
              <w:t>2.4 Структура интерфейса администратора</w:t>
            </w:r>
            <w:r w:rsidR="00387C80">
              <w:rPr>
                <w:noProof/>
                <w:webHidden/>
              </w:rPr>
              <w:tab/>
            </w:r>
            <w:r w:rsidR="00314E18">
              <w:rPr>
                <w:noProof/>
                <w:webHidden/>
              </w:rPr>
              <w:fldChar w:fldCharType="begin"/>
            </w:r>
            <w:r w:rsidR="00387C80">
              <w:rPr>
                <w:noProof/>
                <w:webHidden/>
              </w:rPr>
              <w:instrText xml:space="preserve"> PAGEREF _Toc453131924 \h </w:instrText>
            </w:r>
            <w:r w:rsidR="00314E18">
              <w:rPr>
                <w:noProof/>
                <w:webHidden/>
              </w:rPr>
            </w:r>
            <w:r w:rsidR="00314E18">
              <w:rPr>
                <w:noProof/>
                <w:webHidden/>
              </w:rPr>
              <w:fldChar w:fldCharType="separate"/>
            </w:r>
            <w:r w:rsidR="00A30E19">
              <w:rPr>
                <w:noProof/>
                <w:webHidden/>
              </w:rPr>
              <w:t>24</w:t>
            </w:r>
            <w:r w:rsidR="00314E18">
              <w:rPr>
                <w:noProof/>
                <w:webHidden/>
              </w:rPr>
              <w:fldChar w:fldCharType="end"/>
            </w:r>
          </w:hyperlink>
        </w:p>
        <w:p w:rsidR="00387C80" w:rsidRDefault="00226DA0"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5" w:history="1">
            <w:r w:rsidR="00387C80" w:rsidRPr="004818B7">
              <w:rPr>
                <w:rStyle w:val="ae"/>
                <w:noProof/>
              </w:rPr>
              <w:t>2.5 Выбор средств программирования</w:t>
            </w:r>
            <w:r w:rsidR="00387C80">
              <w:rPr>
                <w:noProof/>
                <w:webHidden/>
              </w:rPr>
              <w:tab/>
            </w:r>
            <w:r w:rsidR="00314E18">
              <w:rPr>
                <w:noProof/>
                <w:webHidden/>
              </w:rPr>
              <w:fldChar w:fldCharType="begin"/>
            </w:r>
            <w:r w:rsidR="00387C80">
              <w:rPr>
                <w:noProof/>
                <w:webHidden/>
              </w:rPr>
              <w:instrText xml:space="preserve"> PAGEREF _Toc453131925 \h </w:instrText>
            </w:r>
            <w:r w:rsidR="00314E18">
              <w:rPr>
                <w:noProof/>
                <w:webHidden/>
              </w:rPr>
            </w:r>
            <w:r w:rsidR="00314E18">
              <w:rPr>
                <w:noProof/>
                <w:webHidden/>
              </w:rPr>
              <w:fldChar w:fldCharType="separate"/>
            </w:r>
            <w:r w:rsidR="00A30E19">
              <w:rPr>
                <w:noProof/>
                <w:webHidden/>
              </w:rPr>
              <w:t>29</w:t>
            </w:r>
            <w:r w:rsidR="00314E18">
              <w:rPr>
                <w:noProof/>
                <w:webHidden/>
              </w:rPr>
              <w:fldChar w:fldCharType="end"/>
            </w:r>
          </w:hyperlink>
        </w:p>
        <w:p w:rsidR="00387C80" w:rsidRDefault="00226DA0"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26" w:history="1">
            <w:r w:rsidR="00387C80" w:rsidRPr="004818B7">
              <w:rPr>
                <w:rStyle w:val="ae"/>
                <w:noProof/>
              </w:rPr>
              <w:t>3 РЕАЛИЗАЦИЯ И ИСПЫТАНИЕ</w:t>
            </w:r>
            <w:r w:rsidR="00387C80">
              <w:rPr>
                <w:noProof/>
                <w:webHidden/>
              </w:rPr>
              <w:tab/>
            </w:r>
            <w:r w:rsidR="00314E18">
              <w:rPr>
                <w:noProof/>
                <w:webHidden/>
              </w:rPr>
              <w:fldChar w:fldCharType="begin"/>
            </w:r>
            <w:r w:rsidR="00387C80">
              <w:rPr>
                <w:noProof/>
                <w:webHidden/>
              </w:rPr>
              <w:instrText xml:space="preserve"> PAGEREF _Toc453131926 \h </w:instrText>
            </w:r>
            <w:r w:rsidR="00314E18">
              <w:rPr>
                <w:noProof/>
                <w:webHidden/>
              </w:rPr>
            </w:r>
            <w:r w:rsidR="00314E18">
              <w:rPr>
                <w:noProof/>
                <w:webHidden/>
              </w:rPr>
              <w:fldChar w:fldCharType="separate"/>
            </w:r>
            <w:r w:rsidR="00A30E19">
              <w:rPr>
                <w:noProof/>
                <w:webHidden/>
              </w:rPr>
              <w:t>32</w:t>
            </w:r>
            <w:r w:rsidR="00314E18">
              <w:rPr>
                <w:noProof/>
                <w:webHidden/>
              </w:rPr>
              <w:fldChar w:fldCharType="end"/>
            </w:r>
          </w:hyperlink>
        </w:p>
        <w:p w:rsidR="00387C80" w:rsidRDefault="00226DA0"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7" w:history="1">
            <w:r w:rsidR="00387C80" w:rsidRPr="004818B7">
              <w:rPr>
                <w:rStyle w:val="ae"/>
                <w:noProof/>
              </w:rPr>
              <w:t>3.1 Реализация СОД</w:t>
            </w:r>
            <w:r w:rsidR="00387C80">
              <w:rPr>
                <w:noProof/>
                <w:webHidden/>
              </w:rPr>
              <w:tab/>
            </w:r>
            <w:r w:rsidR="00314E18">
              <w:rPr>
                <w:noProof/>
                <w:webHidden/>
              </w:rPr>
              <w:fldChar w:fldCharType="begin"/>
            </w:r>
            <w:r w:rsidR="00387C80">
              <w:rPr>
                <w:noProof/>
                <w:webHidden/>
              </w:rPr>
              <w:instrText xml:space="preserve"> PAGEREF _Toc453131927 \h </w:instrText>
            </w:r>
            <w:r w:rsidR="00314E18">
              <w:rPr>
                <w:noProof/>
                <w:webHidden/>
              </w:rPr>
            </w:r>
            <w:r w:rsidR="00314E18">
              <w:rPr>
                <w:noProof/>
                <w:webHidden/>
              </w:rPr>
              <w:fldChar w:fldCharType="separate"/>
            </w:r>
            <w:r w:rsidR="00A30E19">
              <w:rPr>
                <w:noProof/>
                <w:webHidden/>
              </w:rPr>
              <w:t>32</w:t>
            </w:r>
            <w:r w:rsidR="00314E18">
              <w:rPr>
                <w:noProof/>
                <w:webHidden/>
              </w:rPr>
              <w:fldChar w:fldCharType="end"/>
            </w:r>
          </w:hyperlink>
        </w:p>
        <w:p w:rsidR="00387C80" w:rsidRDefault="00226DA0"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8" w:history="1">
            <w:r w:rsidR="00387C80" w:rsidRPr="004818B7">
              <w:rPr>
                <w:rStyle w:val="ae"/>
                <w:noProof/>
              </w:rPr>
              <w:t>3.2 Реализация БД</w:t>
            </w:r>
            <w:r w:rsidR="00387C80">
              <w:rPr>
                <w:noProof/>
                <w:webHidden/>
              </w:rPr>
              <w:tab/>
            </w:r>
            <w:r w:rsidR="00314E18">
              <w:rPr>
                <w:noProof/>
                <w:webHidden/>
              </w:rPr>
              <w:fldChar w:fldCharType="begin"/>
            </w:r>
            <w:r w:rsidR="00387C80">
              <w:rPr>
                <w:noProof/>
                <w:webHidden/>
              </w:rPr>
              <w:instrText xml:space="preserve"> PAGEREF _Toc453131928 \h </w:instrText>
            </w:r>
            <w:r w:rsidR="00314E18">
              <w:rPr>
                <w:noProof/>
                <w:webHidden/>
              </w:rPr>
            </w:r>
            <w:r w:rsidR="00314E18">
              <w:rPr>
                <w:noProof/>
                <w:webHidden/>
              </w:rPr>
              <w:fldChar w:fldCharType="separate"/>
            </w:r>
            <w:r w:rsidR="00A30E19">
              <w:rPr>
                <w:noProof/>
                <w:webHidden/>
              </w:rPr>
              <w:t>35</w:t>
            </w:r>
            <w:r w:rsidR="00314E18">
              <w:rPr>
                <w:noProof/>
                <w:webHidden/>
              </w:rPr>
              <w:fldChar w:fldCharType="end"/>
            </w:r>
          </w:hyperlink>
        </w:p>
        <w:p w:rsidR="00387C80" w:rsidRDefault="00226DA0"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9" w:history="1">
            <w:r w:rsidR="00387C80" w:rsidRPr="004818B7">
              <w:rPr>
                <w:rStyle w:val="ae"/>
                <w:noProof/>
              </w:rPr>
              <w:t>3.3 Тестирование СОД</w:t>
            </w:r>
            <w:r w:rsidR="00387C80">
              <w:rPr>
                <w:noProof/>
                <w:webHidden/>
              </w:rPr>
              <w:tab/>
            </w:r>
            <w:r w:rsidR="00314E18">
              <w:rPr>
                <w:noProof/>
                <w:webHidden/>
              </w:rPr>
              <w:fldChar w:fldCharType="begin"/>
            </w:r>
            <w:r w:rsidR="00387C80">
              <w:rPr>
                <w:noProof/>
                <w:webHidden/>
              </w:rPr>
              <w:instrText xml:space="preserve"> PAGEREF _Toc453131929 \h </w:instrText>
            </w:r>
            <w:r w:rsidR="00314E18">
              <w:rPr>
                <w:noProof/>
                <w:webHidden/>
              </w:rPr>
            </w:r>
            <w:r w:rsidR="00314E18">
              <w:rPr>
                <w:noProof/>
                <w:webHidden/>
              </w:rPr>
              <w:fldChar w:fldCharType="separate"/>
            </w:r>
            <w:r w:rsidR="00A30E19">
              <w:rPr>
                <w:noProof/>
                <w:webHidden/>
              </w:rPr>
              <w:t>37</w:t>
            </w:r>
            <w:r w:rsidR="00314E18">
              <w:rPr>
                <w:noProof/>
                <w:webHidden/>
              </w:rPr>
              <w:fldChar w:fldCharType="end"/>
            </w:r>
          </w:hyperlink>
        </w:p>
        <w:p w:rsidR="00387C80" w:rsidRDefault="00226DA0"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30" w:history="1">
            <w:r w:rsidR="00387C80" w:rsidRPr="004818B7">
              <w:rPr>
                <w:rStyle w:val="ae"/>
                <w:noProof/>
              </w:rPr>
              <w:t>4 ТЕХНИКО-ЭКОНОМИЧЕСКОЕ ОБОСНОВАНИЕ</w:t>
            </w:r>
            <w:r w:rsidR="00387C80">
              <w:rPr>
                <w:noProof/>
                <w:webHidden/>
              </w:rPr>
              <w:tab/>
            </w:r>
            <w:r w:rsidR="00314E18">
              <w:rPr>
                <w:noProof/>
                <w:webHidden/>
              </w:rPr>
              <w:fldChar w:fldCharType="begin"/>
            </w:r>
            <w:r w:rsidR="00387C80">
              <w:rPr>
                <w:noProof/>
                <w:webHidden/>
              </w:rPr>
              <w:instrText xml:space="preserve"> PAGEREF _Toc453131930 \h </w:instrText>
            </w:r>
            <w:r w:rsidR="00314E18">
              <w:rPr>
                <w:noProof/>
                <w:webHidden/>
              </w:rPr>
            </w:r>
            <w:r w:rsidR="00314E18">
              <w:rPr>
                <w:noProof/>
                <w:webHidden/>
              </w:rPr>
              <w:fldChar w:fldCharType="separate"/>
            </w:r>
            <w:r w:rsidR="00A30E19">
              <w:rPr>
                <w:noProof/>
                <w:webHidden/>
              </w:rPr>
              <w:t>59</w:t>
            </w:r>
            <w:r w:rsidR="00314E18">
              <w:rPr>
                <w:noProof/>
                <w:webHidden/>
              </w:rPr>
              <w:fldChar w:fldCharType="end"/>
            </w:r>
          </w:hyperlink>
        </w:p>
        <w:p w:rsidR="00387C80" w:rsidRDefault="00226DA0"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1" w:history="1">
            <w:r w:rsidR="00387C80" w:rsidRPr="004818B7">
              <w:rPr>
                <w:rStyle w:val="ae"/>
                <w:noProof/>
              </w:rPr>
              <w:t>4.1 Исходные данные для осуществления расчета</w:t>
            </w:r>
            <w:r w:rsidR="00387C80">
              <w:rPr>
                <w:noProof/>
                <w:webHidden/>
              </w:rPr>
              <w:tab/>
            </w:r>
            <w:r w:rsidR="00314E18">
              <w:rPr>
                <w:noProof/>
                <w:webHidden/>
              </w:rPr>
              <w:fldChar w:fldCharType="begin"/>
            </w:r>
            <w:r w:rsidR="00387C80">
              <w:rPr>
                <w:noProof/>
                <w:webHidden/>
              </w:rPr>
              <w:instrText xml:space="preserve"> PAGEREF _Toc453131931 \h </w:instrText>
            </w:r>
            <w:r w:rsidR="00314E18">
              <w:rPr>
                <w:noProof/>
                <w:webHidden/>
              </w:rPr>
            </w:r>
            <w:r w:rsidR="00314E18">
              <w:rPr>
                <w:noProof/>
                <w:webHidden/>
              </w:rPr>
              <w:fldChar w:fldCharType="separate"/>
            </w:r>
            <w:r w:rsidR="00A30E19">
              <w:rPr>
                <w:noProof/>
                <w:webHidden/>
              </w:rPr>
              <w:t>59</w:t>
            </w:r>
            <w:r w:rsidR="00314E18">
              <w:rPr>
                <w:noProof/>
                <w:webHidden/>
              </w:rPr>
              <w:fldChar w:fldCharType="end"/>
            </w:r>
          </w:hyperlink>
        </w:p>
        <w:p w:rsidR="00387C80" w:rsidRDefault="00226DA0"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2" w:history="1">
            <w:r w:rsidR="00387C80" w:rsidRPr="004818B7">
              <w:rPr>
                <w:rStyle w:val="ae"/>
                <w:noProof/>
              </w:rPr>
              <w:t>4.2 Расчет объема функций</w:t>
            </w:r>
            <w:r w:rsidR="00387C80">
              <w:rPr>
                <w:noProof/>
                <w:webHidden/>
              </w:rPr>
              <w:tab/>
            </w:r>
            <w:r w:rsidR="00314E18">
              <w:rPr>
                <w:noProof/>
                <w:webHidden/>
              </w:rPr>
              <w:fldChar w:fldCharType="begin"/>
            </w:r>
            <w:r w:rsidR="00387C80">
              <w:rPr>
                <w:noProof/>
                <w:webHidden/>
              </w:rPr>
              <w:instrText xml:space="preserve"> PAGEREF _Toc453131932 \h </w:instrText>
            </w:r>
            <w:r w:rsidR="00314E18">
              <w:rPr>
                <w:noProof/>
                <w:webHidden/>
              </w:rPr>
            </w:r>
            <w:r w:rsidR="00314E18">
              <w:rPr>
                <w:noProof/>
                <w:webHidden/>
              </w:rPr>
              <w:fldChar w:fldCharType="separate"/>
            </w:r>
            <w:r w:rsidR="00A30E19">
              <w:rPr>
                <w:noProof/>
                <w:webHidden/>
              </w:rPr>
              <w:t>59</w:t>
            </w:r>
            <w:r w:rsidR="00314E18">
              <w:rPr>
                <w:noProof/>
                <w:webHidden/>
              </w:rPr>
              <w:fldChar w:fldCharType="end"/>
            </w:r>
          </w:hyperlink>
        </w:p>
        <w:p w:rsidR="00387C80" w:rsidRDefault="00226DA0"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3" w:history="1">
            <w:r w:rsidR="00387C80" w:rsidRPr="004818B7">
              <w:rPr>
                <w:rStyle w:val="ae"/>
                <w:noProof/>
              </w:rPr>
              <w:t xml:space="preserve">4.3 Расчет полной себестоимости </w:t>
            </w:r>
            <w:r w:rsidR="00B365FE">
              <w:rPr>
                <w:rStyle w:val="ae"/>
                <w:noProof/>
              </w:rPr>
              <w:t>СОД</w:t>
            </w:r>
            <w:r w:rsidR="00387C80">
              <w:rPr>
                <w:noProof/>
                <w:webHidden/>
              </w:rPr>
              <w:tab/>
            </w:r>
            <w:r w:rsidR="00314E18">
              <w:rPr>
                <w:noProof/>
                <w:webHidden/>
              </w:rPr>
              <w:fldChar w:fldCharType="begin"/>
            </w:r>
            <w:r w:rsidR="00387C80">
              <w:rPr>
                <w:noProof/>
                <w:webHidden/>
              </w:rPr>
              <w:instrText xml:space="preserve"> PAGEREF _Toc453131933 \h </w:instrText>
            </w:r>
            <w:r w:rsidR="00314E18">
              <w:rPr>
                <w:noProof/>
                <w:webHidden/>
              </w:rPr>
            </w:r>
            <w:r w:rsidR="00314E18">
              <w:rPr>
                <w:noProof/>
                <w:webHidden/>
              </w:rPr>
              <w:fldChar w:fldCharType="separate"/>
            </w:r>
            <w:r w:rsidR="00A30E19">
              <w:rPr>
                <w:noProof/>
                <w:webHidden/>
              </w:rPr>
              <w:t>61</w:t>
            </w:r>
            <w:r w:rsidR="00314E18">
              <w:rPr>
                <w:noProof/>
                <w:webHidden/>
              </w:rPr>
              <w:fldChar w:fldCharType="end"/>
            </w:r>
          </w:hyperlink>
        </w:p>
        <w:p w:rsidR="00387C80" w:rsidRDefault="00226DA0"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4" w:history="1">
            <w:r w:rsidR="00387C80" w:rsidRPr="004818B7">
              <w:rPr>
                <w:rStyle w:val="ae"/>
                <w:noProof/>
              </w:rPr>
              <w:t>4.4 Расчет отпускной цены и чистой прибыли</w:t>
            </w:r>
            <w:r w:rsidR="00387C80">
              <w:rPr>
                <w:noProof/>
                <w:webHidden/>
              </w:rPr>
              <w:tab/>
            </w:r>
            <w:r w:rsidR="00314E18">
              <w:rPr>
                <w:noProof/>
                <w:webHidden/>
              </w:rPr>
              <w:fldChar w:fldCharType="begin"/>
            </w:r>
            <w:r w:rsidR="00387C80">
              <w:rPr>
                <w:noProof/>
                <w:webHidden/>
              </w:rPr>
              <w:instrText xml:space="preserve"> PAGEREF _Toc453131934 \h </w:instrText>
            </w:r>
            <w:r w:rsidR="00314E18">
              <w:rPr>
                <w:noProof/>
                <w:webHidden/>
              </w:rPr>
            </w:r>
            <w:r w:rsidR="00314E18">
              <w:rPr>
                <w:noProof/>
                <w:webHidden/>
              </w:rPr>
              <w:fldChar w:fldCharType="separate"/>
            </w:r>
            <w:r w:rsidR="00A30E19">
              <w:rPr>
                <w:noProof/>
                <w:webHidden/>
              </w:rPr>
              <w:t>65</w:t>
            </w:r>
            <w:r w:rsidR="00314E18">
              <w:rPr>
                <w:noProof/>
                <w:webHidden/>
              </w:rPr>
              <w:fldChar w:fldCharType="end"/>
            </w:r>
          </w:hyperlink>
        </w:p>
        <w:p w:rsidR="00387C80" w:rsidRDefault="00226DA0"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35" w:history="1">
            <w:r w:rsidR="00387C80" w:rsidRPr="004818B7">
              <w:rPr>
                <w:rStyle w:val="ae"/>
                <w:noProof/>
              </w:rPr>
              <w:t>5 ЭНЕРГО– И РЕСУРСОСБЕРЕЖЕНИЕ</w:t>
            </w:r>
            <w:r w:rsidR="00387C80">
              <w:rPr>
                <w:noProof/>
                <w:webHidden/>
              </w:rPr>
              <w:tab/>
            </w:r>
            <w:r w:rsidR="00314E18">
              <w:rPr>
                <w:noProof/>
                <w:webHidden/>
              </w:rPr>
              <w:fldChar w:fldCharType="begin"/>
            </w:r>
            <w:r w:rsidR="00387C80">
              <w:rPr>
                <w:noProof/>
                <w:webHidden/>
              </w:rPr>
              <w:instrText xml:space="preserve"> PAGEREF _Toc453131935 \h </w:instrText>
            </w:r>
            <w:r w:rsidR="00314E18">
              <w:rPr>
                <w:noProof/>
                <w:webHidden/>
              </w:rPr>
            </w:r>
            <w:r w:rsidR="00314E18">
              <w:rPr>
                <w:noProof/>
                <w:webHidden/>
              </w:rPr>
              <w:fldChar w:fldCharType="separate"/>
            </w:r>
            <w:r w:rsidR="00A30E19">
              <w:rPr>
                <w:noProof/>
                <w:webHidden/>
              </w:rPr>
              <w:t>68</w:t>
            </w:r>
            <w:r w:rsidR="00314E18">
              <w:rPr>
                <w:noProof/>
                <w:webHidden/>
              </w:rPr>
              <w:fldChar w:fldCharType="end"/>
            </w:r>
          </w:hyperlink>
        </w:p>
        <w:p w:rsidR="00387C80" w:rsidRDefault="00226DA0"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6" w:history="1">
            <w:r w:rsidR="00387C80" w:rsidRPr="004818B7">
              <w:rPr>
                <w:rStyle w:val="ae"/>
                <w:noProof/>
              </w:rPr>
              <w:t>5.1 Ресурсосбережение</w:t>
            </w:r>
            <w:r w:rsidR="00387C80">
              <w:rPr>
                <w:noProof/>
                <w:webHidden/>
              </w:rPr>
              <w:tab/>
            </w:r>
            <w:r w:rsidR="00314E18">
              <w:rPr>
                <w:noProof/>
                <w:webHidden/>
              </w:rPr>
              <w:fldChar w:fldCharType="begin"/>
            </w:r>
            <w:r w:rsidR="00387C80">
              <w:rPr>
                <w:noProof/>
                <w:webHidden/>
              </w:rPr>
              <w:instrText xml:space="preserve"> PAGEREF _Toc453131936 \h </w:instrText>
            </w:r>
            <w:r w:rsidR="00314E18">
              <w:rPr>
                <w:noProof/>
                <w:webHidden/>
              </w:rPr>
            </w:r>
            <w:r w:rsidR="00314E18">
              <w:rPr>
                <w:noProof/>
                <w:webHidden/>
              </w:rPr>
              <w:fldChar w:fldCharType="separate"/>
            </w:r>
            <w:r w:rsidR="00A30E19">
              <w:rPr>
                <w:noProof/>
                <w:webHidden/>
              </w:rPr>
              <w:t>68</w:t>
            </w:r>
            <w:r w:rsidR="00314E18">
              <w:rPr>
                <w:noProof/>
                <w:webHidden/>
              </w:rPr>
              <w:fldChar w:fldCharType="end"/>
            </w:r>
          </w:hyperlink>
        </w:p>
        <w:p w:rsidR="00387C80" w:rsidRDefault="00226DA0"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7" w:history="1">
            <w:r w:rsidR="00387C80" w:rsidRPr="004818B7">
              <w:rPr>
                <w:rStyle w:val="ae"/>
                <w:noProof/>
              </w:rPr>
              <w:t>5.2 Энергосбережение</w:t>
            </w:r>
            <w:r w:rsidR="00387C80">
              <w:rPr>
                <w:noProof/>
                <w:webHidden/>
              </w:rPr>
              <w:tab/>
            </w:r>
            <w:r w:rsidR="00314E18">
              <w:rPr>
                <w:noProof/>
                <w:webHidden/>
              </w:rPr>
              <w:fldChar w:fldCharType="begin"/>
            </w:r>
            <w:r w:rsidR="00387C80">
              <w:rPr>
                <w:noProof/>
                <w:webHidden/>
              </w:rPr>
              <w:instrText xml:space="preserve"> PAGEREF _Toc453131937 \h </w:instrText>
            </w:r>
            <w:r w:rsidR="00314E18">
              <w:rPr>
                <w:noProof/>
                <w:webHidden/>
              </w:rPr>
            </w:r>
            <w:r w:rsidR="00314E18">
              <w:rPr>
                <w:noProof/>
                <w:webHidden/>
              </w:rPr>
              <w:fldChar w:fldCharType="separate"/>
            </w:r>
            <w:r w:rsidR="00A30E19">
              <w:rPr>
                <w:noProof/>
                <w:webHidden/>
              </w:rPr>
              <w:t>69</w:t>
            </w:r>
            <w:r w:rsidR="00314E18">
              <w:rPr>
                <w:noProof/>
                <w:webHidden/>
              </w:rPr>
              <w:fldChar w:fldCharType="end"/>
            </w:r>
          </w:hyperlink>
        </w:p>
        <w:p w:rsidR="00387C80" w:rsidRDefault="00226DA0"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38" w:history="1">
            <w:r w:rsidR="00387C80" w:rsidRPr="004818B7">
              <w:rPr>
                <w:rStyle w:val="ae"/>
                <w:noProof/>
              </w:rPr>
              <w:t>ЗАКЛЮЧЕНИЕ</w:t>
            </w:r>
            <w:r w:rsidR="00387C80">
              <w:rPr>
                <w:noProof/>
                <w:webHidden/>
              </w:rPr>
              <w:tab/>
            </w:r>
            <w:r w:rsidR="00314E18">
              <w:rPr>
                <w:noProof/>
                <w:webHidden/>
              </w:rPr>
              <w:fldChar w:fldCharType="begin"/>
            </w:r>
            <w:r w:rsidR="00387C80">
              <w:rPr>
                <w:noProof/>
                <w:webHidden/>
              </w:rPr>
              <w:instrText xml:space="preserve"> PAGEREF _Toc453131938 \h </w:instrText>
            </w:r>
            <w:r w:rsidR="00314E18">
              <w:rPr>
                <w:noProof/>
                <w:webHidden/>
              </w:rPr>
            </w:r>
            <w:r w:rsidR="00314E18">
              <w:rPr>
                <w:noProof/>
                <w:webHidden/>
              </w:rPr>
              <w:fldChar w:fldCharType="separate"/>
            </w:r>
            <w:r w:rsidR="00A30E19">
              <w:rPr>
                <w:noProof/>
                <w:webHidden/>
              </w:rPr>
              <w:t>71</w:t>
            </w:r>
            <w:r w:rsidR="00314E18">
              <w:rPr>
                <w:noProof/>
                <w:webHidden/>
              </w:rPr>
              <w:fldChar w:fldCharType="end"/>
            </w:r>
          </w:hyperlink>
        </w:p>
        <w:p w:rsidR="00387C80" w:rsidRDefault="00226DA0"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39" w:history="1">
            <w:r w:rsidR="00387C80" w:rsidRPr="004818B7">
              <w:rPr>
                <w:rStyle w:val="ae"/>
                <w:caps/>
                <w:noProof/>
              </w:rPr>
              <w:t>Список сокращений</w:t>
            </w:r>
            <w:r w:rsidR="00387C80">
              <w:rPr>
                <w:noProof/>
                <w:webHidden/>
              </w:rPr>
              <w:tab/>
            </w:r>
            <w:r w:rsidR="00314E18">
              <w:rPr>
                <w:noProof/>
                <w:webHidden/>
              </w:rPr>
              <w:fldChar w:fldCharType="begin"/>
            </w:r>
            <w:r w:rsidR="00387C80">
              <w:rPr>
                <w:noProof/>
                <w:webHidden/>
              </w:rPr>
              <w:instrText xml:space="preserve"> PAGEREF _Toc453131939 \h </w:instrText>
            </w:r>
            <w:r w:rsidR="00314E18">
              <w:rPr>
                <w:noProof/>
                <w:webHidden/>
              </w:rPr>
            </w:r>
            <w:r w:rsidR="00314E18">
              <w:rPr>
                <w:noProof/>
                <w:webHidden/>
              </w:rPr>
              <w:fldChar w:fldCharType="separate"/>
            </w:r>
            <w:r w:rsidR="00A30E19">
              <w:rPr>
                <w:noProof/>
                <w:webHidden/>
              </w:rPr>
              <w:t>72</w:t>
            </w:r>
            <w:r w:rsidR="00314E18">
              <w:rPr>
                <w:noProof/>
                <w:webHidden/>
              </w:rPr>
              <w:fldChar w:fldCharType="end"/>
            </w:r>
          </w:hyperlink>
        </w:p>
        <w:p w:rsidR="00B22AEA" w:rsidRDefault="00226DA0" w:rsidP="004809A5">
          <w:pPr>
            <w:pStyle w:val="12"/>
            <w:tabs>
              <w:tab w:val="clear" w:pos="9345"/>
              <w:tab w:val="right" w:leader="dot" w:pos="9921"/>
            </w:tabs>
            <w:ind w:left="142" w:firstLine="0"/>
            <w:rPr>
              <w:b/>
              <w:noProof/>
            </w:rPr>
          </w:pPr>
          <w:hyperlink w:anchor="_Toc453131940" w:history="1">
            <w:r w:rsidR="00387C80" w:rsidRPr="004818B7">
              <w:rPr>
                <w:rStyle w:val="ae"/>
                <w:caps/>
                <w:noProof/>
              </w:rPr>
              <w:t>Список Литературы</w:t>
            </w:r>
            <w:r w:rsidR="00387C80">
              <w:rPr>
                <w:noProof/>
                <w:webHidden/>
              </w:rPr>
              <w:tab/>
            </w:r>
            <w:r w:rsidR="00314E18">
              <w:rPr>
                <w:noProof/>
                <w:webHidden/>
              </w:rPr>
              <w:fldChar w:fldCharType="begin"/>
            </w:r>
            <w:r w:rsidR="00387C80">
              <w:rPr>
                <w:noProof/>
                <w:webHidden/>
              </w:rPr>
              <w:instrText xml:space="preserve"> PAGEREF _Toc453131940 \h </w:instrText>
            </w:r>
            <w:r w:rsidR="00314E18">
              <w:rPr>
                <w:noProof/>
                <w:webHidden/>
              </w:rPr>
            </w:r>
            <w:r w:rsidR="00314E18">
              <w:rPr>
                <w:noProof/>
                <w:webHidden/>
              </w:rPr>
              <w:fldChar w:fldCharType="separate"/>
            </w:r>
            <w:r w:rsidR="00A30E19">
              <w:rPr>
                <w:noProof/>
                <w:webHidden/>
              </w:rPr>
              <w:t>73</w:t>
            </w:r>
            <w:r w:rsidR="00314E18">
              <w:rPr>
                <w:noProof/>
                <w:webHidden/>
              </w:rPr>
              <w:fldChar w:fldCharType="end"/>
            </w:r>
          </w:hyperlink>
          <w:r w:rsidR="00314E18">
            <w:rPr>
              <w:b/>
              <w:noProof/>
            </w:rPr>
            <w:fldChar w:fldCharType="end"/>
          </w:r>
        </w:p>
        <w:p w:rsidR="00F67814" w:rsidRPr="00B22AEA" w:rsidRDefault="00B22AEA" w:rsidP="00B22AEA">
          <w:pPr>
            <w:ind w:firstLine="142"/>
          </w:pPr>
          <w:r>
            <w:t>ПРИЛОЖЕНИЕ А. ТЕКСТ ПРОГРАММЫ</w:t>
          </w:r>
        </w:p>
      </w:sdtContent>
    </w:sdt>
    <w:p w:rsidR="00340AAA" w:rsidRDefault="00340AAA">
      <w:pPr>
        <w:spacing w:after="200"/>
        <w:ind w:firstLine="0"/>
        <w:jc w:val="left"/>
      </w:pPr>
    </w:p>
    <w:p w:rsidR="00340AAA" w:rsidRDefault="00340AAA" w:rsidP="00340AAA">
      <w:pPr>
        <w:tabs>
          <w:tab w:val="left" w:pos="7105"/>
        </w:tabs>
      </w:pPr>
      <w:r>
        <w:tab/>
      </w:r>
    </w:p>
    <w:p w:rsidR="00C54060" w:rsidRDefault="00340AAA" w:rsidP="00340AAA">
      <w:pPr>
        <w:tabs>
          <w:tab w:val="left" w:pos="7105"/>
        </w:tabs>
      </w:pPr>
      <w:r>
        <w:tab/>
      </w:r>
    </w:p>
    <w:p w:rsidR="00C54060" w:rsidRPr="00C54060" w:rsidRDefault="00C54060" w:rsidP="00C54060"/>
    <w:p w:rsidR="00C54060" w:rsidRDefault="00C54060" w:rsidP="00C54060"/>
    <w:p w:rsidR="00A22EF4" w:rsidRPr="00C54060" w:rsidRDefault="00A22EF4" w:rsidP="00C54060">
      <w:pPr>
        <w:ind w:firstLine="0"/>
        <w:sectPr w:rsidR="00A22EF4" w:rsidRPr="00C54060" w:rsidSect="000A44F1">
          <w:headerReference w:type="default" r:id="rId8"/>
          <w:pgSz w:w="11906" w:h="16838"/>
          <w:pgMar w:top="993" w:right="567" w:bottom="1134" w:left="1418" w:header="142" w:footer="709" w:gutter="0"/>
          <w:cols w:space="708"/>
          <w:docGrid w:linePitch="360"/>
        </w:sectPr>
      </w:pPr>
    </w:p>
    <w:p w:rsidR="00DB402F" w:rsidRDefault="003B7FE3" w:rsidP="00CF2887">
      <w:pPr>
        <w:pStyle w:val="1"/>
        <w:spacing w:after="520"/>
        <w:ind w:firstLine="851"/>
      </w:pPr>
      <w:bookmarkStart w:id="0" w:name="_Toc453131914"/>
      <w:r w:rsidRPr="003B7FE3">
        <w:lastRenderedPageBreak/>
        <w:t>ВВЕДЕНИЕ</w:t>
      </w:r>
      <w:bookmarkEnd w:id="0"/>
    </w:p>
    <w:p w:rsidR="00922FB2" w:rsidRDefault="00922FB2" w:rsidP="00CF2887">
      <w:pPr>
        <w:ind w:firstLine="851"/>
      </w:pPr>
      <w:r w:rsidRPr="00922FB2">
        <w:t>Web-</w:t>
      </w:r>
      <w:bookmarkStart w:id="1" w:name="_GoBack"/>
      <w:bookmarkEnd w:id="1"/>
      <w:r w:rsidRPr="00922FB2">
        <w:t>технологии сегодня позволяют создавать Интернет проекты самого разного типа сложности и целевой направленности. Они, как и любые другие разработки, постоянно совершенствуются и развиваются: добавляются новые, заменяются устаревшие. Иными словами</w:t>
      </w:r>
      <w:r w:rsidR="00B6709F">
        <w:t>,</w:t>
      </w:r>
      <w:r w:rsidRPr="00922FB2">
        <w:t xml:space="preserve"> идет естественный процесс эволюции </w:t>
      </w:r>
      <w:r w:rsidR="00B6709F">
        <w:t>и</w:t>
      </w:r>
      <w:r w:rsidRPr="00922FB2">
        <w:t>нтернета и web-технологий в частности.</w:t>
      </w:r>
    </w:p>
    <w:p w:rsidR="00B6709F" w:rsidRPr="00922FB2" w:rsidRDefault="00B6709F" w:rsidP="00CF2887">
      <w:pPr>
        <w:ind w:firstLine="851"/>
      </w:pPr>
      <w:r w:rsidRPr="00922FB2">
        <w:t>На сегодняшний день тестирование глубоко проникло во многие сферы деятельности человечества. В образование, работу, медицину и т.д. Тесты служат для отбора наиболее достойных кандидатов. Многие бизнесмены считают эту систему очень удобной, так как она позволяет малыми усилиями решить проблему комплектации кадров. Специалисты считают, что тесты более надежны в предсказании неблагоприятных результатов (например, вам не стоит заниматься определенным видом деятельности). А вот развитость каких-либо качеств или способностей определяется с меньшей степенью достоверности. Поэтому с помощью тестового отбора легче ограничить круг претендентов.</w:t>
      </w:r>
    </w:p>
    <w:p w:rsidR="00922FB2" w:rsidRPr="00922FB2" w:rsidRDefault="00922FB2" w:rsidP="00CF2887">
      <w:pPr>
        <w:ind w:firstLine="851"/>
      </w:pPr>
      <w:r w:rsidRPr="00922FB2">
        <w:t>Несмотря на то, что разработано достаточное количество программных продуктов, позволяющих автоматизировать процесс тестирования, многие из них обладают недостатками, либо излишней функциональностью. Разработка нового продукта, ориентированного на конкретного пользователя, является важной и актуальной задачей</w:t>
      </w:r>
      <w:r w:rsidR="00B6709F">
        <w:t>.</w:t>
      </w:r>
    </w:p>
    <w:p w:rsidR="00922FB2" w:rsidRDefault="00922FB2" w:rsidP="00CF2887">
      <w:pPr>
        <w:ind w:firstLine="851"/>
      </w:pPr>
      <w:r w:rsidRPr="00922FB2">
        <w:t>В данном дипломном п</w:t>
      </w:r>
      <w:r w:rsidR="00B6709F">
        <w:t xml:space="preserve">роекте разрабатывается система </w:t>
      </w:r>
      <w:r w:rsidRPr="00922FB2">
        <w:t xml:space="preserve">тестирования знаний </w:t>
      </w:r>
      <w:r w:rsidR="00B6709F">
        <w:t>соискателей при приеме на работу</w:t>
      </w:r>
      <w:r w:rsidRPr="00922FB2">
        <w:t xml:space="preserve">. Внедрение данной системы позволит </w:t>
      </w:r>
      <w:r w:rsidR="00B6709F" w:rsidRPr="00FD3455">
        <w:t xml:space="preserve">упростить выбор кандидатов для прохождения собеседования и тем самым </w:t>
      </w:r>
      <w:r w:rsidR="00182FA0">
        <w:t>сэкономить время на трудоустройство специалиста.</w:t>
      </w:r>
    </w:p>
    <w:p w:rsidR="00DB402F" w:rsidRPr="00DB402F" w:rsidRDefault="00DB402F" w:rsidP="00CF2887">
      <w:pPr>
        <w:ind w:firstLine="851"/>
      </w:pPr>
    </w:p>
    <w:p w:rsidR="00A857E4" w:rsidRPr="00A857E4" w:rsidRDefault="00A857E4" w:rsidP="00CF2887">
      <w:pPr>
        <w:ind w:firstLine="851"/>
      </w:pPr>
    </w:p>
    <w:p w:rsidR="00860D1B" w:rsidRDefault="00860D1B" w:rsidP="00CF2887">
      <w:pPr>
        <w:spacing w:after="200"/>
        <w:ind w:firstLine="851"/>
        <w:jc w:val="left"/>
        <w:rPr>
          <w:b/>
        </w:rPr>
      </w:pPr>
      <w:r>
        <w:br w:type="page"/>
      </w:r>
    </w:p>
    <w:p w:rsidR="00A151EC" w:rsidRPr="00A151EC" w:rsidRDefault="006F0913" w:rsidP="00CF2887">
      <w:pPr>
        <w:pStyle w:val="1"/>
        <w:spacing w:after="520"/>
        <w:ind w:firstLine="851"/>
      </w:pPr>
      <w:bookmarkStart w:id="2" w:name="_Toc453131915"/>
      <w:r>
        <w:lastRenderedPageBreak/>
        <w:t xml:space="preserve">1 </w:t>
      </w:r>
      <w:r w:rsidR="00F15892" w:rsidRPr="00A857E4">
        <w:t>СИСТЕМНЫЙ АНАЛИЗ И ПОСТАНОВКА ЗАДАЧИ</w:t>
      </w:r>
      <w:bookmarkEnd w:id="2"/>
    </w:p>
    <w:p w:rsidR="00FE0A44" w:rsidRPr="006F0913" w:rsidRDefault="00697061" w:rsidP="00CF2887">
      <w:pPr>
        <w:pStyle w:val="20"/>
        <w:spacing w:before="780" w:after="780"/>
        <w:ind w:firstLine="851"/>
      </w:pPr>
      <w:bookmarkStart w:id="3" w:name="_Toc453131916"/>
      <w:r w:rsidRPr="006F0913">
        <w:t xml:space="preserve">1.1 </w:t>
      </w:r>
      <w:r w:rsidR="00FD3455">
        <w:t>Описание объекта автоматизации</w:t>
      </w:r>
      <w:bookmarkEnd w:id="3"/>
    </w:p>
    <w:p w:rsidR="00FD3455" w:rsidRPr="00FD3455" w:rsidRDefault="00FD3455" w:rsidP="00CF2887">
      <w:pPr>
        <w:ind w:firstLine="851"/>
      </w:pPr>
      <w:r w:rsidRPr="00FD3455">
        <w:t xml:space="preserve">Объектом автоматизации данного дипломного проекта является «Система тестирование соискателей при приеме </w:t>
      </w:r>
      <w:r w:rsidR="00182FA0">
        <w:t>на работу» в компании ООО «Вайд</w:t>
      </w:r>
      <w:r w:rsidRPr="00FD3455">
        <w:t>Вэб».</w:t>
      </w:r>
    </w:p>
    <w:p w:rsidR="00FD3455" w:rsidRPr="00FD3455" w:rsidRDefault="00FD3455" w:rsidP="00CF2887">
      <w:pPr>
        <w:ind w:firstLine="851"/>
      </w:pPr>
      <w:r w:rsidRPr="00FD3455">
        <w:t>Цель автоматизации – упростить выбор кандидатов для прохождения собеседования и тем самым ускорить трудоустройство специалиста на открытую вакансию.</w:t>
      </w:r>
    </w:p>
    <w:p w:rsidR="00FD3455" w:rsidRPr="00FD3455" w:rsidRDefault="00FD3455" w:rsidP="00CF2887">
      <w:pPr>
        <w:ind w:firstLine="851"/>
      </w:pPr>
      <w:r w:rsidRPr="00FD3455">
        <w:t>В наше время большую роль играет контроль знаний студентов, работников, учеников школ и т.д. Под контролем понимается система научно обоснованной проверки знаний. В более узком смысле контроль – это выявление, измерение и оценка знаний, умений и навыков.</w:t>
      </w:r>
      <w:r w:rsidR="00F15892">
        <w:t xml:space="preserve"> </w:t>
      </w:r>
    </w:p>
    <w:p w:rsidR="00FD3455" w:rsidRPr="00FD3455" w:rsidRDefault="00FD3455" w:rsidP="00CF2887">
      <w:pPr>
        <w:ind w:firstLine="851"/>
      </w:pPr>
      <w:r w:rsidRPr="00FD3455">
        <w:t>Существует множество способов контроля знаний – экзамен, зачет, аттестация, контрольная. Но наиболее корректным способом на сегодняшний день является тест. Тест – это совокупность специальным образом подготовленных и подобранных заданий, позволяющая провести выявление требуемых характеристик процесса обучения. Одно из главных преимуществ тестов состоит в том, что они позволяют опросить всех участников по всем вопросам нужного материала в одинаковых условиях, применяя при этом ко всем без исключения одну и ту же, заранее разработанную шкалу оценок. Это значительно повышает объективность и обоснованность оценки по сравнению с экзаменом.</w:t>
      </w:r>
    </w:p>
    <w:p w:rsidR="00FD3455" w:rsidRPr="00FD3455" w:rsidRDefault="00FD3455" w:rsidP="00CF2887">
      <w:pPr>
        <w:ind w:firstLine="851"/>
      </w:pPr>
      <w:r w:rsidRPr="00FD3455">
        <w:t xml:space="preserve">В настоящее время, все более актуальными становятся разнообразные компьютерные системы тестирования, способные дополнить или заменить традиционные методы контроля и методики преподавания. Благодаря компьютерным системам тестирования стало намного удобнее проводить тестирования во всех сферах, где применялись и применяются обычные тесты. </w:t>
      </w:r>
    </w:p>
    <w:p w:rsidR="00FD3455" w:rsidRPr="00FD3455" w:rsidRDefault="00FD3455" w:rsidP="00CF2887">
      <w:pPr>
        <w:ind w:firstLine="851"/>
      </w:pPr>
      <w:r w:rsidRPr="00FD3455">
        <w:t xml:space="preserve">Существует множество различных систем интернет тестирования, обладающих как достоинствами, так и недостатками. Сегодня компьютерное тестирование обладает рядом преимуществ перед традиционным тестированием. Оно отличается высокой оперативностью, производительностью процесса тестирования и объективностью результатов контроля знаний – можно провести опрос гораздо большего числа людей за меньшее время по сравнению с очным опросом. </w:t>
      </w:r>
    </w:p>
    <w:p w:rsidR="00FD3455" w:rsidRPr="00FD3455" w:rsidRDefault="00FD3455" w:rsidP="00CF2887">
      <w:pPr>
        <w:ind w:firstLine="851"/>
      </w:pPr>
      <w:r w:rsidRPr="00FD3455">
        <w:t>В ходе разработки данного проекта были выявлены следующие особенности системы тестирования, которые необходимо учесть в данном продукте:</w:t>
      </w:r>
    </w:p>
    <w:p w:rsidR="00FD3455" w:rsidRPr="004A4350" w:rsidRDefault="00FD3455" w:rsidP="00B17391">
      <w:pPr>
        <w:pStyle w:val="a1"/>
        <w:numPr>
          <w:ilvl w:val="0"/>
          <w:numId w:val="7"/>
        </w:numPr>
      </w:pPr>
      <w:r w:rsidRPr="004A4350">
        <w:t>Разрешить пользователям пропускать вопросы, если они сложные.</w:t>
      </w:r>
    </w:p>
    <w:p w:rsidR="00FD3455" w:rsidRPr="004A4350" w:rsidRDefault="00FD3455" w:rsidP="00B17391">
      <w:pPr>
        <w:pStyle w:val="a1"/>
        <w:numPr>
          <w:ilvl w:val="0"/>
          <w:numId w:val="7"/>
        </w:numPr>
      </w:pPr>
      <w:r w:rsidRPr="004A4350">
        <w:lastRenderedPageBreak/>
        <w:t>Реализация возможности возврата к пропущенным вопросам. Зачастую пользователи пропускают сложные вопросы и в первую очередь отвечают на простые, однако, вернуться к пропущенным вопросам уже не могут.</w:t>
      </w:r>
    </w:p>
    <w:p w:rsidR="00FD3455" w:rsidRPr="004A4350" w:rsidRDefault="00FD3455" w:rsidP="00B17391">
      <w:pPr>
        <w:pStyle w:val="a1"/>
        <w:numPr>
          <w:ilvl w:val="0"/>
          <w:numId w:val="7"/>
        </w:numPr>
      </w:pPr>
      <w:r w:rsidRPr="004A4350">
        <w:t xml:space="preserve">Реализация гибкой системы </w:t>
      </w:r>
      <w:r w:rsidR="00C03935" w:rsidRPr="004A4350">
        <w:t>разбиения тестов на категории</w:t>
      </w:r>
      <w:r w:rsidRPr="004A4350">
        <w:t xml:space="preserve">. Когда соискатель заходит в сервис тестирования, то зачастую теряется при выборе интересующего его раздела. </w:t>
      </w:r>
      <w:r w:rsidR="00C03935" w:rsidRPr="004A4350">
        <w:t>Разбиение тестов на категории</w:t>
      </w:r>
      <w:r w:rsidRPr="004A4350">
        <w:t xml:space="preserve"> по вакансиям значительно сократит время поиска нужных тестов.</w:t>
      </w:r>
    </w:p>
    <w:p w:rsidR="00FD3455" w:rsidRPr="004A4350" w:rsidRDefault="00FD3455" w:rsidP="00B17391">
      <w:pPr>
        <w:pStyle w:val="a1"/>
        <w:numPr>
          <w:ilvl w:val="0"/>
          <w:numId w:val="7"/>
        </w:numPr>
      </w:pPr>
      <w:r w:rsidRPr="004A4350">
        <w:t>Реализация таймера на прохождение теста, для создания равных временных рамок на прохо</w:t>
      </w:r>
      <w:r w:rsidR="00C03935" w:rsidRPr="004A4350">
        <w:t>ж</w:t>
      </w:r>
      <w:r w:rsidRPr="004A4350">
        <w:t>дение соискателями одного и того же теста.</w:t>
      </w:r>
    </w:p>
    <w:p w:rsidR="0081741B" w:rsidRPr="004A4350" w:rsidRDefault="00FD3455" w:rsidP="00B17391">
      <w:pPr>
        <w:pStyle w:val="a1"/>
        <w:numPr>
          <w:ilvl w:val="0"/>
          <w:numId w:val="7"/>
        </w:numPr>
      </w:pPr>
      <w:r w:rsidRPr="004A4350">
        <w:t>Разрешить пользователям досрочно завершать тестирование и не дожидаться окончания отведенного на тест времени.</w:t>
      </w:r>
    </w:p>
    <w:p w:rsidR="00FC1012" w:rsidRPr="002C687C" w:rsidRDefault="00CD5C3E" w:rsidP="00501A4F">
      <w:pPr>
        <w:pStyle w:val="20"/>
        <w:spacing w:before="780" w:after="780"/>
        <w:ind w:firstLine="851"/>
      </w:pPr>
      <w:bookmarkStart w:id="4" w:name="_Toc453131917"/>
      <w:r>
        <w:t xml:space="preserve">1.2 </w:t>
      </w:r>
      <w:r w:rsidR="00FD3455">
        <w:t>Обзор видов тестовых заданий</w:t>
      </w:r>
      <w:bookmarkEnd w:id="4"/>
    </w:p>
    <w:p w:rsidR="00FD3455" w:rsidRPr="00FD3455" w:rsidRDefault="00FD3455" w:rsidP="00CF2887">
      <w:pPr>
        <w:ind w:firstLine="851"/>
      </w:pPr>
      <w:r w:rsidRPr="00FD3455">
        <w:t>На сегодняшний день разработано четыре основных формы тестовых заданий, которые являются основой для составления тестов по:</w:t>
      </w:r>
    </w:p>
    <w:p w:rsidR="00FD3455" w:rsidRPr="004A4350" w:rsidRDefault="00FD3455" w:rsidP="00B17391">
      <w:pPr>
        <w:pStyle w:val="a1"/>
        <w:numPr>
          <w:ilvl w:val="0"/>
          <w:numId w:val="8"/>
        </w:numPr>
      </w:pPr>
      <w:r w:rsidRPr="004A4350">
        <w:t xml:space="preserve">Задания закрытой формы. В этом варианте нужно обвести кружком, либо отметить крестиком, галочкой нужный вариант ответа. Вариативность заданий закрытой формы весьма велика, но в основе всегда лежит один и тот же принцип: испытуемому предлагается выбрать ответ на задание из нескольких предложенных, причем только один из них является правильным. </w:t>
      </w:r>
    </w:p>
    <w:p w:rsidR="00FD3455" w:rsidRPr="004A4350" w:rsidRDefault="00FD3455" w:rsidP="00B17391">
      <w:pPr>
        <w:pStyle w:val="a1"/>
        <w:numPr>
          <w:ilvl w:val="0"/>
          <w:numId w:val="8"/>
        </w:numPr>
      </w:pPr>
      <w:r w:rsidRPr="004A4350">
        <w:t>Задания открытой формы. В отличие от заданий закрытой формы здесь не предлагается вариантов ответа, а делается пропуск смысловой единицы в каком-либо утверждении, причем предполагается, что заполнить этот пропуск можно строго однозначно.</w:t>
      </w:r>
    </w:p>
    <w:p w:rsidR="00FD3455" w:rsidRPr="004A4350" w:rsidRDefault="007E0AAE" w:rsidP="00B17391">
      <w:pPr>
        <w:pStyle w:val="a1"/>
        <w:numPr>
          <w:ilvl w:val="0"/>
          <w:numId w:val="8"/>
        </w:numPr>
      </w:pPr>
      <w:r w:rsidRPr="004A4350">
        <w:t xml:space="preserve">Задания на соответствие. </w:t>
      </w:r>
      <w:r w:rsidR="00FD3455" w:rsidRPr="004A4350">
        <w:t>Здесь необходимо установить соответствие между смысловыми единицами в правом и левом столбиках, причем, справа иногда вариантов дается больше, чем слева, то есть заведомо предполагается, что какие-то из них являются в данном случае неправильными.</w:t>
      </w:r>
    </w:p>
    <w:p w:rsidR="00FD3455" w:rsidRPr="004A4350" w:rsidRDefault="00FD3455" w:rsidP="00B17391">
      <w:pPr>
        <w:pStyle w:val="a1"/>
        <w:numPr>
          <w:ilvl w:val="0"/>
          <w:numId w:val="8"/>
        </w:numPr>
      </w:pPr>
      <w:r w:rsidRPr="004A4350">
        <w:t>Задания на установление правильной последовательности. Достаточно сложная форма, проверяющая глубокие и прочные знания учебного материала. Смысл ее состоит в установлении последовательности каких-либо событий, действий, терминов и т.д.</w:t>
      </w:r>
    </w:p>
    <w:p w:rsidR="00FD3455" w:rsidRPr="00FD3455" w:rsidRDefault="00FD3455" w:rsidP="00CF2887">
      <w:pPr>
        <w:ind w:firstLine="851"/>
      </w:pPr>
      <w:r w:rsidRPr="00FD3455">
        <w:t>Существуют различные разновидности и модификации тестовых заданий, однако все они основываются на этих четырех формах.</w:t>
      </w:r>
    </w:p>
    <w:p w:rsidR="00FD3455" w:rsidRDefault="00FD3455" w:rsidP="00CF2887">
      <w:pPr>
        <w:ind w:firstLine="851"/>
      </w:pPr>
      <w:r w:rsidRPr="00FD3455">
        <w:lastRenderedPageBreak/>
        <w:t xml:space="preserve">Рассмотрим положительные стороны теста на конкретном примере. Если при оценке результатов за каждое правильно выполненное задание ставится единица, а в противном случае ноль, то уровень знаний по данной теме тестирования будет выражен в определенной сумме баллов. Отсортировав результаты тестирования по возрастанию, мы получим структурированный ряд уровня знаний соискателей по определенным темам, знания по которым необходимы при трудоустройстве на ту или иную вакансию. Создается своеобразный рейтинг претендующих на определенные вакансии. По итогам выполнения тестовых заданий видны пробелы в знаниях каждого, что позволяет проводить собеседования начиная сверху списка, тем самым ускорив прием на работу квалифицированного специалиста. </w:t>
      </w:r>
    </w:p>
    <w:p w:rsidR="00FD3455" w:rsidRPr="002C687C" w:rsidRDefault="00FD3455" w:rsidP="00CF2887">
      <w:pPr>
        <w:pStyle w:val="20"/>
        <w:spacing w:before="780" w:after="780"/>
        <w:ind w:firstLine="851"/>
      </w:pPr>
      <w:bookmarkStart w:id="5" w:name="_Toc453131918"/>
      <w:r>
        <w:t xml:space="preserve">1.3 Разработка концепции </w:t>
      </w:r>
      <w:r w:rsidR="00C84ED4">
        <w:t>СОД</w:t>
      </w:r>
      <w:bookmarkEnd w:id="5"/>
    </w:p>
    <w:p w:rsidR="00FD3455" w:rsidRPr="00FD3455" w:rsidRDefault="00FD3455" w:rsidP="00CF2887">
      <w:pPr>
        <w:ind w:firstLine="851"/>
      </w:pPr>
      <w:r w:rsidRPr="00FD3455">
        <w:t>Система тестирование будет служить для упрощения выбора кандидатов для прохождения собеседования и тем самым ускорять трудоустройство специалиста на открытую вакансию.</w:t>
      </w:r>
    </w:p>
    <w:p w:rsidR="00FD3455" w:rsidRPr="00FD3455" w:rsidRDefault="00FD3455" w:rsidP="00CF2887">
      <w:pPr>
        <w:ind w:firstLine="851"/>
      </w:pPr>
      <w:r w:rsidRPr="00FD3455">
        <w:t>Любая компания при приеме на работу хочет заполучить лучшего специалиста в той или иной сфере. Порой это занимает огромное количество времени и ресурсов, на открытые вакансии претендуют соискатели разного уровня знаний и навыков. Эта система позволит отсортировать большие списки откликнувшихся соискателей и начать собеседования с лучших.</w:t>
      </w:r>
    </w:p>
    <w:p w:rsidR="00FD3455" w:rsidRPr="00FD3455" w:rsidRDefault="00FD3455" w:rsidP="00CF2887">
      <w:pPr>
        <w:ind w:firstLine="851"/>
      </w:pPr>
      <w:r w:rsidRPr="00FD3455">
        <w:t xml:space="preserve">Система тестирования включает в себя два типа аккаунтов – администраторы и пользователи. </w:t>
      </w:r>
    </w:p>
    <w:p w:rsidR="00FD3455" w:rsidRPr="00FD3455" w:rsidRDefault="00FD3455" w:rsidP="00CF2887">
      <w:pPr>
        <w:ind w:firstLine="851"/>
      </w:pPr>
      <w:r w:rsidRPr="00FD3455">
        <w:t xml:space="preserve">Администраторы являются руководителями отделов компании, которые будут отбирать соискателей для прохождения собеседования исходя из результатов пройденных тестов. </w:t>
      </w:r>
    </w:p>
    <w:p w:rsidR="00FD3455" w:rsidRPr="00FD3455" w:rsidRDefault="00FD3455" w:rsidP="00CF2887">
      <w:pPr>
        <w:ind w:firstLine="851"/>
      </w:pPr>
      <w:r w:rsidRPr="00FD3455">
        <w:t xml:space="preserve">Пользователи – это соискатели, которые претендуют на открытую вакансию в компанию. Для этого они проходят предварительное тестирование, по результатам которого их приглашают на собеседование.  </w:t>
      </w:r>
    </w:p>
    <w:p w:rsidR="00FD3455" w:rsidRPr="00FD3455" w:rsidRDefault="00FD3455" w:rsidP="00CF2887">
      <w:pPr>
        <w:ind w:firstLine="851"/>
      </w:pPr>
      <w:r w:rsidRPr="00FD3455">
        <w:t>Перечислим основные функции, требования, характеристики системы тестирования:</w:t>
      </w:r>
    </w:p>
    <w:p w:rsidR="00FD3455" w:rsidRPr="004A4350" w:rsidRDefault="00FD3455" w:rsidP="00B17391">
      <w:pPr>
        <w:pStyle w:val="a1"/>
        <w:numPr>
          <w:ilvl w:val="0"/>
          <w:numId w:val="9"/>
        </w:numPr>
      </w:pPr>
      <w:r w:rsidRPr="004A4350">
        <w:t>основная функция – обеспечение эффективного тестирования знаний;</w:t>
      </w:r>
    </w:p>
    <w:p w:rsidR="00FD3455" w:rsidRPr="004A4350" w:rsidRDefault="00FD3455" w:rsidP="00B17391">
      <w:pPr>
        <w:pStyle w:val="a1"/>
        <w:numPr>
          <w:ilvl w:val="0"/>
          <w:numId w:val="9"/>
        </w:numPr>
      </w:pPr>
      <w:r w:rsidRPr="004A4350">
        <w:t>точная и способная к адаптации оценка результатов тестирования;</w:t>
      </w:r>
    </w:p>
    <w:p w:rsidR="00FD3455" w:rsidRPr="004A4350" w:rsidRDefault="00FD3455" w:rsidP="00B17391">
      <w:pPr>
        <w:pStyle w:val="a1"/>
        <w:numPr>
          <w:ilvl w:val="0"/>
          <w:numId w:val="9"/>
        </w:numPr>
      </w:pPr>
      <w:r w:rsidRPr="004A4350">
        <w:t>удобство и легкость создания и модификации тестов;</w:t>
      </w:r>
    </w:p>
    <w:p w:rsidR="00FD3455" w:rsidRPr="004A4350" w:rsidRDefault="00FD3455" w:rsidP="00B17391">
      <w:pPr>
        <w:pStyle w:val="a1"/>
        <w:numPr>
          <w:ilvl w:val="0"/>
          <w:numId w:val="9"/>
        </w:numPr>
      </w:pPr>
      <w:r w:rsidRPr="004A4350">
        <w:t>возможность одновременного тестирования неограниченного количества пользователей;</w:t>
      </w:r>
    </w:p>
    <w:p w:rsidR="00FD3455" w:rsidRPr="00175FD1" w:rsidRDefault="00FD3455" w:rsidP="00B17391">
      <w:pPr>
        <w:pStyle w:val="a1"/>
        <w:numPr>
          <w:ilvl w:val="0"/>
          <w:numId w:val="9"/>
        </w:numPr>
        <w:rPr>
          <w:lang w:val="en-US"/>
        </w:rPr>
      </w:pPr>
      <w:r w:rsidRPr="004A4350">
        <w:lastRenderedPageBreak/>
        <w:t xml:space="preserve">отсутствие жесткой привязки к конкретному аппаратному и программному обеспечению </w:t>
      </w:r>
      <w:r w:rsidRPr="00175FD1">
        <w:rPr>
          <w:lang w:val="en-US"/>
        </w:rPr>
        <w:t>(адаптивность, кроссбраузерность);</w:t>
      </w:r>
    </w:p>
    <w:p w:rsidR="00FD3455" w:rsidRPr="00175FD1" w:rsidRDefault="00FD3455" w:rsidP="00B17391">
      <w:pPr>
        <w:pStyle w:val="a1"/>
        <w:numPr>
          <w:ilvl w:val="0"/>
          <w:numId w:val="9"/>
        </w:numPr>
        <w:rPr>
          <w:lang w:val="en-US"/>
        </w:rPr>
      </w:pPr>
      <w:r w:rsidRPr="00175FD1">
        <w:rPr>
          <w:lang w:val="en-US"/>
        </w:rPr>
        <w:t>легкая наращиваемость, масштабируемость системы;</w:t>
      </w:r>
    </w:p>
    <w:p w:rsidR="00FD3455" w:rsidRPr="004A4350" w:rsidRDefault="00FD3455" w:rsidP="00B17391">
      <w:pPr>
        <w:pStyle w:val="a1"/>
        <w:numPr>
          <w:ilvl w:val="0"/>
          <w:numId w:val="9"/>
        </w:numPr>
      </w:pPr>
      <w:r w:rsidRPr="004A4350">
        <w:t>неограниченное количество тестов, вакансий, вопросов и вариантов ответов на них;</w:t>
      </w:r>
    </w:p>
    <w:p w:rsidR="00FD3455" w:rsidRPr="00175FD1" w:rsidRDefault="00CF2887" w:rsidP="00B17391">
      <w:pPr>
        <w:pStyle w:val="a1"/>
        <w:numPr>
          <w:ilvl w:val="0"/>
          <w:numId w:val="9"/>
        </w:numPr>
        <w:rPr>
          <w:lang w:val="en-US"/>
        </w:rPr>
      </w:pPr>
      <w:r>
        <w:rPr>
          <w:lang w:val="en-US"/>
        </w:rPr>
        <w:t>контроль времени тестирования.</w:t>
      </w:r>
    </w:p>
    <w:p w:rsidR="00FD3455" w:rsidRPr="00FD3455" w:rsidRDefault="00FD3455" w:rsidP="00CF2887">
      <w:pPr>
        <w:ind w:firstLine="851"/>
      </w:pPr>
      <w:r w:rsidRPr="00FD3455">
        <w:t>Содержание заданий определенного теста должно принадлежать одной предметной области, иметь известную меру трудности, выполнение его должно требовать напряжения. Задания должны быть краткими, ясными и корректными, не допускать двусмысленности. Все ответы в случае необходимости их выбора должны быть правдоподобными.</w:t>
      </w:r>
    </w:p>
    <w:p w:rsidR="00FD3455" w:rsidRPr="00FD3455" w:rsidRDefault="00FD3455" w:rsidP="00CF2887">
      <w:pPr>
        <w:ind w:firstLine="851"/>
      </w:pPr>
      <w:r w:rsidRPr="00FD3455">
        <w:t>Поэтому стоит упомянуть требования к тестовым заданиям:</w:t>
      </w:r>
    </w:p>
    <w:p w:rsidR="00FD3455" w:rsidRPr="004A4350" w:rsidRDefault="00FD3455" w:rsidP="00B17391">
      <w:pPr>
        <w:pStyle w:val="a1"/>
        <w:numPr>
          <w:ilvl w:val="0"/>
          <w:numId w:val="10"/>
        </w:numPr>
      </w:pPr>
      <w:r w:rsidRPr="004A4350">
        <w:t>содержание тестового задания должно требовать от испытуемого однозначного ответа;</w:t>
      </w:r>
    </w:p>
    <w:p w:rsidR="00FD3455" w:rsidRPr="004A4350" w:rsidRDefault="00FD3455" w:rsidP="00B17391">
      <w:pPr>
        <w:pStyle w:val="a1"/>
        <w:numPr>
          <w:ilvl w:val="0"/>
          <w:numId w:val="10"/>
        </w:numPr>
      </w:pPr>
      <w:r w:rsidRPr="004A4350">
        <w:t>содержание тестового задания должно быть ориентировано на получение ответа только по одной задаче из конкретной области знаний;</w:t>
      </w:r>
    </w:p>
    <w:p w:rsidR="00FD3455" w:rsidRPr="004A4350" w:rsidRDefault="00FD3455" w:rsidP="00B17391">
      <w:pPr>
        <w:pStyle w:val="a1"/>
        <w:numPr>
          <w:ilvl w:val="0"/>
          <w:numId w:val="10"/>
        </w:numPr>
      </w:pPr>
      <w:r w:rsidRPr="004A4350">
        <w:t>следует избегать тестовых заданий, требующих развернутых ответов.</w:t>
      </w:r>
    </w:p>
    <w:p w:rsidR="008416B9" w:rsidRPr="007E0AAE" w:rsidRDefault="00FD3455" w:rsidP="00CF2887">
      <w:pPr>
        <w:pStyle w:val="20"/>
        <w:spacing w:before="780" w:after="780"/>
        <w:ind w:firstLine="851"/>
      </w:pPr>
      <w:bookmarkStart w:id="6" w:name="_Toc453131919"/>
      <w:r>
        <w:t>1.</w:t>
      </w:r>
      <w:r w:rsidR="009705CA">
        <w:t>4</w:t>
      </w:r>
      <w:r>
        <w:t xml:space="preserve"> </w:t>
      </w:r>
      <w:r w:rsidR="009705CA" w:rsidRPr="009705CA">
        <w:t xml:space="preserve">Постановка задачи на создание </w:t>
      </w:r>
      <w:r w:rsidR="008416B9">
        <w:t>СОД</w:t>
      </w:r>
      <w:bookmarkEnd w:id="6"/>
    </w:p>
    <w:p w:rsidR="00FD3455" w:rsidRPr="00FD3455" w:rsidRDefault="00FD3455" w:rsidP="00CF2887">
      <w:pPr>
        <w:ind w:firstLine="851"/>
      </w:pPr>
      <w:r w:rsidRPr="00FD3455">
        <w:t xml:space="preserve">Необходимо разработать web-сервис для тестирования. Перед его разработкой нужно четко очертить набор функций и требований к нему. </w:t>
      </w:r>
    </w:p>
    <w:p w:rsidR="00FD3455" w:rsidRPr="00FD3455" w:rsidRDefault="00FD3455" w:rsidP="00CF2887">
      <w:pPr>
        <w:ind w:firstLine="851"/>
      </w:pPr>
      <w:r w:rsidRPr="00FD3455">
        <w:t>Перечислим основные функции, требования и характеристики системы тестирования для аккаунта администратора:</w:t>
      </w:r>
    </w:p>
    <w:p w:rsidR="00FD3455" w:rsidRPr="004A4350" w:rsidRDefault="00CF2887" w:rsidP="00B17391">
      <w:pPr>
        <w:pStyle w:val="a1"/>
        <w:numPr>
          <w:ilvl w:val="0"/>
          <w:numId w:val="11"/>
        </w:numPr>
      </w:pPr>
      <w:r>
        <w:t>в</w:t>
      </w:r>
      <w:r w:rsidR="00FD3455" w:rsidRPr="004A4350">
        <w:t>ход в сист</w:t>
      </w:r>
      <w:r>
        <w:t>ему тестирования и выход из неё</w:t>
      </w:r>
      <w:r w:rsidRPr="00CF2887">
        <w:t>;</w:t>
      </w:r>
    </w:p>
    <w:p w:rsidR="00FD3455" w:rsidRPr="004A4350" w:rsidRDefault="00CF2887" w:rsidP="00B17391">
      <w:pPr>
        <w:pStyle w:val="a1"/>
        <w:numPr>
          <w:ilvl w:val="0"/>
          <w:numId w:val="11"/>
        </w:numPr>
      </w:pPr>
      <w:r>
        <w:t>п</w:t>
      </w:r>
      <w:r w:rsidR="00FD3455" w:rsidRPr="004A4350">
        <w:t>росмотр, удаление, добавление и редактирова</w:t>
      </w:r>
      <w:r>
        <w:t>ние информации о пользователях;</w:t>
      </w:r>
    </w:p>
    <w:p w:rsidR="00FD3455" w:rsidRPr="004A4350" w:rsidRDefault="00CF2887" w:rsidP="00B17391">
      <w:pPr>
        <w:pStyle w:val="a1"/>
        <w:numPr>
          <w:ilvl w:val="0"/>
          <w:numId w:val="11"/>
        </w:numPr>
      </w:pPr>
      <w:r>
        <w:t>д</w:t>
      </w:r>
      <w:r w:rsidR="00FD3455" w:rsidRPr="004A4350">
        <w:t>обавление, удаление и редактирование тестов, в частности привязывать их к определенным вакансиям, изменять названия, количество вопросов, отведенн</w:t>
      </w:r>
      <w:r>
        <w:t>ое время на прохождение, и т.д;</w:t>
      </w:r>
    </w:p>
    <w:p w:rsidR="00FD3455" w:rsidRPr="004A4350" w:rsidRDefault="00CF2887" w:rsidP="00B17391">
      <w:pPr>
        <w:pStyle w:val="a1"/>
        <w:numPr>
          <w:ilvl w:val="0"/>
          <w:numId w:val="11"/>
        </w:numPr>
      </w:pPr>
      <w:r>
        <w:t>д</w:t>
      </w:r>
      <w:r w:rsidR="00FD3455" w:rsidRPr="004A4350">
        <w:t xml:space="preserve">обавление, удаление и редактирование </w:t>
      </w:r>
      <w:r w:rsidR="008416B9" w:rsidRPr="004A4350">
        <w:t xml:space="preserve">вопросов </w:t>
      </w:r>
      <w:r>
        <w:t>в тестах;</w:t>
      </w:r>
    </w:p>
    <w:p w:rsidR="00FD3455" w:rsidRPr="004A4350" w:rsidRDefault="00CF2887" w:rsidP="00B17391">
      <w:pPr>
        <w:pStyle w:val="a1"/>
        <w:numPr>
          <w:ilvl w:val="0"/>
          <w:numId w:val="11"/>
        </w:numPr>
      </w:pPr>
      <w:r>
        <w:t>д</w:t>
      </w:r>
      <w:r w:rsidR="00FD3455" w:rsidRPr="004A4350">
        <w:t xml:space="preserve">обавление, удаление и </w:t>
      </w:r>
      <w:r>
        <w:t>редактирование списка вакансий;</w:t>
      </w:r>
    </w:p>
    <w:p w:rsidR="00FD3455" w:rsidRPr="00175FD1" w:rsidRDefault="00CF2887" w:rsidP="00B17391">
      <w:pPr>
        <w:pStyle w:val="a1"/>
        <w:numPr>
          <w:ilvl w:val="0"/>
          <w:numId w:val="11"/>
        </w:numPr>
        <w:rPr>
          <w:lang w:val="en-US"/>
        </w:rPr>
      </w:pPr>
      <w:r>
        <w:t>п</w:t>
      </w:r>
      <w:r w:rsidR="00FD3455" w:rsidRPr="00175FD1">
        <w:rPr>
          <w:lang w:val="en-US"/>
        </w:rPr>
        <w:t>ро</w:t>
      </w:r>
      <w:r>
        <w:rPr>
          <w:lang w:val="en-US"/>
        </w:rPr>
        <w:t>смотр результатов тестирования;</w:t>
      </w:r>
    </w:p>
    <w:p w:rsidR="00FD3455" w:rsidRPr="004A4350" w:rsidRDefault="00CF2887" w:rsidP="00B17391">
      <w:pPr>
        <w:pStyle w:val="a1"/>
        <w:numPr>
          <w:ilvl w:val="0"/>
          <w:numId w:val="11"/>
        </w:numPr>
      </w:pPr>
      <w:r>
        <w:t>р</w:t>
      </w:r>
      <w:r w:rsidR="00FD3455" w:rsidRPr="004A4350">
        <w:t>едактирова</w:t>
      </w:r>
      <w:r>
        <w:t>ние профиля и изменение пароля;</w:t>
      </w:r>
    </w:p>
    <w:p w:rsidR="00FD3455" w:rsidRPr="004A4350" w:rsidRDefault="007C3599" w:rsidP="00B17391">
      <w:pPr>
        <w:pStyle w:val="a1"/>
        <w:numPr>
          <w:ilvl w:val="0"/>
          <w:numId w:val="11"/>
        </w:numPr>
      </w:pPr>
      <w:r>
        <w:t>д</w:t>
      </w:r>
      <w:r w:rsidR="00FD3455" w:rsidRPr="004A4350">
        <w:t>обавление новых администраторов и про</w:t>
      </w:r>
      <w:r w:rsidR="00CF2887">
        <w:t>смотр информации о существующих;</w:t>
      </w:r>
    </w:p>
    <w:p w:rsidR="00FD3455" w:rsidRPr="00175FD1" w:rsidRDefault="007C3599" w:rsidP="00B17391">
      <w:pPr>
        <w:pStyle w:val="a1"/>
        <w:numPr>
          <w:ilvl w:val="0"/>
          <w:numId w:val="11"/>
        </w:numPr>
        <w:rPr>
          <w:lang w:val="en-US"/>
        </w:rPr>
      </w:pPr>
      <w:r>
        <w:lastRenderedPageBreak/>
        <w:t>п</w:t>
      </w:r>
      <w:r w:rsidR="00FD3455" w:rsidRPr="00175FD1">
        <w:rPr>
          <w:lang w:val="en-US"/>
        </w:rPr>
        <w:t>оиск и сортировка.</w:t>
      </w:r>
    </w:p>
    <w:p w:rsidR="00FD3455" w:rsidRPr="00FD3455" w:rsidRDefault="00FD3455" w:rsidP="00CF2887">
      <w:pPr>
        <w:ind w:firstLine="851"/>
      </w:pPr>
      <w:r w:rsidRPr="00FD3455">
        <w:t>Перечислим основные функции, требования и характеристики системы тестирования для аккаунта пользователя:</w:t>
      </w:r>
    </w:p>
    <w:p w:rsidR="00FD3455" w:rsidRPr="004A4350" w:rsidRDefault="007C3599" w:rsidP="00B17391">
      <w:pPr>
        <w:pStyle w:val="a1"/>
        <w:numPr>
          <w:ilvl w:val="0"/>
          <w:numId w:val="12"/>
        </w:numPr>
      </w:pPr>
      <w:r>
        <w:t>р</w:t>
      </w:r>
      <w:r w:rsidR="00FD3455" w:rsidRPr="004A4350">
        <w:t>егистрация, вход в систему</w:t>
      </w:r>
      <w:r>
        <w:t xml:space="preserve"> тестирования и выход из неё</w:t>
      </w:r>
      <w:r w:rsidRPr="007C3599">
        <w:t>;</w:t>
      </w:r>
    </w:p>
    <w:p w:rsidR="00FD3455" w:rsidRPr="004A4350" w:rsidRDefault="007C3599" w:rsidP="00B17391">
      <w:pPr>
        <w:pStyle w:val="a1"/>
        <w:numPr>
          <w:ilvl w:val="0"/>
          <w:numId w:val="12"/>
        </w:numPr>
      </w:pPr>
      <w:r>
        <w:t>р</w:t>
      </w:r>
      <w:r w:rsidR="00FD3455" w:rsidRPr="004A4350">
        <w:t>едактирова</w:t>
      </w:r>
      <w:r>
        <w:t>ние профиля и изменение пароля;</w:t>
      </w:r>
    </w:p>
    <w:p w:rsidR="00FD3455" w:rsidRPr="00175FD1" w:rsidRDefault="007C3599" w:rsidP="00B17391">
      <w:pPr>
        <w:pStyle w:val="a1"/>
        <w:numPr>
          <w:ilvl w:val="0"/>
          <w:numId w:val="12"/>
        </w:numPr>
        <w:rPr>
          <w:lang w:val="en-US"/>
        </w:rPr>
      </w:pPr>
      <w:r>
        <w:t>п</w:t>
      </w:r>
      <w:r>
        <w:rPr>
          <w:lang w:val="en-US"/>
        </w:rPr>
        <w:t>оиск по доступным тестам;</w:t>
      </w:r>
    </w:p>
    <w:p w:rsidR="00FD3455" w:rsidRPr="004A4350" w:rsidRDefault="007C3599" w:rsidP="00B17391">
      <w:pPr>
        <w:pStyle w:val="a1"/>
        <w:numPr>
          <w:ilvl w:val="0"/>
          <w:numId w:val="12"/>
        </w:numPr>
      </w:pPr>
      <w:r>
        <w:t>п</w:t>
      </w:r>
      <w:r w:rsidR="00FD3455" w:rsidRPr="004A4350">
        <w:t>рохождение тес</w:t>
      </w:r>
      <w:r>
        <w:t>тирования, в том числе повторно;</w:t>
      </w:r>
    </w:p>
    <w:p w:rsidR="00FD3455" w:rsidRPr="004A4350" w:rsidRDefault="007C3599" w:rsidP="00B17391">
      <w:pPr>
        <w:pStyle w:val="a1"/>
        <w:numPr>
          <w:ilvl w:val="0"/>
          <w:numId w:val="12"/>
        </w:numPr>
      </w:pPr>
      <w:r>
        <w:t>п</w:t>
      </w:r>
      <w:r w:rsidR="00FD3455" w:rsidRPr="004A4350">
        <w:t>ри прохождении тестирования возможен пропуск вопросов и последующее возвращение к ним, использование навигации по вопросам, таймер и преждевр</w:t>
      </w:r>
      <w:r>
        <w:t>еменное завершение тестирования;</w:t>
      </w:r>
    </w:p>
    <w:p w:rsidR="00FD3455" w:rsidRPr="004A4350" w:rsidRDefault="007C3599" w:rsidP="00B17391">
      <w:pPr>
        <w:pStyle w:val="a1"/>
        <w:numPr>
          <w:ilvl w:val="0"/>
          <w:numId w:val="12"/>
        </w:numPr>
      </w:pPr>
      <w:r>
        <w:t>п</w:t>
      </w:r>
      <w:r w:rsidR="00FD3455" w:rsidRPr="004A4350">
        <w:t>росмотр результатов тестирования и в том числе подробный отчет со списком неправильных ответов.</w:t>
      </w:r>
    </w:p>
    <w:p w:rsidR="00FD3455" w:rsidRDefault="00FD345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Pr="00695B45" w:rsidRDefault="00C87345" w:rsidP="00CF2887">
      <w:pPr>
        <w:pStyle w:val="afff3"/>
        <w:tabs>
          <w:tab w:val="left" w:pos="7797"/>
        </w:tabs>
        <w:spacing w:after="520" w:line="288" w:lineRule="auto"/>
        <w:ind w:left="0" w:firstLine="851"/>
        <w:jc w:val="left"/>
        <w:outlineLvl w:val="0"/>
        <w:rPr>
          <w:rFonts w:eastAsiaTheme="minorEastAsia"/>
          <w:b/>
          <w:bCs/>
          <w:sz w:val="26"/>
          <w:szCs w:val="28"/>
        </w:rPr>
      </w:pPr>
      <w:bookmarkStart w:id="7" w:name="_Toc390087741"/>
      <w:bookmarkStart w:id="8" w:name="_Toc453131920"/>
      <w:r w:rsidRPr="00695B45">
        <w:rPr>
          <w:rFonts w:eastAsiaTheme="minorEastAsia"/>
          <w:b/>
          <w:bCs/>
          <w:sz w:val="26"/>
          <w:szCs w:val="28"/>
        </w:rPr>
        <w:lastRenderedPageBreak/>
        <w:t xml:space="preserve">2 </w:t>
      </w:r>
      <w:bookmarkEnd w:id="7"/>
      <w:r w:rsidR="00F15892" w:rsidRPr="00F15892">
        <w:rPr>
          <w:rFonts w:eastAsiaTheme="minorEastAsia"/>
          <w:b/>
          <w:bCs/>
          <w:sz w:val="26"/>
          <w:szCs w:val="28"/>
        </w:rPr>
        <w:t>ПРОЕКТИРОВАНИЕ</w:t>
      </w:r>
      <w:bookmarkEnd w:id="8"/>
    </w:p>
    <w:p w:rsidR="00C87345" w:rsidRPr="00C87345" w:rsidRDefault="00175FD1" w:rsidP="00CF2887">
      <w:pPr>
        <w:pStyle w:val="20"/>
        <w:spacing w:before="780" w:after="780"/>
        <w:ind w:firstLine="851"/>
      </w:pPr>
      <w:bookmarkStart w:id="9" w:name="_Toc453131921"/>
      <w:r>
        <w:t>2.1</w:t>
      </w:r>
      <w:r w:rsidR="00231E08">
        <w:t xml:space="preserve"> </w:t>
      </w:r>
      <w:r w:rsidRPr="00175FD1">
        <w:t xml:space="preserve">Общее описание структуры </w:t>
      </w:r>
      <w:r>
        <w:t>СОД</w:t>
      </w:r>
      <w:bookmarkEnd w:id="9"/>
    </w:p>
    <w:p w:rsidR="00CE3318" w:rsidRPr="00E96175" w:rsidRDefault="00CE3318" w:rsidP="00CF2887">
      <w:pPr>
        <w:ind w:firstLine="851"/>
      </w:pPr>
      <w:r w:rsidRPr="00E96175">
        <w:t xml:space="preserve">Данный программный продукт предназначен для прохождения тестирования онлайн. </w:t>
      </w:r>
      <w:r w:rsidR="00BC3252">
        <w:t>Б</w:t>
      </w:r>
      <w:r w:rsidRPr="00E96175">
        <w:t>ыло выделено 2 типа пользователей, которые могут работать в системе. Рядов</w:t>
      </w:r>
      <w:r w:rsidR="00BC3252">
        <w:t>ые</w:t>
      </w:r>
      <w:r w:rsidRPr="00E96175">
        <w:t xml:space="preserve"> пользовател</w:t>
      </w:r>
      <w:r w:rsidR="00BC3252">
        <w:t>и</w:t>
      </w:r>
      <w:r w:rsidRPr="00E96175">
        <w:t xml:space="preserve"> и администратор</w:t>
      </w:r>
      <w:r w:rsidR="00BC3252">
        <w:t>ы системы</w:t>
      </w:r>
      <w:r w:rsidRPr="00E96175">
        <w:t>. Рядов</w:t>
      </w:r>
      <w:r w:rsidR="00BC3252">
        <w:t>ые</w:t>
      </w:r>
      <w:r w:rsidRPr="00E96175">
        <w:t xml:space="preserve"> пользовател</w:t>
      </w:r>
      <w:r w:rsidR="00BC3252">
        <w:t>и</w:t>
      </w:r>
      <w:r w:rsidRPr="00E96175">
        <w:t xml:space="preserve"> име</w:t>
      </w:r>
      <w:r w:rsidR="00BC3252">
        <w:t xml:space="preserve">ют </w:t>
      </w:r>
      <w:r w:rsidRPr="00E96175">
        <w:t>начальный уровень подготовки, администратор</w:t>
      </w:r>
      <w:r w:rsidR="00BC3252">
        <w:t>ы</w:t>
      </w:r>
      <w:r w:rsidRPr="00E96175">
        <w:t xml:space="preserve"> знаком</w:t>
      </w:r>
      <w:r w:rsidR="00BC3252">
        <w:t>ы</w:t>
      </w:r>
      <w:r w:rsidRPr="00E96175">
        <w:t xml:space="preserve"> с системой и управля</w:t>
      </w:r>
      <w:r w:rsidR="00BC3252">
        <w:t>ю</w:t>
      </w:r>
      <w:r w:rsidRPr="00E96175">
        <w:t>т ей.</w:t>
      </w:r>
    </w:p>
    <w:p w:rsidR="00CE3318" w:rsidRPr="00CE3318" w:rsidRDefault="00CE3318" w:rsidP="00CF2887">
      <w:pPr>
        <w:ind w:firstLine="851"/>
      </w:pPr>
      <w:r w:rsidRPr="00CE3318">
        <w:t>Администратор</w:t>
      </w:r>
      <w:r w:rsidR="00BC3252">
        <w:t>ы</w:t>
      </w:r>
      <w:r w:rsidRPr="00CE3318">
        <w:t xml:space="preserve"> данн</w:t>
      </w:r>
      <w:r w:rsidR="00BC3252">
        <w:t>ой системы обладаю</w:t>
      </w:r>
      <w:r w:rsidRPr="00CE3318">
        <w:t>т определенными правами</w:t>
      </w:r>
      <w:r w:rsidR="000C780D">
        <w:t>, список которых гораздо шире, чем у пользователей</w:t>
      </w:r>
      <w:r w:rsidR="007C3599">
        <w:t xml:space="preserve">. </w:t>
      </w:r>
      <w:r w:rsidR="007C3599" w:rsidRPr="00C87345">
        <w:t xml:space="preserve">Схема </w:t>
      </w:r>
      <w:r w:rsidR="007C3599">
        <w:t>прав администратора изображена на рисунке 2.1.</w:t>
      </w:r>
    </w:p>
    <w:p w:rsidR="00CE3318" w:rsidRDefault="00CE3318" w:rsidP="00CF2887">
      <w:pPr>
        <w:ind w:firstLine="851"/>
      </w:pPr>
    </w:p>
    <w:p w:rsidR="00CE3318" w:rsidRDefault="00B06B62" w:rsidP="00CF2887">
      <w:pPr>
        <w:ind w:firstLine="0"/>
      </w:pPr>
      <w:r>
        <w:rPr>
          <w:noProof/>
        </w:rPr>
        <w:drawing>
          <wp:inline distT="0" distB="0" distL="0" distR="0">
            <wp:extent cx="6210300" cy="360997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210300" cy="3609975"/>
                    </a:xfrm>
                    <a:prstGeom prst="rect">
                      <a:avLst/>
                    </a:prstGeom>
                  </pic:spPr>
                </pic:pic>
              </a:graphicData>
            </a:graphic>
          </wp:inline>
        </w:drawing>
      </w:r>
    </w:p>
    <w:p w:rsidR="000C780D" w:rsidRDefault="000C780D" w:rsidP="00CF2887">
      <w:pPr>
        <w:ind w:firstLine="851"/>
        <w:jc w:val="center"/>
      </w:pPr>
    </w:p>
    <w:p w:rsidR="00CE3318" w:rsidRDefault="000C780D" w:rsidP="00CF2887">
      <w:pPr>
        <w:ind w:firstLine="851"/>
        <w:jc w:val="center"/>
      </w:pPr>
      <w:r w:rsidRPr="00C87345">
        <w:t xml:space="preserve">Рисунок 2.1 – Схема </w:t>
      </w:r>
      <w:r w:rsidR="00C740E4">
        <w:t>прав администратора</w:t>
      </w:r>
    </w:p>
    <w:p w:rsidR="000C780D" w:rsidRDefault="000C780D"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0C780D" w:rsidRDefault="000C780D" w:rsidP="00CF2887">
      <w:pPr>
        <w:ind w:firstLine="851"/>
      </w:pPr>
      <w:r>
        <w:lastRenderedPageBreak/>
        <w:t>Пользователи в свою очередь обладаю</w:t>
      </w:r>
      <w:r w:rsidRPr="00CE3318">
        <w:t>т правами</w:t>
      </w:r>
      <w:r w:rsidR="00C740E4">
        <w:t>, которые представлены на рисунке 2.2</w:t>
      </w:r>
      <w:r w:rsidRPr="00CE3318">
        <w:t>:</w:t>
      </w:r>
    </w:p>
    <w:p w:rsidR="00C740E4" w:rsidRDefault="00C740E4" w:rsidP="00CF2887">
      <w:pPr>
        <w:ind w:firstLine="851"/>
      </w:pPr>
    </w:p>
    <w:p w:rsidR="007C3599" w:rsidRDefault="000C780D" w:rsidP="00CF2887">
      <w:pPr>
        <w:ind w:firstLine="0"/>
        <w:jc w:val="center"/>
      </w:pPr>
      <w:r>
        <w:rPr>
          <w:noProof/>
        </w:rPr>
        <w:drawing>
          <wp:inline distT="0" distB="0" distL="0" distR="0">
            <wp:extent cx="6210300" cy="34099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t="1600" b="2950"/>
                    <a:stretch/>
                  </pic:blipFill>
                  <pic:spPr bwMode="auto">
                    <a:xfrm>
                      <a:off x="0" y="0"/>
                      <a:ext cx="6210300" cy="3409950"/>
                    </a:xfrm>
                    <a:prstGeom prst="rect">
                      <a:avLst/>
                    </a:prstGeom>
                    <a:ln>
                      <a:noFill/>
                    </a:ln>
                    <a:extLst>
                      <a:ext uri="{53640926-AAD7-44D8-BBD7-CCE9431645EC}">
                        <a14:shadowObscured xmlns:a14="http://schemas.microsoft.com/office/drawing/2010/main"/>
                      </a:ext>
                    </a:extLst>
                  </pic:spPr>
                </pic:pic>
              </a:graphicData>
            </a:graphic>
          </wp:inline>
        </w:drawing>
      </w:r>
    </w:p>
    <w:p w:rsidR="007C3599" w:rsidRDefault="007C3599" w:rsidP="00CF2887">
      <w:pPr>
        <w:ind w:firstLine="0"/>
        <w:jc w:val="center"/>
      </w:pPr>
    </w:p>
    <w:p w:rsidR="00C740E4" w:rsidRDefault="00C740E4" w:rsidP="007C3599">
      <w:pPr>
        <w:ind w:firstLine="851"/>
        <w:jc w:val="center"/>
      </w:pPr>
      <w:r w:rsidRPr="00C87345">
        <w:t>Рисунок 2.</w:t>
      </w:r>
      <w:r>
        <w:t>2</w:t>
      </w:r>
      <w:r w:rsidRPr="00C87345">
        <w:t xml:space="preserve"> – Схема </w:t>
      </w:r>
      <w:r>
        <w:t>прав пользователя</w:t>
      </w:r>
    </w:p>
    <w:p w:rsidR="00C87345" w:rsidRPr="00C87345" w:rsidRDefault="00C87345" w:rsidP="007C3599">
      <w:pPr>
        <w:pStyle w:val="20"/>
        <w:spacing w:before="780" w:after="780"/>
        <w:ind w:firstLine="851"/>
      </w:pPr>
      <w:bookmarkStart w:id="10" w:name="_Toc390087744"/>
      <w:bookmarkStart w:id="11" w:name="_Toc453131922"/>
      <w:r w:rsidRPr="00C87345">
        <w:t>2.</w:t>
      </w:r>
      <w:r w:rsidR="009558C3" w:rsidRPr="00A857E4">
        <w:t>2</w:t>
      </w:r>
      <w:r w:rsidRPr="00C87345">
        <w:t xml:space="preserve"> Структура информационного обеспечения</w:t>
      </w:r>
      <w:bookmarkEnd w:id="10"/>
      <w:bookmarkEnd w:id="11"/>
    </w:p>
    <w:p w:rsidR="000B1E34" w:rsidRDefault="00C87345" w:rsidP="00CF2887">
      <w:pPr>
        <w:ind w:firstLine="851"/>
      </w:pPr>
      <w:r w:rsidRPr="00C87345">
        <w:t xml:space="preserve">Информационное обеспечение приложения будет представлять собой базу данных. База данных будет содержать </w:t>
      </w:r>
      <w:r w:rsidR="000B1E34">
        <w:t>семь</w:t>
      </w:r>
      <w:r w:rsidRPr="00C87345">
        <w:t xml:space="preserve"> сущност</w:t>
      </w:r>
      <w:r w:rsidR="000B1E34">
        <w:t>ей</w:t>
      </w:r>
      <w:r w:rsidRPr="00C87345">
        <w:t xml:space="preserve"> (</w:t>
      </w:r>
      <w:r w:rsidR="000B1E34">
        <w:t>таблиц</w:t>
      </w:r>
      <w:r w:rsidRPr="00C87345">
        <w:t xml:space="preserve">). </w:t>
      </w:r>
      <w:r w:rsidR="002166F5">
        <w:t>В логическую модель базы данных включены такие таблицы, как</w:t>
      </w:r>
      <w:r w:rsidR="000B1E34">
        <w:t>:</w:t>
      </w:r>
    </w:p>
    <w:p w:rsidR="000B1E34" w:rsidRPr="00175FD1" w:rsidRDefault="00501A4F" w:rsidP="00B17391">
      <w:pPr>
        <w:pStyle w:val="a1"/>
        <w:numPr>
          <w:ilvl w:val="0"/>
          <w:numId w:val="13"/>
        </w:numPr>
        <w:rPr>
          <w:lang w:val="en-US"/>
        </w:rPr>
      </w:pPr>
      <w:r w:rsidRPr="002166F5">
        <w:rPr>
          <w:lang w:val="en-US"/>
        </w:rPr>
        <w:t>а</w:t>
      </w:r>
      <w:r w:rsidR="000B1E34" w:rsidRPr="00175FD1">
        <w:rPr>
          <w:lang w:val="en-US"/>
        </w:rPr>
        <w:t>дминистраторы</w:t>
      </w:r>
      <w:r w:rsidR="002166F5" w:rsidRPr="002166F5">
        <w:rPr>
          <w:lang w:val="en-US"/>
        </w:rPr>
        <w:t xml:space="preserve"> (administrators)</w:t>
      </w:r>
      <w:r w:rsidR="000B1E34">
        <w:rPr>
          <w:lang w:val="en-US"/>
        </w:rPr>
        <w:t>;</w:t>
      </w:r>
    </w:p>
    <w:p w:rsidR="000B1E34" w:rsidRPr="00175FD1" w:rsidRDefault="00501A4F" w:rsidP="00B17391">
      <w:pPr>
        <w:pStyle w:val="a1"/>
        <w:numPr>
          <w:ilvl w:val="0"/>
          <w:numId w:val="13"/>
        </w:numPr>
        <w:rPr>
          <w:lang w:val="en-US"/>
        </w:rPr>
      </w:pPr>
      <w:r w:rsidRPr="002166F5">
        <w:rPr>
          <w:lang w:val="en-US"/>
        </w:rPr>
        <w:t>т</w:t>
      </w:r>
      <w:r w:rsidR="000B1E34" w:rsidRPr="00175FD1">
        <w:rPr>
          <w:lang w:val="en-US"/>
        </w:rPr>
        <w:t>есты</w:t>
      </w:r>
      <w:r w:rsidR="002166F5" w:rsidRPr="002166F5">
        <w:rPr>
          <w:lang w:val="en-US"/>
        </w:rPr>
        <w:t xml:space="preserve"> (exams)</w:t>
      </w:r>
      <w:r w:rsidR="000B1E34">
        <w:rPr>
          <w:lang w:val="en-US"/>
        </w:rPr>
        <w:t>;</w:t>
      </w:r>
    </w:p>
    <w:p w:rsidR="000B1E34" w:rsidRPr="00175FD1" w:rsidRDefault="00501A4F" w:rsidP="00B17391">
      <w:pPr>
        <w:pStyle w:val="a1"/>
        <w:numPr>
          <w:ilvl w:val="0"/>
          <w:numId w:val="13"/>
        </w:numPr>
        <w:rPr>
          <w:lang w:val="en-US"/>
        </w:rPr>
      </w:pPr>
      <w:r w:rsidRPr="002166F5">
        <w:rPr>
          <w:lang w:val="en-US"/>
        </w:rPr>
        <w:t>в</w:t>
      </w:r>
      <w:r w:rsidR="000B1E34" w:rsidRPr="00175FD1">
        <w:rPr>
          <w:lang w:val="en-US"/>
        </w:rPr>
        <w:t>акансии</w:t>
      </w:r>
      <w:r w:rsidR="002166F5" w:rsidRPr="002166F5">
        <w:rPr>
          <w:lang w:val="en-US"/>
        </w:rPr>
        <w:t xml:space="preserve"> (exam_category)</w:t>
      </w:r>
      <w:r w:rsidR="000B1E34">
        <w:rPr>
          <w:lang w:val="en-US"/>
        </w:rPr>
        <w:t>;</w:t>
      </w:r>
    </w:p>
    <w:p w:rsidR="000B1E34" w:rsidRPr="00175FD1" w:rsidRDefault="00501A4F" w:rsidP="00B17391">
      <w:pPr>
        <w:pStyle w:val="a1"/>
        <w:numPr>
          <w:ilvl w:val="0"/>
          <w:numId w:val="13"/>
        </w:numPr>
        <w:rPr>
          <w:lang w:val="en-US"/>
        </w:rPr>
      </w:pPr>
      <w:r w:rsidRPr="002166F5">
        <w:rPr>
          <w:lang w:val="en-US"/>
        </w:rPr>
        <w:t>в</w:t>
      </w:r>
      <w:r w:rsidR="000B1E34" w:rsidRPr="00175FD1">
        <w:rPr>
          <w:lang w:val="en-US"/>
        </w:rPr>
        <w:t>опросы</w:t>
      </w:r>
      <w:r w:rsidR="002166F5" w:rsidRPr="002166F5">
        <w:rPr>
          <w:lang w:val="en-US"/>
        </w:rPr>
        <w:t xml:space="preserve"> (questions)</w:t>
      </w:r>
      <w:r w:rsidR="000B1E34">
        <w:rPr>
          <w:lang w:val="en-US"/>
        </w:rPr>
        <w:t>;</w:t>
      </w:r>
    </w:p>
    <w:p w:rsidR="000B1E34" w:rsidRPr="00175FD1" w:rsidRDefault="00501A4F" w:rsidP="00B17391">
      <w:pPr>
        <w:pStyle w:val="a1"/>
        <w:numPr>
          <w:ilvl w:val="0"/>
          <w:numId w:val="13"/>
        </w:numPr>
        <w:rPr>
          <w:lang w:val="en-US"/>
        </w:rPr>
      </w:pPr>
      <w:r w:rsidRPr="002166F5">
        <w:rPr>
          <w:lang w:val="en-US"/>
        </w:rPr>
        <w:t>р</w:t>
      </w:r>
      <w:r w:rsidR="000B1E34" w:rsidRPr="00175FD1">
        <w:rPr>
          <w:lang w:val="en-US"/>
        </w:rPr>
        <w:t>езультаты тестов</w:t>
      </w:r>
      <w:r w:rsidR="002166F5" w:rsidRPr="002166F5">
        <w:rPr>
          <w:lang w:val="en-US"/>
        </w:rPr>
        <w:t xml:space="preserve"> (userexam)</w:t>
      </w:r>
      <w:r w:rsidR="000B1E34">
        <w:rPr>
          <w:lang w:val="en-US"/>
        </w:rPr>
        <w:t>;</w:t>
      </w:r>
    </w:p>
    <w:p w:rsidR="000B1E34" w:rsidRPr="007C0984" w:rsidRDefault="00501A4F" w:rsidP="00B17391">
      <w:pPr>
        <w:pStyle w:val="a1"/>
        <w:numPr>
          <w:ilvl w:val="0"/>
          <w:numId w:val="13"/>
        </w:numPr>
      </w:pPr>
      <w:r w:rsidRPr="007C0984">
        <w:t>р</w:t>
      </w:r>
      <w:r w:rsidR="000B1E34" w:rsidRPr="007C0984">
        <w:t>езультаты ответов на вопросы</w:t>
      </w:r>
      <w:r w:rsidR="002166F5" w:rsidRPr="007C0984">
        <w:t xml:space="preserve"> (</w:t>
      </w:r>
      <w:r w:rsidR="002166F5" w:rsidRPr="002166F5">
        <w:rPr>
          <w:lang w:val="en-US"/>
        </w:rPr>
        <w:t>userquestions</w:t>
      </w:r>
      <w:r w:rsidR="002166F5" w:rsidRPr="007C0984">
        <w:t>)</w:t>
      </w:r>
      <w:r w:rsidR="000B1E34" w:rsidRPr="007C0984">
        <w:t>;</w:t>
      </w:r>
    </w:p>
    <w:p w:rsidR="000B1E34" w:rsidRDefault="00501A4F" w:rsidP="00B17391">
      <w:pPr>
        <w:pStyle w:val="a1"/>
        <w:numPr>
          <w:ilvl w:val="0"/>
          <w:numId w:val="13"/>
        </w:numPr>
        <w:rPr>
          <w:lang w:val="en-US"/>
        </w:rPr>
      </w:pPr>
      <w:r w:rsidRPr="002166F5">
        <w:rPr>
          <w:lang w:val="en-US"/>
        </w:rPr>
        <w:t>п</w:t>
      </w:r>
      <w:r w:rsidR="000B1E34" w:rsidRPr="00175FD1">
        <w:rPr>
          <w:lang w:val="en-US"/>
        </w:rPr>
        <w:t>ользователи</w:t>
      </w:r>
      <w:r w:rsidR="002166F5" w:rsidRPr="002166F5">
        <w:rPr>
          <w:lang w:val="en-US"/>
        </w:rPr>
        <w:t xml:space="preserve"> (users)</w:t>
      </w:r>
      <w:r w:rsidR="000B1E34">
        <w:rPr>
          <w:lang w:val="en-US"/>
        </w:rPr>
        <w:t>.</w:t>
      </w:r>
    </w:p>
    <w:p w:rsidR="002166F5" w:rsidRDefault="002166F5" w:rsidP="002166F5">
      <w:pPr>
        <w:ind w:firstLine="851"/>
      </w:pPr>
      <w:r>
        <w:t xml:space="preserve">Логическая модель системы изображена на рисунке 2.3. </w:t>
      </w:r>
    </w:p>
    <w:p w:rsidR="000B1E34" w:rsidRDefault="000B1E34" w:rsidP="00CF2887">
      <w:pPr>
        <w:ind w:firstLine="851"/>
      </w:pPr>
    </w:p>
    <w:p w:rsidR="000B1E34" w:rsidRDefault="00FF34D2" w:rsidP="00E87250">
      <w:pPr>
        <w:jc w:val="center"/>
      </w:pPr>
      <w:r>
        <w:object w:dxaOrig="8097" w:dyaOrig="9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462pt" o:ole="">
            <v:imagedata r:id="rId11" o:title=""/>
          </v:shape>
          <o:OLEObject Type="Embed" ProgID="Visio.Drawing.11" ShapeID="_x0000_i1025" DrawAspect="Content" ObjectID="_1527627007" r:id="rId12"/>
        </w:object>
      </w:r>
    </w:p>
    <w:p w:rsidR="00E87250" w:rsidRDefault="00E87250" w:rsidP="00E87250">
      <w:pPr>
        <w:ind w:firstLine="0"/>
        <w:jc w:val="center"/>
      </w:pPr>
    </w:p>
    <w:p w:rsidR="00E87250" w:rsidRDefault="00E87250" w:rsidP="00E87250">
      <w:pPr>
        <w:ind w:firstLine="851"/>
        <w:jc w:val="center"/>
      </w:pPr>
      <w:r>
        <w:t>Рисунок 2.3 – Логическая модель системы</w:t>
      </w:r>
    </w:p>
    <w:p w:rsidR="00E87250" w:rsidRDefault="00E87250" w:rsidP="00CF2887">
      <w:pPr>
        <w:ind w:firstLine="851"/>
      </w:pPr>
    </w:p>
    <w:p w:rsidR="00C87345" w:rsidRPr="00C87345" w:rsidRDefault="00C87345" w:rsidP="00CF2887">
      <w:pPr>
        <w:ind w:firstLine="851"/>
      </w:pPr>
      <w:r w:rsidRPr="00C87345">
        <w:t xml:space="preserve">Описание сущности </w:t>
      </w:r>
      <w:r w:rsidR="00E87250" w:rsidRPr="002166F5">
        <w:rPr>
          <w:lang w:val="en-US"/>
        </w:rPr>
        <w:t>administrators</w:t>
      </w:r>
      <w:r w:rsidRPr="00C87345">
        <w:t xml:space="preserve"> представлено в таблице 2.1.</w:t>
      </w:r>
    </w:p>
    <w:p w:rsidR="00C87345" w:rsidRDefault="00C87345" w:rsidP="00CF2887">
      <w:pPr>
        <w:pStyle w:val="afff3"/>
        <w:spacing w:line="288" w:lineRule="auto"/>
        <w:ind w:left="425" w:firstLine="851"/>
      </w:pPr>
    </w:p>
    <w:p w:rsidR="00C87345" w:rsidRPr="009558C3" w:rsidRDefault="009558C3" w:rsidP="00CF2887">
      <w:pPr>
        <w:ind w:firstLine="851"/>
        <w:jc w:val="center"/>
      </w:pPr>
      <w:r w:rsidRPr="009558C3">
        <w:t xml:space="preserve">Таблица 2.1 – Описание сущности </w:t>
      </w:r>
      <w:r w:rsidR="00E87250" w:rsidRPr="002166F5">
        <w:rPr>
          <w:lang w:val="en-US"/>
        </w:rPr>
        <w:t>administrator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4"/>
        <w:gridCol w:w="2976"/>
        <w:gridCol w:w="2126"/>
        <w:gridCol w:w="2267"/>
      </w:tblGrid>
      <w:tr w:rsidR="00D04BA7" w:rsidRPr="00771C78" w:rsidTr="00E87250">
        <w:trPr>
          <w:tblHeader/>
          <w:jc w:val="center"/>
        </w:trPr>
        <w:tc>
          <w:tcPr>
            <w:tcW w:w="1844" w:type="dxa"/>
            <w:shd w:val="clear" w:color="auto" w:fill="auto"/>
          </w:tcPr>
          <w:p w:rsidR="00D04BA7" w:rsidRPr="00771C78" w:rsidRDefault="00D04BA7" w:rsidP="007C3599">
            <w:pPr>
              <w:ind w:firstLine="0"/>
              <w:jc w:val="left"/>
              <w:rPr>
                <w:sz w:val="24"/>
              </w:rPr>
            </w:pPr>
            <w:r w:rsidRPr="00771C78">
              <w:rPr>
                <w:sz w:val="24"/>
              </w:rPr>
              <w:t>Имя сущности</w:t>
            </w:r>
          </w:p>
        </w:tc>
        <w:tc>
          <w:tcPr>
            <w:tcW w:w="2976" w:type="dxa"/>
            <w:shd w:val="clear" w:color="auto" w:fill="auto"/>
          </w:tcPr>
          <w:p w:rsidR="00D04BA7" w:rsidRPr="00771C78" w:rsidRDefault="00D04BA7" w:rsidP="007C3599">
            <w:pPr>
              <w:ind w:firstLine="0"/>
              <w:jc w:val="left"/>
              <w:rPr>
                <w:sz w:val="24"/>
              </w:rPr>
            </w:pPr>
            <w:r w:rsidRPr="00771C78">
              <w:rPr>
                <w:sz w:val="24"/>
              </w:rPr>
              <w:t>Описание сущности</w:t>
            </w:r>
          </w:p>
        </w:tc>
        <w:tc>
          <w:tcPr>
            <w:tcW w:w="2126" w:type="dxa"/>
            <w:shd w:val="clear" w:color="auto" w:fill="auto"/>
          </w:tcPr>
          <w:p w:rsidR="00D04BA7" w:rsidRPr="00771C78" w:rsidRDefault="00D04BA7" w:rsidP="007C3599">
            <w:pPr>
              <w:ind w:firstLine="0"/>
              <w:jc w:val="left"/>
              <w:rPr>
                <w:sz w:val="24"/>
              </w:rPr>
            </w:pPr>
            <w:r w:rsidRPr="00771C78">
              <w:rPr>
                <w:sz w:val="24"/>
              </w:rPr>
              <w:t>Псевдонимы</w:t>
            </w:r>
          </w:p>
        </w:tc>
        <w:tc>
          <w:tcPr>
            <w:tcW w:w="2267" w:type="dxa"/>
            <w:shd w:val="clear" w:color="auto" w:fill="auto"/>
          </w:tcPr>
          <w:p w:rsidR="00D04BA7" w:rsidRPr="00771C78" w:rsidRDefault="00D04BA7" w:rsidP="007C3599">
            <w:pPr>
              <w:ind w:firstLine="0"/>
              <w:jc w:val="left"/>
              <w:rPr>
                <w:sz w:val="24"/>
              </w:rPr>
            </w:pPr>
            <w:r w:rsidRPr="00771C78">
              <w:rPr>
                <w:sz w:val="24"/>
              </w:rPr>
              <w:t>Особенности использования</w:t>
            </w:r>
          </w:p>
        </w:tc>
      </w:tr>
      <w:tr w:rsidR="00D04BA7" w:rsidRPr="00771C78" w:rsidTr="00E87250">
        <w:trPr>
          <w:jc w:val="center"/>
        </w:trPr>
        <w:tc>
          <w:tcPr>
            <w:tcW w:w="1844" w:type="dxa"/>
            <w:shd w:val="clear" w:color="auto" w:fill="auto"/>
          </w:tcPr>
          <w:p w:rsidR="00E87250" w:rsidRPr="00771C78" w:rsidRDefault="00E87250" w:rsidP="007C3599">
            <w:pPr>
              <w:ind w:firstLine="0"/>
              <w:jc w:val="left"/>
              <w:rPr>
                <w:sz w:val="24"/>
              </w:rPr>
            </w:pPr>
            <w:r w:rsidRPr="00E87250">
              <w:rPr>
                <w:sz w:val="24"/>
                <w:lang w:val="en-US"/>
              </w:rPr>
              <w:t>administrators</w:t>
            </w:r>
          </w:p>
        </w:tc>
        <w:tc>
          <w:tcPr>
            <w:tcW w:w="2976" w:type="dxa"/>
            <w:shd w:val="clear" w:color="auto" w:fill="auto"/>
          </w:tcPr>
          <w:p w:rsidR="00D04BA7" w:rsidRPr="00771C78" w:rsidRDefault="00D04BA7" w:rsidP="007C3599">
            <w:pPr>
              <w:ind w:firstLine="0"/>
              <w:jc w:val="left"/>
              <w:rPr>
                <w:sz w:val="24"/>
              </w:rPr>
            </w:pPr>
            <w:r w:rsidRPr="00771C78">
              <w:rPr>
                <w:sz w:val="24"/>
              </w:rPr>
              <w:t xml:space="preserve">Объект, </w:t>
            </w:r>
            <w:r>
              <w:rPr>
                <w:sz w:val="24"/>
              </w:rPr>
              <w:t xml:space="preserve">содержащий информацию о администраторах: </w:t>
            </w:r>
            <w:r>
              <w:rPr>
                <w:sz w:val="24"/>
                <w:lang w:val="en-US"/>
              </w:rPr>
              <w:t>id</w:t>
            </w:r>
            <w:r w:rsidRPr="000B1E34">
              <w:rPr>
                <w:sz w:val="24"/>
              </w:rPr>
              <w:t xml:space="preserve">, </w:t>
            </w:r>
            <w:r>
              <w:rPr>
                <w:sz w:val="24"/>
              </w:rPr>
              <w:t xml:space="preserve">имя, фамилию, логин, пароль и дату регистрации. </w:t>
            </w:r>
          </w:p>
        </w:tc>
        <w:tc>
          <w:tcPr>
            <w:tcW w:w="2126" w:type="dxa"/>
            <w:shd w:val="clear" w:color="auto" w:fill="auto"/>
          </w:tcPr>
          <w:p w:rsidR="00E87250" w:rsidRDefault="00E87250" w:rsidP="00E87250">
            <w:pPr>
              <w:ind w:firstLine="0"/>
              <w:jc w:val="left"/>
              <w:rPr>
                <w:sz w:val="24"/>
              </w:rPr>
            </w:pPr>
            <w:r>
              <w:rPr>
                <w:sz w:val="24"/>
              </w:rPr>
              <w:t>Администраторы,</w:t>
            </w:r>
          </w:p>
          <w:p w:rsidR="00D04BA7" w:rsidRPr="00771C78" w:rsidRDefault="00E87250" w:rsidP="007C3599">
            <w:pPr>
              <w:ind w:firstLine="0"/>
              <w:jc w:val="left"/>
              <w:rPr>
                <w:sz w:val="24"/>
              </w:rPr>
            </w:pPr>
            <w:r>
              <w:rPr>
                <w:sz w:val="24"/>
              </w:rPr>
              <w:t>р</w:t>
            </w:r>
            <w:r w:rsidR="00D04BA7">
              <w:rPr>
                <w:sz w:val="24"/>
              </w:rPr>
              <w:t>уководители отделов</w:t>
            </w:r>
          </w:p>
        </w:tc>
        <w:tc>
          <w:tcPr>
            <w:tcW w:w="2267" w:type="dxa"/>
            <w:shd w:val="clear" w:color="auto" w:fill="auto"/>
          </w:tcPr>
          <w:p w:rsidR="00D04BA7" w:rsidRPr="00771C78" w:rsidRDefault="00D04BA7" w:rsidP="007C3599">
            <w:pPr>
              <w:ind w:firstLine="0"/>
              <w:jc w:val="left"/>
              <w:rPr>
                <w:sz w:val="24"/>
              </w:rPr>
            </w:pPr>
            <w:r w:rsidRPr="00771C78">
              <w:rPr>
                <w:sz w:val="24"/>
              </w:rPr>
              <w:t xml:space="preserve">Используется для хранения и предоставления данных о </w:t>
            </w:r>
            <w:r>
              <w:rPr>
                <w:sz w:val="24"/>
              </w:rPr>
              <w:t>администраторах</w:t>
            </w:r>
            <w:r w:rsidRPr="00771C78">
              <w:rPr>
                <w:sz w:val="24"/>
              </w:rPr>
              <w:t>.</w:t>
            </w:r>
          </w:p>
        </w:tc>
      </w:tr>
    </w:tbl>
    <w:p w:rsidR="00C87345" w:rsidRDefault="00C87345" w:rsidP="00CF2887">
      <w:pPr>
        <w:pStyle w:val="afff3"/>
        <w:spacing w:line="288" w:lineRule="auto"/>
        <w:ind w:left="425" w:firstLine="851"/>
        <w:jc w:val="center"/>
      </w:pPr>
    </w:p>
    <w:p w:rsidR="00C87345" w:rsidRDefault="00C87345" w:rsidP="00CF2887">
      <w:pPr>
        <w:ind w:firstLine="851"/>
      </w:pPr>
      <w:r w:rsidRPr="00C87345">
        <w:lastRenderedPageBreak/>
        <w:t>Свойства сущности выступают в роли атрибутов в базе данных</w:t>
      </w:r>
      <w:r w:rsidR="005B32E4">
        <w:t>, они</w:t>
      </w:r>
      <w:r w:rsidRPr="00C87345">
        <w:t xml:space="preserve"> представлен</w:t>
      </w:r>
      <w:r w:rsidR="005B32E4">
        <w:t>ы</w:t>
      </w:r>
      <w:r w:rsidRPr="00C87345">
        <w:t xml:space="preserve"> в таблице описания атрибутов по сущност</w:t>
      </w:r>
      <w:r w:rsidR="001E27A5">
        <w:t xml:space="preserve">и </w:t>
      </w:r>
      <w:r w:rsidR="005A4079" w:rsidRPr="002166F5">
        <w:rPr>
          <w:lang w:val="en-US"/>
        </w:rPr>
        <w:t>administrators</w:t>
      </w:r>
      <w:r w:rsidRPr="00C87345">
        <w:t xml:space="preserve"> (таблица 2.2).</w:t>
      </w:r>
    </w:p>
    <w:p w:rsidR="005A4079" w:rsidRPr="00C87345" w:rsidRDefault="005A4079" w:rsidP="00CF2887">
      <w:pPr>
        <w:ind w:firstLine="851"/>
      </w:pPr>
    </w:p>
    <w:p w:rsidR="00C87345" w:rsidRDefault="00C87345" w:rsidP="00CF2887">
      <w:pPr>
        <w:ind w:firstLine="851"/>
        <w:jc w:val="center"/>
      </w:pPr>
      <w:r w:rsidRPr="00C87345">
        <w:t>Таблица 2.2 –</w:t>
      </w:r>
      <w:r w:rsidR="009558C3">
        <w:t xml:space="preserve"> Описание атрибутов по сущности </w:t>
      </w:r>
      <w:r w:rsidR="005A4079" w:rsidRPr="002166F5">
        <w:rPr>
          <w:lang w:val="en-US"/>
        </w:rPr>
        <w:t>administrators</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268"/>
        <w:gridCol w:w="2835"/>
        <w:gridCol w:w="2000"/>
      </w:tblGrid>
      <w:tr w:rsidR="00D04BA7" w:rsidRPr="00771C78" w:rsidTr="00D04BA7">
        <w:trPr>
          <w:trHeight w:val="20"/>
          <w:jc w:val="center"/>
        </w:trPr>
        <w:tc>
          <w:tcPr>
            <w:tcW w:w="2127"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268"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2000"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2127" w:type="dxa"/>
            <w:vMerge w:val="restart"/>
            <w:shd w:val="clear" w:color="auto" w:fill="auto"/>
          </w:tcPr>
          <w:p w:rsidR="00D04BA7" w:rsidRPr="001603F7" w:rsidRDefault="00E87250" w:rsidP="007C3599">
            <w:pPr>
              <w:ind w:firstLine="0"/>
              <w:jc w:val="left"/>
              <w:rPr>
                <w:sz w:val="24"/>
                <w:szCs w:val="24"/>
              </w:rPr>
            </w:pPr>
            <w:r w:rsidRPr="00E87250">
              <w:rPr>
                <w:sz w:val="24"/>
                <w:szCs w:val="24"/>
              </w:rPr>
              <w:t>administrators</w:t>
            </w:r>
          </w:p>
        </w:tc>
        <w:tc>
          <w:tcPr>
            <w:tcW w:w="2268" w:type="dxa"/>
            <w:shd w:val="clear" w:color="auto" w:fill="auto"/>
          </w:tcPr>
          <w:p w:rsidR="00D04BA7" w:rsidRPr="001603F7" w:rsidRDefault="00D04BA7" w:rsidP="007C3599">
            <w:pPr>
              <w:ind w:firstLine="0"/>
              <w:jc w:val="left"/>
              <w:rPr>
                <w:sz w:val="24"/>
                <w:szCs w:val="24"/>
              </w:rPr>
            </w:pPr>
            <w:r w:rsidRPr="001603F7">
              <w:rPr>
                <w:sz w:val="24"/>
                <w:szCs w:val="24"/>
                <w:lang w:val="en-US"/>
              </w:rPr>
              <w:t>admin</w:t>
            </w:r>
            <w:r w:rsidRPr="001603F7">
              <w:rPr>
                <w:sz w:val="24"/>
                <w:szCs w:val="24"/>
              </w:rPr>
              <w:t>id</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Уникальный идентификатор</w:t>
            </w:r>
          </w:p>
        </w:tc>
        <w:tc>
          <w:tcPr>
            <w:tcW w:w="2000"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int</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rPr>
            </w:pPr>
            <w:r w:rsidRPr="001603F7">
              <w:rPr>
                <w:sz w:val="24"/>
                <w:szCs w:val="24"/>
                <w:lang w:val="en-US"/>
              </w:rPr>
              <w:t>first</w:t>
            </w:r>
            <w:r w:rsidRPr="001603F7">
              <w:rPr>
                <w:sz w:val="24"/>
                <w:szCs w:val="24"/>
              </w:rPr>
              <w:t>name</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Имя</w:t>
            </w:r>
          </w:p>
        </w:tc>
        <w:tc>
          <w:tcPr>
            <w:tcW w:w="2000" w:type="dxa"/>
            <w:shd w:val="clear" w:color="auto" w:fill="auto"/>
          </w:tcPr>
          <w:p w:rsidR="00D04BA7" w:rsidRPr="001603F7" w:rsidRDefault="00D04BA7" w:rsidP="007C3599">
            <w:pPr>
              <w:ind w:firstLine="0"/>
              <w:jc w:val="left"/>
              <w:rPr>
                <w:sz w:val="24"/>
                <w:szCs w:val="24"/>
              </w:rPr>
            </w:pPr>
            <w:r w:rsidRPr="001603F7">
              <w:rPr>
                <w:sz w:val="24"/>
                <w:szCs w:val="24"/>
              </w:rPr>
              <w:t>varchar(255)</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las</w:t>
            </w:r>
            <w:r w:rsidR="007C0984">
              <w:rPr>
                <w:sz w:val="24"/>
                <w:szCs w:val="24"/>
                <w:lang w:val="en-US"/>
              </w:rPr>
              <w:t>t</w:t>
            </w:r>
            <w:r w:rsidRPr="001603F7">
              <w:rPr>
                <w:sz w:val="24"/>
                <w:szCs w:val="24"/>
                <w:lang w:val="en-US"/>
              </w:rPr>
              <w:t>name</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Фамилия</w:t>
            </w:r>
          </w:p>
        </w:tc>
        <w:tc>
          <w:tcPr>
            <w:tcW w:w="2000" w:type="dxa"/>
            <w:shd w:val="clear" w:color="auto" w:fill="auto"/>
          </w:tcPr>
          <w:p w:rsidR="00D04BA7" w:rsidRPr="001603F7" w:rsidRDefault="00D04BA7" w:rsidP="007C3599">
            <w:pPr>
              <w:ind w:firstLine="0"/>
              <w:jc w:val="left"/>
              <w:rPr>
                <w:sz w:val="24"/>
                <w:szCs w:val="24"/>
              </w:rPr>
            </w:pPr>
            <w:r w:rsidRPr="001603F7">
              <w:rPr>
                <w:sz w:val="24"/>
                <w:szCs w:val="24"/>
              </w:rPr>
              <w:t>varchar(255)</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username</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Логин</w:t>
            </w:r>
          </w:p>
        </w:tc>
        <w:tc>
          <w:tcPr>
            <w:tcW w:w="2000" w:type="dxa"/>
            <w:shd w:val="clear" w:color="auto" w:fill="auto"/>
          </w:tcPr>
          <w:p w:rsidR="00D04BA7" w:rsidRPr="001603F7" w:rsidRDefault="00D04BA7" w:rsidP="007C3599">
            <w:pPr>
              <w:ind w:firstLine="0"/>
              <w:jc w:val="left"/>
              <w:rPr>
                <w:sz w:val="24"/>
                <w:szCs w:val="24"/>
              </w:rPr>
            </w:pPr>
            <w:r w:rsidRPr="001603F7">
              <w:rPr>
                <w:sz w:val="24"/>
                <w:szCs w:val="24"/>
              </w:rPr>
              <w:t>varchar(20)</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email</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Электронная почта</w:t>
            </w:r>
          </w:p>
        </w:tc>
        <w:tc>
          <w:tcPr>
            <w:tcW w:w="2000" w:type="dxa"/>
            <w:shd w:val="clear" w:color="auto" w:fill="auto"/>
          </w:tcPr>
          <w:p w:rsidR="00D04BA7" w:rsidRPr="001603F7" w:rsidRDefault="00D04BA7" w:rsidP="007C3599">
            <w:pPr>
              <w:ind w:firstLine="0"/>
              <w:jc w:val="left"/>
              <w:rPr>
                <w:sz w:val="24"/>
                <w:szCs w:val="24"/>
              </w:rPr>
            </w:pPr>
            <w:r w:rsidRPr="001603F7">
              <w:rPr>
                <w:sz w:val="24"/>
                <w:szCs w:val="24"/>
              </w:rPr>
              <w:t>varchar(50)</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A71E4F" w:rsidP="007C3599">
            <w:pPr>
              <w:ind w:firstLine="0"/>
              <w:jc w:val="left"/>
              <w:rPr>
                <w:sz w:val="24"/>
                <w:szCs w:val="24"/>
                <w:lang w:val="en-US"/>
              </w:rPr>
            </w:pPr>
            <w:r>
              <w:rPr>
                <w:sz w:val="24"/>
                <w:szCs w:val="24"/>
                <w:lang w:val="en-US"/>
              </w:rPr>
              <w:t>pass</w:t>
            </w:r>
            <w:r w:rsidR="00D04BA7" w:rsidRPr="001603F7">
              <w:rPr>
                <w:sz w:val="24"/>
                <w:szCs w:val="24"/>
                <w:lang w:val="en-US"/>
              </w:rPr>
              <w:t>w</w:t>
            </w:r>
            <w:r>
              <w:rPr>
                <w:sz w:val="24"/>
                <w:szCs w:val="24"/>
                <w:lang w:val="en-US"/>
              </w:rPr>
              <w:t>o</w:t>
            </w:r>
            <w:r w:rsidR="00D04BA7" w:rsidRPr="001603F7">
              <w:rPr>
                <w:sz w:val="24"/>
                <w:szCs w:val="24"/>
                <w:lang w:val="en-US"/>
              </w:rPr>
              <w:t>rd</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Пароль</w:t>
            </w:r>
          </w:p>
        </w:tc>
        <w:tc>
          <w:tcPr>
            <w:tcW w:w="2000" w:type="dxa"/>
            <w:shd w:val="clear" w:color="auto" w:fill="auto"/>
          </w:tcPr>
          <w:p w:rsidR="00D04BA7" w:rsidRPr="001603F7" w:rsidRDefault="00D04BA7" w:rsidP="007C3599">
            <w:pPr>
              <w:ind w:firstLine="0"/>
              <w:jc w:val="left"/>
              <w:rPr>
                <w:sz w:val="24"/>
                <w:szCs w:val="24"/>
              </w:rPr>
            </w:pPr>
            <w:r w:rsidRPr="001603F7">
              <w:rPr>
                <w:sz w:val="24"/>
                <w:szCs w:val="24"/>
              </w:rPr>
              <w:t>varchar(40)</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created</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Дата регистрации</w:t>
            </w:r>
          </w:p>
        </w:tc>
        <w:tc>
          <w:tcPr>
            <w:tcW w:w="2000" w:type="dxa"/>
            <w:shd w:val="clear" w:color="auto" w:fill="auto"/>
          </w:tcPr>
          <w:p w:rsidR="00D04BA7" w:rsidRPr="001603F7" w:rsidRDefault="00D04BA7" w:rsidP="007C3599">
            <w:pPr>
              <w:ind w:firstLine="0"/>
              <w:jc w:val="left"/>
              <w:rPr>
                <w:sz w:val="24"/>
                <w:szCs w:val="24"/>
              </w:rPr>
            </w:pPr>
            <w:r w:rsidRPr="001603F7">
              <w:rPr>
                <w:sz w:val="24"/>
                <w:szCs w:val="24"/>
              </w:rPr>
              <w:t>timestamp</w:t>
            </w:r>
          </w:p>
        </w:tc>
      </w:tr>
    </w:tbl>
    <w:p w:rsidR="005B32E4" w:rsidRDefault="005B32E4" w:rsidP="00CF2887">
      <w:pPr>
        <w:ind w:firstLine="851"/>
      </w:pPr>
    </w:p>
    <w:p w:rsidR="005B32E4" w:rsidRPr="00C87345" w:rsidRDefault="005B32E4" w:rsidP="00CF2887">
      <w:pPr>
        <w:ind w:firstLine="851"/>
      </w:pPr>
      <w:r w:rsidRPr="00C87345">
        <w:t xml:space="preserve">Описание сущности </w:t>
      </w:r>
      <w:r w:rsidR="005A4079" w:rsidRPr="005A4079">
        <w:rPr>
          <w:szCs w:val="26"/>
        </w:rPr>
        <w:t>exams</w:t>
      </w:r>
      <w:r w:rsidRPr="00C87345">
        <w:t xml:space="preserve"> представлено в таблице 2.</w:t>
      </w:r>
      <w:r>
        <w:t>3</w:t>
      </w:r>
      <w:r w:rsidRPr="00C87345">
        <w:t>.</w:t>
      </w:r>
    </w:p>
    <w:p w:rsidR="005B32E4" w:rsidRDefault="005B32E4" w:rsidP="00CF2887">
      <w:pPr>
        <w:pStyle w:val="afff3"/>
        <w:spacing w:line="288" w:lineRule="auto"/>
        <w:ind w:left="425" w:firstLine="851"/>
        <w:jc w:val="center"/>
        <w:rPr>
          <w:sz w:val="26"/>
          <w:szCs w:val="26"/>
        </w:rPr>
      </w:pPr>
    </w:p>
    <w:p w:rsidR="005B32E4" w:rsidRPr="00B163E1" w:rsidRDefault="005B32E4" w:rsidP="00CF2887">
      <w:pPr>
        <w:pStyle w:val="afff3"/>
        <w:spacing w:line="288" w:lineRule="auto"/>
        <w:ind w:left="425" w:firstLine="851"/>
        <w:jc w:val="center"/>
        <w:rPr>
          <w:sz w:val="26"/>
          <w:szCs w:val="26"/>
        </w:rPr>
      </w:pPr>
      <w:r w:rsidRPr="00B163E1">
        <w:rPr>
          <w:sz w:val="26"/>
          <w:szCs w:val="26"/>
        </w:rPr>
        <w:t>Таблица 2.</w:t>
      </w:r>
      <w:r>
        <w:rPr>
          <w:sz w:val="26"/>
          <w:szCs w:val="26"/>
        </w:rPr>
        <w:t>3</w:t>
      </w:r>
      <w:r w:rsidR="009558C3">
        <w:rPr>
          <w:sz w:val="26"/>
          <w:szCs w:val="26"/>
        </w:rPr>
        <w:t xml:space="preserve"> – Описание сущности </w:t>
      </w:r>
      <w:r w:rsidR="005A4079" w:rsidRPr="005A4079">
        <w:rPr>
          <w:sz w:val="26"/>
          <w:szCs w:val="26"/>
        </w:rPr>
        <w:t>exam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118"/>
        <w:gridCol w:w="1701"/>
        <w:gridCol w:w="2267"/>
      </w:tblGrid>
      <w:tr w:rsidR="00D04BA7" w:rsidRPr="00771C78" w:rsidTr="00D04BA7">
        <w:trPr>
          <w:tblHeader/>
          <w:jc w:val="center"/>
        </w:trPr>
        <w:tc>
          <w:tcPr>
            <w:tcW w:w="2127" w:type="dxa"/>
            <w:shd w:val="clear" w:color="auto" w:fill="auto"/>
          </w:tcPr>
          <w:p w:rsidR="00D04BA7" w:rsidRPr="00771C78" w:rsidRDefault="00D04BA7" w:rsidP="007C3599">
            <w:pPr>
              <w:ind w:firstLine="34"/>
              <w:jc w:val="left"/>
              <w:rPr>
                <w:sz w:val="24"/>
              </w:rPr>
            </w:pPr>
            <w:r w:rsidRPr="00771C78">
              <w:rPr>
                <w:sz w:val="24"/>
              </w:rPr>
              <w:t>Имя сущности</w:t>
            </w:r>
          </w:p>
        </w:tc>
        <w:tc>
          <w:tcPr>
            <w:tcW w:w="3118" w:type="dxa"/>
            <w:shd w:val="clear" w:color="auto" w:fill="auto"/>
          </w:tcPr>
          <w:p w:rsidR="00D04BA7" w:rsidRPr="00771C78" w:rsidRDefault="00D04BA7" w:rsidP="007C3599">
            <w:pPr>
              <w:ind w:firstLine="34"/>
              <w:jc w:val="left"/>
              <w:rPr>
                <w:sz w:val="24"/>
              </w:rPr>
            </w:pPr>
            <w:r w:rsidRPr="00771C78">
              <w:rPr>
                <w:sz w:val="24"/>
              </w:rPr>
              <w:t>Описание сущности</w:t>
            </w:r>
          </w:p>
        </w:tc>
        <w:tc>
          <w:tcPr>
            <w:tcW w:w="1701" w:type="dxa"/>
            <w:shd w:val="clear" w:color="auto" w:fill="auto"/>
          </w:tcPr>
          <w:p w:rsidR="00D04BA7" w:rsidRPr="00771C78" w:rsidRDefault="00D04BA7" w:rsidP="007C3599">
            <w:pPr>
              <w:ind w:firstLine="34"/>
              <w:jc w:val="left"/>
              <w:rPr>
                <w:sz w:val="24"/>
              </w:rPr>
            </w:pPr>
            <w:r w:rsidRPr="00771C78">
              <w:rPr>
                <w:sz w:val="24"/>
              </w:rPr>
              <w:t>Псевдонимы</w:t>
            </w:r>
          </w:p>
        </w:tc>
        <w:tc>
          <w:tcPr>
            <w:tcW w:w="2267" w:type="dxa"/>
            <w:shd w:val="clear" w:color="auto" w:fill="auto"/>
          </w:tcPr>
          <w:p w:rsidR="00D04BA7" w:rsidRPr="00771C78" w:rsidRDefault="00D04BA7" w:rsidP="007C3599">
            <w:pPr>
              <w:ind w:firstLine="34"/>
              <w:jc w:val="left"/>
              <w:rPr>
                <w:sz w:val="24"/>
              </w:rPr>
            </w:pPr>
            <w:r w:rsidRPr="00771C78">
              <w:rPr>
                <w:sz w:val="24"/>
              </w:rPr>
              <w:t>Особенности использования</w:t>
            </w:r>
          </w:p>
        </w:tc>
      </w:tr>
      <w:tr w:rsidR="00D04BA7" w:rsidRPr="00771C78" w:rsidTr="00D04BA7">
        <w:trPr>
          <w:jc w:val="center"/>
        </w:trPr>
        <w:tc>
          <w:tcPr>
            <w:tcW w:w="2127" w:type="dxa"/>
            <w:shd w:val="clear" w:color="auto" w:fill="auto"/>
          </w:tcPr>
          <w:p w:rsidR="00D04BA7" w:rsidRPr="00771C78" w:rsidRDefault="00E87250" w:rsidP="00E87250">
            <w:pPr>
              <w:ind w:firstLine="34"/>
              <w:jc w:val="left"/>
              <w:rPr>
                <w:sz w:val="24"/>
              </w:rPr>
            </w:pPr>
            <w:r w:rsidRPr="00E87250">
              <w:rPr>
                <w:sz w:val="24"/>
              </w:rPr>
              <w:t>exams</w:t>
            </w:r>
          </w:p>
        </w:tc>
        <w:tc>
          <w:tcPr>
            <w:tcW w:w="3118" w:type="dxa"/>
            <w:shd w:val="clear" w:color="auto" w:fill="auto"/>
          </w:tcPr>
          <w:p w:rsidR="00D04BA7" w:rsidRPr="00771C78" w:rsidRDefault="00D04BA7" w:rsidP="007C3599">
            <w:pPr>
              <w:ind w:firstLine="34"/>
              <w:jc w:val="left"/>
              <w:rPr>
                <w:sz w:val="24"/>
              </w:rPr>
            </w:pPr>
            <w:r w:rsidRPr="00771C78">
              <w:rPr>
                <w:sz w:val="24"/>
              </w:rPr>
              <w:t xml:space="preserve">Объект, </w:t>
            </w:r>
            <w:r>
              <w:rPr>
                <w:sz w:val="24"/>
              </w:rPr>
              <w:t xml:space="preserve">содержащий информацию о тестах: </w:t>
            </w:r>
            <w:r>
              <w:rPr>
                <w:sz w:val="24"/>
                <w:lang w:val="en-US"/>
              </w:rPr>
              <w:t>id</w:t>
            </w:r>
            <w:r w:rsidRPr="000B1E34">
              <w:rPr>
                <w:sz w:val="24"/>
              </w:rPr>
              <w:t xml:space="preserve">, </w:t>
            </w:r>
            <w:r>
              <w:rPr>
                <w:sz w:val="24"/>
              </w:rPr>
              <w:t xml:space="preserve">название, категорию, отведенное время и т.д. </w:t>
            </w:r>
          </w:p>
        </w:tc>
        <w:tc>
          <w:tcPr>
            <w:tcW w:w="1701" w:type="dxa"/>
            <w:shd w:val="clear" w:color="auto" w:fill="auto"/>
          </w:tcPr>
          <w:p w:rsidR="00D04BA7" w:rsidRPr="00771C78" w:rsidRDefault="00E87250" w:rsidP="007C3599">
            <w:pPr>
              <w:ind w:firstLine="34"/>
              <w:jc w:val="left"/>
              <w:rPr>
                <w:sz w:val="24"/>
              </w:rPr>
            </w:pPr>
            <w:r>
              <w:rPr>
                <w:sz w:val="24"/>
              </w:rPr>
              <w:t>Тесты</w:t>
            </w:r>
          </w:p>
        </w:tc>
        <w:tc>
          <w:tcPr>
            <w:tcW w:w="2267" w:type="dxa"/>
            <w:shd w:val="clear" w:color="auto" w:fill="auto"/>
          </w:tcPr>
          <w:p w:rsidR="00D04BA7" w:rsidRPr="00771C78" w:rsidRDefault="00D04BA7" w:rsidP="007C3599">
            <w:pPr>
              <w:ind w:firstLine="34"/>
              <w:jc w:val="left"/>
              <w:rPr>
                <w:sz w:val="24"/>
              </w:rPr>
            </w:pPr>
            <w:r w:rsidRPr="00771C78">
              <w:rPr>
                <w:sz w:val="24"/>
              </w:rPr>
              <w:t xml:space="preserve">Используется для хранения и предоставления данных о </w:t>
            </w:r>
            <w:r>
              <w:rPr>
                <w:sz w:val="24"/>
              </w:rPr>
              <w:t>тестах</w:t>
            </w:r>
            <w:r w:rsidRPr="00771C78">
              <w:rPr>
                <w:sz w:val="24"/>
              </w:rPr>
              <w:t>.</w:t>
            </w:r>
          </w:p>
        </w:tc>
      </w:tr>
    </w:tbl>
    <w:p w:rsidR="005B32E4" w:rsidRDefault="005B32E4" w:rsidP="00CF2887">
      <w:pPr>
        <w:pStyle w:val="afff3"/>
        <w:spacing w:line="288" w:lineRule="auto"/>
        <w:ind w:left="425" w:firstLine="851"/>
        <w:jc w:val="center"/>
      </w:pPr>
    </w:p>
    <w:p w:rsidR="005B32E4" w:rsidRPr="00C87345" w:rsidRDefault="005B32E4"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rsidR="00AE3859">
        <w:t>ибутов по сущност</w:t>
      </w:r>
      <w:r w:rsidR="001E27A5">
        <w:t xml:space="preserve">и </w:t>
      </w:r>
      <w:r w:rsidR="005A4079" w:rsidRPr="005A4079">
        <w:rPr>
          <w:szCs w:val="26"/>
        </w:rPr>
        <w:t>exams</w:t>
      </w:r>
      <w:r w:rsidR="00AE3859" w:rsidRPr="005A4079">
        <w:rPr>
          <w:szCs w:val="26"/>
        </w:rPr>
        <w:t xml:space="preserve"> </w:t>
      </w:r>
      <w:r w:rsidR="00AE3859">
        <w:t>(таблица 2.4</w:t>
      </w:r>
      <w:r w:rsidRPr="00C87345">
        <w:t>).</w:t>
      </w:r>
    </w:p>
    <w:p w:rsidR="005B32E4" w:rsidRDefault="005A4079" w:rsidP="005A4079">
      <w:pPr>
        <w:tabs>
          <w:tab w:val="left" w:pos="4290"/>
        </w:tabs>
        <w:ind w:firstLine="851"/>
      </w:pPr>
      <w:r>
        <w:tab/>
      </w:r>
    </w:p>
    <w:p w:rsidR="005B32E4" w:rsidRDefault="005B32E4" w:rsidP="00CF2887">
      <w:pPr>
        <w:ind w:firstLine="851"/>
        <w:jc w:val="center"/>
      </w:pPr>
      <w:r w:rsidRPr="00C87345">
        <w:t>Таблица 2.</w:t>
      </w:r>
      <w:r w:rsidR="00AE3859" w:rsidRPr="00AE3859">
        <w:t>4</w:t>
      </w:r>
      <w:r w:rsidRPr="00C87345">
        <w:t xml:space="preserve"> –</w:t>
      </w:r>
      <w:r w:rsidR="009558C3">
        <w:t xml:space="preserve"> Описание атрибутов по сущности </w:t>
      </w:r>
      <w:r w:rsidR="005A4079" w:rsidRPr="005A4079">
        <w:rPr>
          <w:szCs w:val="26"/>
        </w:rPr>
        <w:t>exams</w:t>
      </w:r>
    </w:p>
    <w:tbl>
      <w:tblPr>
        <w:tblW w:w="9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410"/>
        <w:gridCol w:w="2977"/>
        <w:gridCol w:w="1970"/>
      </w:tblGrid>
      <w:tr w:rsidR="00D04BA7" w:rsidRPr="00771C78" w:rsidTr="00D04BA7">
        <w:trPr>
          <w:trHeight w:val="20"/>
          <w:jc w:val="center"/>
        </w:trPr>
        <w:tc>
          <w:tcPr>
            <w:tcW w:w="1843" w:type="dxa"/>
            <w:shd w:val="clear" w:color="auto" w:fill="auto"/>
          </w:tcPr>
          <w:p w:rsidR="00D04BA7" w:rsidRPr="007C3599" w:rsidRDefault="00D04BA7" w:rsidP="007C3599">
            <w:pPr>
              <w:ind w:firstLine="0"/>
              <w:jc w:val="left"/>
              <w:rPr>
                <w:sz w:val="24"/>
              </w:rPr>
            </w:pPr>
            <w:r w:rsidRPr="007C3599">
              <w:rPr>
                <w:sz w:val="24"/>
              </w:rPr>
              <w:t>Имя сущности</w:t>
            </w:r>
          </w:p>
        </w:tc>
        <w:tc>
          <w:tcPr>
            <w:tcW w:w="2410" w:type="dxa"/>
            <w:shd w:val="clear" w:color="auto" w:fill="auto"/>
          </w:tcPr>
          <w:p w:rsidR="00D04BA7" w:rsidRPr="007C3599" w:rsidRDefault="00D04BA7" w:rsidP="007C3599">
            <w:pPr>
              <w:ind w:firstLine="0"/>
              <w:jc w:val="left"/>
              <w:rPr>
                <w:sz w:val="24"/>
              </w:rPr>
            </w:pPr>
            <w:r w:rsidRPr="007C3599">
              <w:rPr>
                <w:sz w:val="24"/>
              </w:rPr>
              <w:t>Имя атрибута</w:t>
            </w:r>
          </w:p>
        </w:tc>
        <w:tc>
          <w:tcPr>
            <w:tcW w:w="2977" w:type="dxa"/>
            <w:shd w:val="clear" w:color="auto" w:fill="auto"/>
          </w:tcPr>
          <w:p w:rsidR="00D04BA7" w:rsidRPr="007C3599" w:rsidRDefault="00D04BA7" w:rsidP="007C3599">
            <w:pPr>
              <w:ind w:firstLine="0"/>
              <w:jc w:val="left"/>
              <w:rPr>
                <w:sz w:val="24"/>
              </w:rPr>
            </w:pPr>
            <w:r w:rsidRPr="007C3599">
              <w:rPr>
                <w:sz w:val="24"/>
              </w:rPr>
              <w:t>Назначение атрибута</w:t>
            </w:r>
          </w:p>
        </w:tc>
        <w:tc>
          <w:tcPr>
            <w:tcW w:w="1970" w:type="dxa"/>
            <w:shd w:val="clear" w:color="auto" w:fill="auto"/>
          </w:tcPr>
          <w:p w:rsidR="00D04BA7" w:rsidRPr="007C3599" w:rsidRDefault="00D04BA7" w:rsidP="007C3599">
            <w:pPr>
              <w:ind w:firstLine="0"/>
              <w:jc w:val="left"/>
              <w:rPr>
                <w:sz w:val="24"/>
              </w:rPr>
            </w:pPr>
            <w:r w:rsidRPr="007C3599">
              <w:rPr>
                <w:sz w:val="24"/>
              </w:rPr>
              <w:t>Тип данных</w:t>
            </w:r>
          </w:p>
        </w:tc>
      </w:tr>
      <w:tr w:rsidR="00D04BA7" w:rsidRPr="00771C78" w:rsidTr="00D04BA7">
        <w:trPr>
          <w:trHeight w:val="20"/>
          <w:jc w:val="center"/>
        </w:trPr>
        <w:tc>
          <w:tcPr>
            <w:tcW w:w="1843" w:type="dxa"/>
            <w:vMerge w:val="restart"/>
            <w:shd w:val="clear" w:color="auto" w:fill="auto"/>
          </w:tcPr>
          <w:p w:rsidR="00D04BA7" w:rsidRPr="007C3599" w:rsidRDefault="005A4079" w:rsidP="007C3599">
            <w:pPr>
              <w:ind w:firstLine="0"/>
              <w:jc w:val="left"/>
              <w:rPr>
                <w:sz w:val="24"/>
              </w:rPr>
            </w:pPr>
            <w:r w:rsidRPr="00E87250">
              <w:rPr>
                <w:sz w:val="24"/>
              </w:rPr>
              <w:t>exams</w:t>
            </w:r>
          </w:p>
        </w:tc>
        <w:tc>
          <w:tcPr>
            <w:tcW w:w="2410" w:type="dxa"/>
            <w:shd w:val="clear" w:color="auto" w:fill="auto"/>
          </w:tcPr>
          <w:p w:rsidR="00D04BA7" w:rsidRPr="007C3599" w:rsidRDefault="00D04BA7" w:rsidP="007C3599">
            <w:pPr>
              <w:ind w:firstLine="0"/>
              <w:jc w:val="left"/>
              <w:rPr>
                <w:sz w:val="24"/>
              </w:rPr>
            </w:pPr>
            <w:r w:rsidRPr="007C3599">
              <w:rPr>
                <w:sz w:val="24"/>
              </w:rPr>
              <w:t>examid</w:t>
            </w:r>
          </w:p>
        </w:tc>
        <w:tc>
          <w:tcPr>
            <w:tcW w:w="2977" w:type="dxa"/>
            <w:shd w:val="clear" w:color="auto" w:fill="auto"/>
          </w:tcPr>
          <w:p w:rsidR="00D04BA7" w:rsidRPr="007C3599" w:rsidRDefault="00D04BA7" w:rsidP="007C3599">
            <w:pPr>
              <w:ind w:firstLine="0"/>
              <w:jc w:val="left"/>
              <w:rPr>
                <w:sz w:val="24"/>
              </w:rPr>
            </w:pPr>
            <w:r w:rsidRPr="007C3599">
              <w:rPr>
                <w:sz w:val="24"/>
              </w:rPr>
              <w:t>Уникальный идентификатор</w:t>
            </w:r>
          </w:p>
        </w:tc>
        <w:tc>
          <w:tcPr>
            <w:tcW w:w="1970" w:type="dxa"/>
            <w:shd w:val="clear" w:color="auto" w:fill="auto"/>
          </w:tcPr>
          <w:p w:rsidR="00D04BA7" w:rsidRPr="007C3599" w:rsidRDefault="00D04BA7" w:rsidP="007C3599">
            <w:pPr>
              <w:ind w:firstLine="0"/>
              <w:jc w:val="left"/>
              <w:rPr>
                <w:sz w:val="24"/>
              </w:rPr>
            </w:pPr>
            <w:r w:rsidRPr="007C3599">
              <w:rPr>
                <w:sz w:val="24"/>
              </w:rPr>
              <w:t>int(11)</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r w:rsidRPr="007C3599">
              <w:rPr>
                <w:sz w:val="24"/>
              </w:rPr>
              <w:t>examname</w:t>
            </w:r>
          </w:p>
        </w:tc>
        <w:tc>
          <w:tcPr>
            <w:tcW w:w="2977" w:type="dxa"/>
            <w:shd w:val="clear" w:color="auto" w:fill="auto"/>
          </w:tcPr>
          <w:p w:rsidR="00D04BA7" w:rsidRPr="007C3599" w:rsidRDefault="00D04BA7" w:rsidP="007C3599">
            <w:pPr>
              <w:ind w:firstLine="0"/>
              <w:jc w:val="left"/>
              <w:rPr>
                <w:sz w:val="24"/>
              </w:rPr>
            </w:pPr>
            <w:r w:rsidRPr="007C3599">
              <w:rPr>
                <w:sz w:val="24"/>
              </w:rPr>
              <w:t>Название</w:t>
            </w:r>
          </w:p>
        </w:tc>
        <w:tc>
          <w:tcPr>
            <w:tcW w:w="1970" w:type="dxa"/>
            <w:shd w:val="clear" w:color="auto" w:fill="auto"/>
          </w:tcPr>
          <w:p w:rsidR="00D04BA7" w:rsidRPr="007C3599" w:rsidRDefault="00D04BA7" w:rsidP="007C3599">
            <w:pPr>
              <w:ind w:firstLine="0"/>
              <w:jc w:val="left"/>
              <w:rPr>
                <w:sz w:val="24"/>
              </w:rPr>
            </w:pPr>
            <w:r w:rsidRPr="007C3599">
              <w:rPr>
                <w:sz w:val="24"/>
              </w:rPr>
              <w:t>varchar(300)</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r w:rsidRPr="007C3599">
              <w:rPr>
                <w:sz w:val="24"/>
              </w:rPr>
              <w:t>description</w:t>
            </w:r>
          </w:p>
        </w:tc>
        <w:tc>
          <w:tcPr>
            <w:tcW w:w="2977" w:type="dxa"/>
            <w:shd w:val="clear" w:color="auto" w:fill="auto"/>
          </w:tcPr>
          <w:p w:rsidR="00D04BA7" w:rsidRPr="007C3599" w:rsidRDefault="00D04BA7" w:rsidP="007C3599">
            <w:pPr>
              <w:ind w:firstLine="0"/>
              <w:jc w:val="left"/>
              <w:rPr>
                <w:sz w:val="24"/>
              </w:rPr>
            </w:pPr>
            <w:r w:rsidRPr="007C3599">
              <w:rPr>
                <w:sz w:val="24"/>
              </w:rPr>
              <w:t>Описание</w:t>
            </w:r>
          </w:p>
        </w:tc>
        <w:tc>
          <w:tcPr>
            <w:tcW w:w="1970" w:type="dxa"/>
            <w:shd w:val="clear" w:color="auto" w:fill="auto"/>
          </w:tcPr>
          <w:p w:rsidR="00D04BA7" w:rsidRPr="007C3599" w:rsidRDefault="00D04BA7" w:rsidP="007C3599">
            <w:pPr>
              <w:ind w:firstLine="0"/>
              <w:jc w:val="left"/>
              <w:rPr>
                <w:sz w:val="24"/>
              </w:rPr>
            </w:pPr>
            <w:r w:rsidRPr="007C3599">
              <w:rPr>
                <w:sz w:val="24"/>
              </w:rPr>
              <w:t>text</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r w:rsidRPr="007C3599">
              <w:rPr>
                <w:sz w:val="24"/>
              </w:rPr>
              <w:t>availablefrom</w:t>
            </w:r>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r w:rsidRPr="007C3599">
              <w:rPr>
                <w:sz w:val="24"/>
              </w:rPr>
              <w:t>date</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r w:rsidRPr="007C3599">
              <w:rPr>
                <w:sz w:val="24"/>
              </w:rPr>
              <w:t>availableto</w:t>
            </w:r>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r w:rsidRPr="007C3599">
              <w:rPr>
                <w:sz w:val="24"/>
              </w:rPr>
              <w:t>date</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r w:rsidRPr="007C3599">
              <w:rPr>
                <w:sz w:val="24"/>
              </w:rPr>
              <w:t>duration</w:t>
            </w:r>
          </w:p>
        </w:tc>
        <w:tc>
          <w:tcPr>
            <w:tcW w:w="2977" w:type="dxa"/>
            <w:shd w:val="clear" w:color="auto" w:fill="auto"/>
          </w:tcPr>
          <w:p w:rsidR="00D04BA7" w:rsidRPr="007C3599" w:rsidRDefault="00D04BA7" w:rsidP="007C3599">
            <w:pPr>
              <w:ind w:firstLine="0"/>
              <w:jc w:val="left"/>
              <w:rPr>
                <w:sz w:val="24"/>
              </w:rPr>
            </w:pPr>
            <w:r w:rsidRPr="007C3599">
              <w:rPr>
                <w:sz w:val="24"/>
              </w:rPr>
              <w:t>Таймер</w:t>
            </w:r>
          </w:p>
        </w:tc>
        <w:tc>
          <w:tcPr>
            <w:tcW w:w="1970" w:type="dxa"/>
            <w:shd w:val="clear" w:color="auto" w:fill="auto"/>
          </w:tcPr>
          <w:p w:rsidR="00D04BA7" w:rsidRPr="007C3599" w:rsidRDefault="00D04BA7" w:rsidP="007C3599">
            <w:pPr>
              <w:ind w:firstLine="0"/>
              <w:jc w:val="left"/>
              <w:rPr>
                <w:sz w:val="24"/>
              </w:rPr>
            </w:pPr>
            <w:r w:rsidRPr="007C3599">
              <w:rPr>
                <w:sz w:val="24"/>
              </w:rPr>
              <w:t>bigint(20)</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r w:rsidRPr="007C3599">
              <w:rPr>
                <w:sz w:val="24"/>
              </w:rPr>
              <w:t>questions</w:t>
            </w:r>
          </w:p>
        </w:tc>
        <w:tc>
          <w:tcPr>
            <w:tcW w:w="2977" w:type="dxa"/>
            <w:shd w:val="clear" w:color="auto" w:fill="auto"/>
          </w:tcPr>
          <w:p w:rsidR="00D04BA7" w:rsidRPr="007C3599" w:rsidRDefault="00D04BA7" w:rsidP="007C3599">
            <w:pPr>
              <w:ind w:firstLine="0"/>
              <w:jc w:val="left"/>
              <w:rPr>
                <w:sz w:val="24"/>
              </w:rPr>
            </w:pPr>
            <w:r w:rsidRPr="007C3599">
              <w:rPr>
                <w:sz w:val="24"/>
              </w:rPr>
              <w:t>Вопросы</w:t>
            </w:r>
          </w:p>
        </w:tc>
        <w:tc>
          <w:tcPr>
            <w:tcW w:w="1970" w:type="dxa"/>
            <w:shd w:val="clear" w:color="auto" w:fill="auto"/>
          </w:tcPr>
          <w:p w:rsidR="00D04BA7" w:rsidRPr="007C3599" w:rsidRDefault="00D04BA7" w:rsidP="007C3599">
            <w:pPr>
              <w:ind w:firstLine="0"/>
              <w:jc w:val="left"/>
              <w:rPr>
                <w:sz w:val="24"/>
              </w:rPr>
            </w:pPr>
            <w:r w:rsidRPr="007C3599">
              <w:rPr>
                <w:sz w:val="24"/>
              </w:rPr>
              <w:t>int(11)</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r w:rsidRPr="007C3599">
              <w:rPr>
                <w:sz w:val="24"/>
              </w:rPr>
              <w:t>accesscode</w:t>
            </w:r>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r w:rsidRPr="007C3599">
              <w:rPr>
                <w:sz w:val="24"/>
              </w:rPr>
              <w:t>varchar(20)</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r w:rsidRPr="007C3599">
              <w:rPr>
                <w:sz w:val="24"/>
              </w:rPr>
              <w:t>passmark</w:t>
            </w:r>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r w:rsidRPr="007C3599">
              <w:rPr>
                <w:sz w:val="24"/>
              </w:rPr>
              <w:t>int(11)</w:t>
            </w:r>
          </w:p>
        </w:tc>
      </w:tr>
    </w:tbl>
    <w:p w:rsidR="009558C3" w:rsidRDefault="009558C3" w:rsidP="00CF2887">
      <w:pPr>
        <w:ind w:firstLine="851"/>
      </w:pPr>
    </w:p>
    <w:p w:rsidR="005A4079" w:rsidRDefault="005A4079" w:rsidP="00CF2887">
      <w:pPr>
        <w:ind w:firstLine="851"/>
      </w:pPr>
    </w:p>
    <w:p w:rsidR="009558C3" w:rsidRPr="00C87345" w:rsidRDefault="009558C3" w:rsidP="00CF2887">
      <w:pPr>
        <w:ind w:firstLine="851"/>
      </w:pPr>
      <w:r w:rsidRPr="00C87345">
        <w:lastRenderedPageBreak/>
        <w:t>Описание сущности</w:t>
      </w:r>
      <w:r w:rsidR="005A4079">
        <w:t xml:space="preserve"> </w:t>
      </w:r>
      <w:r w:rsidR="005A4079" w:rsidRPr="005A4079">
        <w:rPr>
          <w:szCs w:val="26"/>
          <w:lang w:val="en-US"/>
        </w:rPr>
        <w:t>exam</w:t>
      </w:r>
      <w:r w:rsidR="005A4079" w:rsidRPr="005A4079">
        <w:rPr>
          <w:szCs w:val="26"/>
        </w:rPr>
        <w:t>_</w:t>
      </w:r>
      <w:r w:rsidR="005A4079" w:rsidRPr="005A4079">
        <w:rPr>
          <w:szCs w:val="26"/>
          <w:lang w:val="en-US"/>
        </w:rPr>
        <w:t>category</w:t>
      </w:r>
      <w:r w:rsidRPr="00C87345">
        <w:t xml:space="preserve"> представлено в таблице 2.</w:t>
      </w:r>
      <w:r>
        <w:t>5</w:t>
      </w:r>
      <w:r w:rsidRPr="00C87345">
        <w:t>.</w:t>
      </w:r>
    </w:p>
    <w:p w:rsidR="005A4079" w:rsidRDefault="005A4079" w:rsidP="00CF2887">
      <w:pPr>
        <w:pStyle w:val="afff3"/>
        <w:spacing w:line="288" w:lineRule="auto"/>
        <w:ind w:left="425" w:firstLine="851"/>
        <w:jc w:val="center"/>
        <w:rPr>
          <w:sz w:val="26"/>
          <w:szCs w:val="26"/>
        </w:rPr>
      </w:pPr>
    </w:p>
    <w:p w:rsidR="009558C3" w:rsidRPr="001E27A5" w:rsidRDefault="009558C3" w:rsidP="00CF2887">
      <w:pPr>
        <w:pStyle w:val="afff3"/>
        <w:spacing w:line="288" w:lineRule="auto"/>
        <w:ind w:left="0" w:firstLine="851"/>
        <w:jc w:val="center"/>
        <w:rPr>
          <w:rFonts w:eastAsiaTheme="minorEastAsia"/>
          <w:bCs/>
          <w:sz w:val="26"/>
          <w:szCs w:val="28"/>
        </w:rPr>
      </w:pPr>
      <w:r w:rsidRPr="001E27A5">
        <w:rPr>
          <w:rFonts w:eastAsiaTheme="minorEastAsia"/>
          <w:bCs/>
          <w:sz w:val="26"/>
          <w:szCs w:val="28"/>
        </w:rPr>
        <w:t xml:space="preserve">Таблица 2.5 – Описание сущности </w:t>
      </w:r>
      <w:r w:rsidR="005A4079" w:rsidRPr="005A4079">
        <w:rPr>
          <w:sz w:val="26"/>
          <w:szCs w:val="26"/>
          <w:lang w:val="en-US"/>
        </w:rPr>
        <w:t>exam</w:t>
      </w:r>
      <w:r w:rsidR="005A4079" w:rsidRPr="005A4079">
        <w:rPr>
          <w:sz w:val="26"/>
          <w:szCs w:val="26"/>
        </w:rPr>
        <w:t>_</w:t>
      </w:r>
      <w:r w:rsidR="005A4079" w:rsidRPr="005A4079">
        <w:rPr>
          <w:sz w:val="26"/>
          <w:szCs w:val="26"/>
          <w:lang w:val="en-US"/>
        </w:rPr>
        <w:t>category</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118"/>
        <w:gridCol w:w="1701"/>
        <w:gridCol w:w="2267"/>
      </w:tblGrid>
      <w:tr w:rsidR="00D04BA7" w:rsidRPr="00771C78" w:rsidTr="00D04BA7">
        <w:trPr>
          <w:tblHeader/>
          <w:jc w:val="center"/>
        </w:trPr>
        <w:tc>
          <w:tcPr>
            <w:tcW w:w="2127" w:type="dxa"/>
            <w:shd w:val="clear" w:color="auto" w:fill="auto"/>
          </w:tcPr>
          <w:p w:rsidR="00D04BA7" w:rsidRPr="00771C78" w:rsidRDefault="00D04BA7" w:rsidP="007C3599">
            <w:pPr>
              <w:ind w:firstLine="0"/>
              <w:jc w:val="left"/>
              <w:rPr>
                <w:sz w:val="24"/>
              </w:rPr>
            </w:pPr>
            <w:r w:rsidRPr="00771C78">
              <w:rPr>
                <w:sz w:val="24"/>
              </w:rPr>
              <w:t>Имя сущности</w:t>
            </w:r>
          </w:p>
        </w:tc>
        <w:tc>
          <w:tcPr>
            <w:tcW w:w="3118" w:type="dxa"/>
            <w:shd w:val="clear" w:color="auto" w:fill="auto"/>
          </w:tcPr>
          <w:p w:rsidR="00D04BA7" w:rsidRPr="00771C78" w:rsidRDefault="00D04BA7" w:rsidP="007C3599">
            <w:pPr>
              <w:ind w:firstLine="0"/>
              <w:jc w:val="left"/>
              <w:rPr>
                <w:sz w:val="24"/>
              </w:rPr>
            </w:pPr>
            <w:r w:rsidRPr="00771C78">
              <w:rPr>
                <w:sz w:val="24"/>
              </w:rPr>
              <w:t>Описание сущности</w:t>
            </w:r>
          </w:p>
        </w:tc>
        <w:tc>
          <w:tcPr>
            <w:tcW w:w="1701" w:type="dxa"/>
            <w:shd w:val="clear" w:color="auto" w:fill="auto"/>
          </w:tcPr>
          <w:p w:rsidR="00D04BA7" w:rsidRPr="00771C78" w:rsidRDefault="00D04BA7" w:rsidP="007C3599">
            <w:pPr>
              <w:ind w:firstLine="0"/>
              <w:jc w:val="left"/>
              <w:rPr>
                <w:sz w:val="24"/>
              </w:rPr>
            </w:pPr>
            <w:r w:rsidRPr="00771C78">
              <w:rPr>
                <w:sz w:val="24"/>
              </w:rPr>
              <w:t>Псевдонимы</w:t>
            </w:r>
          </w:p>
        </w:tc>
        <w:tc>
          <w:tcPr>
            <w:tcW w:w="2267" w:type="dxa"/>
            <w:shd w:val="clear" w:color="auto" w:fill="auto"/>
          </w:tcPr>
          <w:p w:rsidR="00D04BA7" w:rsidRPr="00771C78" w:rsidRDefault="00D04BA7" w:rsidP="007C3599">
            <w:pPr>
              <w:ind w:firstLine="0"/>
              <w:jc w:val="left"/>
              <w:rPr>
                <w:sz w:val="24"/>
              </w:rPr>
            </w:pPr>
            <w:r w:rsidRPr="00771C78">
              <w:rPr>
                <w:sz w:val="24"/>
              </w:rPr>
              <w:t>Особенности использования</w:t>
            </w:r>
          </w:p>
        </w:tc>
      </w:tr>
      <w:tr w:rsidR="00D04BA7" w:rsidRPr="00771C78" w:rsidTr="00D04BA7">
        <w:trPr>
          <w:jc w:val="center"/>
        </w:trPr>
        <w:tc>
          <w:tcPr>
            <w:tcW w:w="2127" w:type="dxa"/>
            <w:shd w:val="clear" w:color="auto" w:fill="auto"/>
          </w:tcPr>
          <w:p w:rsidR="00D04BA7" w:rsidRPr="00771C78" w:rsidRDefault="005A4079" w:rsidP="007C3599">
            <w:pPr>
              <w:ind w:firstLine="0"/>
              <w:jc w:val="left"/>
              <w:rPr>
                <w:sz w:val="24"/>
              </w:rPr>
            </w:pPr>
            <w:r w:rsidRPr="005A4079">
              <w:rPr>
                <w:sz w:val="24"/>
                <w:lang w:val="en-US"/>
              </w:rPr>
              <w:t>exam_category</w:t>
            </w:r>
          </w:p>
        </w:tc>
        <w:tc>
          <w:tcPr>
            <w:tcW w:w="3118" w:type="dxa"/>
            <w:shd w:val="clear" w:color="auto" w:fill="auto"/>
          </w:tcPr>
          <w:p w:rsidR="00D04BA7" w:rsidRPr="00771C78" w:rsidRDefault="00D04BA7" w:rsidP="007C3599">
            <w:pPr>
              <w:ind w:firstLine="0"/>
              <w:jc w:val="left"/>
              <w:rPr>
                <w:sz w:val="24"/>
              </w:rPr>
            </w:pPr>
            <w:r w:rsidRPr="00771C78">
              <w:rPr>
                <w:sz w:val="24"/>
              </w:rPr>
              <w:t xml:space="preserve">Объект, </w:t>
            </w:r>
            <w:r>
              <w:rPr>
                <w:sz w:val="24"/>
              </w:rPr>
              <w:t xml:space="preserve">содержащий информацию о вакансиях: </w:t>
            </w:r>
            <w:r>
              <w:rPr>
                <w:sz w:val="24"/>
                <w:lang w:val="en-US"/>
              </w:rPr>
              <w:t>id</w:t>
            </w:r>
            <w:r w:rsidRPr="000B1E34">
              <w:rPr>
                <w:sz w:val="24"/>
              </w:rPr>
              <w:t xml:space="preserve">, </w:t>
            </w:r>
            <w:r>
              <w:rPr>
                <w:sz w:val="24"/>
              </w:rPr>
              <w:t xml:space="preserve">название, описание. </w:t>
            </w:r>
          </w:p>
        </w:tc>
        <w:tc>
          <w:tcPr>
            <w:tcW w:w="1701" w:type="dxa"/>
            <w:shd w:val="clear" w:color="auto" w:fill="auto"/>
          </w:tcPr>
          <w:p w:rsidR="00D04BA7" w:rsidRPr="00771C78" w:rsidRDefault="005A4079" w:rsidP="005A4079">
            <w:pPr>
              <w:ind w:firstLine="0"/>
              <w:jc w:val="left"/>
              <w:rPr>
                <w:sz w:val="24"/>
              </w:rPr>
            </w:pPr>
            <w:r>
              <w:rPr>
                <w:sz w:val="24"/>
              </w:rPr>
              <w:t>Вакансии, к</w:t>
            </w:r>
            <w:r w:rsidR="00D04BA7">
              <w:rPr>
                <w:sz w:val="24"/>
              </w:rPr>
              <w:t>атегории тестов</w:t>
            </w:r>
          </w:p>
        </w:tc>
        <w:tc>
          <w:tcPr>
            <w:tcW w:w="2267" w:type="dxa"/>
            <w:shd w:val="clear" w:color="auto" w:fill="auto"/>
          </w:tcPr>
          <w:p w:rsidR="00D04BA7" w:rsidRPr="00771C78" w:rsidRDefault="00D04BA7" w:rsidP="007C3599">
            <w:pPr>
              <w:ind w:firstLine="0"/>
              <w:jc w:val="left"/>
              <w:rPr>
                <w:sz w:val="24"/>
              </w:rPr>
            </w:pPr>
            <w:r w:rsidRPr="00771C78">
              <w:rPr>
                <w:sz w:val="24"/>
              </w:rPr>
              <w:t xml:space="preserve">Используется для хранения и предоставления данных о </w:t>
            </w:r>
            <w:r>
              <w:rPr>
                <w:sz w:val="24"/>
              </w:rPr>
              <w:t>тестах</w:t>
            </w:r>
            <w:r w:rsidRPr="00771C78">
              <w:rPr>
                <w:sz w:val="24"/>
              </w:rPr>
              <w:t>.</w:t>
            </w:r>
          </w:p>
        </w:tc>
      </w:tr>
    </w:tbl>
    <w:p w:rsidR="009558C3" w:rsidRDefault="009558C3" w:rsidP="00CF2887">
      <w:pPr>
        <w:pStyle w:val="afff3"/>
        <w:spacing w:line="288" w:lineRule="auto"/>
        <w:ind w:left="425" w:firstLine="851"/>
        <w:jc w:val="center"/>
      </w:pPr>
    </w:p>
    <w:p w:rsidR="009558C3" w:rsidRPr="00C87345" w:rsidRDefault="009558C3"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t>ибутов по сущност</w:t>
      </w:r>
      <w:r w:rsidR="001E27A5">
        <w:t xml:space="preserve">и </w:t>
      </w:r>
      <w:r w:rsidR="005A4079" w:rsidRPr="005A4079">
        <w:rPr>
          <w:szCs w:val="26"/>
          <w:lang w:val="en-US"/>
        </w:rPr>
        <w:t>exam</w:t>
      </w:r>
      <w:r w:rsidR="005A4079" w:rsidRPr="005A4079">
        <w:rPr>
          <w:szCs w:val="26"/>
        </w:rPr>
        <w:t>_</w:t>
      </w:r>
      <w:r w:rsidR="005A4079" w:rsidRPr="005A4079">
        <w:rPr>
          <w:szCs w:val="26"/>
          <w:lang w:val="en-US"/>
        </w:rPr>
        <w:t>category</w:t>
      </w:r>
      <w:r>
        <w:t xml:space="preserve"> (таблица 2.</w:t>
      </w:r>
      <w:r w:rsidR="001E27A5">
        <w:t>6</w:t>
      </w:r>
      <w:r w:rsidRPr="00C87345">
        <w:t>).</w:t>
      </w:r>
    </w:p>
    <w:p w:rsidR="009558C3" w:rsidRPr="00C87345" w:rsidRDefault="009558C3" w:rsidP="00CF2887">
      <w:pPr>
        <w:ind w:firstLine="851"/>
      </w:pPr>
    </w:p>
    <w:p w:rsidR="009558C3" w:rsidRDefault="009558C3" w:rsidP="00CF2887">
      <w:pPr>
        <w:ind w:firstLine="851"/>
        <w:jc w:val="center"/>
      </w:pPr>
      <w:r w:rsidRPr="00C87345">
        <w:t>Таблица 2.</w:t>
      </w:r>
      <w:r w:rsidR="001E27A5">
        <w:t>6</w:t>
      </w:r>
      <w:r w:rsidRPr="00C87345">
        <w:t xml:space="preserve"> – Описание атрибутов по сущност</w:t>
      </w:r>
      <w:r w:rsidR="001E27A5">
        <w:t>и</w:t>
      </w:r>
      <w:r w:rsidR="001E27A5" w:rsidRPr="001E27A5">
        <w:rPr>
          <w:bCs w:val="0"/>
        </w:rPr>
        <w:t xml:space="preserve"> </w:t>
      </w:r>
      <w:r w:rsidR="005A4079" w:rsidRPr="005A4079">
        <w:rPr>
          <w:szCs w:val="26"/>
          <w:lang w:val="en-US"/>
        </w:rPr>
        <w:t>exam</w:t>
      </w:r>
      <w:r w:rsidR="005A4079" w:rsidRPr="005A4079">
        <w:rPr>
          <w:szCs w:val="26"/>
        </w:rPr>
        <w:t>_</w:t>
      </w:r>
      <w:r w:rsidR="005A4079" w:rsidRPr="005A4079">
        <w:rPr>
          <w:szCs w:val="26"/>
          <w:lang w:val="en-US"/>
        </w:rPr>
        <w:t>category</w:t>
      </w:r>
    </w:p>
    <w:tbl>
      <w:tblPr>
        <w:tblW w:w="9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410"/>
        <w:gridCol w:w="2977"/>
        <w:gridCol w:w="1988"/>
      </w:tblGrid>
      <w:tr w:rsidR="00D04BA7" w:rsidRPr="00771C78" w:rsidTr="00D04BA7">
        <w:trPr>
          <w:trHeight w:val="20"/>
          <w:jc w:val="center"/>
        </w:trPr>
        <w:tc>
          <w:tcPr>
            <w:tcW w:w="1843"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410"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977"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1988"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43" w:type="dxa"/>
            <w:vMerge w:val="restart"/>
            <w:shd w:val="clear" w:color="auto" w:fill="auto"/>
          </w:tcPr>
          <w:p w:rsidR="00D04BA7" w:rsidRPr="005A4079" w:rsidRDefault="005A4079" w:rsidP="005A4079">
            <w:pPr>
              <w:ind w:firstLine="0"/>
              <w:jc w:val="left"/>
              <w:rPr>
                <w:sz w:val="24"/>
                <w:szCs w:val="24"/>
              </w:rPr>
            </w:pPr>
            <w:r w:rsidRPr="005A4079">
              <w:rPr>
                <w:sz w:val="24"/>
                <w:szCs w:val="24"/>
                <w:lang w:val="en-US"/>
              </w:rPr>
              <w:t>exam</w:t>
            </w:r>
            <w:r w:rsidRPr="005A4079">
              <w:rPr>
                <w:sz w:val="24"/>
                <w:szCs w:val="24"/>
              </w:rPr>
              <w:t>_</w:t>
            </w:r>
            <w:r w:rsidRPr="005A4079">
              <w:rPr>
                <w:sz w:val="24"/>
                <w:szCs w:val="24"/>
                <w:lang w:val="en-US"/>
              </w:rPr>
              <w:t>category</w:t>
            </w:r>
          </w:p>
        </w:tc>
        <w:tc>
          <w:tcPr>
            <w:tcW w:w="2410" w:type="dxa"/>
            <w:shd w:val="clear" w:color="auto" w:fill="auto"/>
          </w:tcPr>
          <w:p w:rsidR="00D04BA7" w:rsidRPr="005B32E4" w:rsidRDefault="00D04BA7" w:rsidP="007C3599">
            <w:pPr>
              <w:ind w:firstLine="0"/>
              <w:jc w:val="left"/>
              <w:rPr>
                <w:sz w:val="24"/>
                <w:szCs w:val="24"/>
              </w:rPr>
            </w:pPr>
            <w:r>
              <w:rPr>
                <w:sz w:val="24"/>
                <w:szCs w:val="24"/>
                <w:lang w:val="en-US"/>
              </w:rPr>
              <w:t>cat</w:t>
            </w:r>
            <w:r w:rsidRPr="005B32E4">
              <w:rPr>
                <w:sz w:val="24"/>
                <w:szCs w:val="24"/>
              </w:rPr>
              <w:t>id</w:t>
            </w:r>
          </w:p>
        </w:tc>
        <w:tc>
          <w:tcPr>
            <w:tcW w:w="2977" w:type="dxa"/>
            <w:shd w:val="clear" w:color="auto" w:fill="auto"/>
          </w:tcPr>
          <w:p w:rsidR="00D04BA7" w:rsidRPr="001603F7" w:rsidRDefault="00D04BA7" w:rsidP="007C3599">
            <w:pPr>
              <w:ind w:firstLine="0"/>
              <w:jc w:val="left"/>
              <w:rPr>
                <w:sz w:val="24"/>
                <w:szCs w:val="24"/>
              </w:rPr>
            </w:pPr>
            <w:r w:rsidRPr="001603F7">
              <w:rPr>
                <w:sz w:val="24"/>
                <w:szCs w:val="24"/>
              </w:rPr>
              <w:t>Уникальный идентификатор</w:t>
            </w:r>
          </w:p>
        </w:tc>
        <w:tc>
          <w:tcPr>
            <w:tcW w:w="1988" w:type="dxa"/>
            <w:shd w:val="clear" w:color="auto" w:fill="auto"/>
          </w:tcPr>
          <w:p w:rsidR="00D04BA7" w:rsidRPr="005B32E4" w:rsidRDefault="00D04BA7" w:rsidP="007C3599">
            <w:pPr>
              <w:ind w:firstLine="0"/>
              <w:jc w:val="left"/>
              <w:rPr>
                <w:sz w:val="24"/>
                <w:szCs w:val="24"/>
              </w:rPr>
            </w:pPr>
            <w:r w:rsidRPr="005B32E4">
              <w:rPr>
                <w:sz w:val="24"/>
                <w:szCs w:val="24"/>
              </w:rPr>
              <w:t>int</w:t>
            </w:r>
            <w:r>
              <w:rPr>
                <w:sz w:val="24"/>
                <w:szCs w:val="24"/>
                <w:lang w:val="en-US"/>
              </w:rPr>
              <w:t>(11)</w:t>
            </w:r>
          </w:p>
        </w:tc>
      </w:tr>
      <w:tr w:rsidR="00D04BA7" w:rsidRPr="00771C78" w:rsidTr="00D04BA7">
        <w:trPr>
          <w:trHeight w:val="20"/>
          <w:jc w:val="center"/>
        </w:trPr>
        <w:tc>
          <w:tcPr>
            <w:tcW w:w="1843" w:type="dxa"/>
            <w:vMerge/>
            <w:shd w:val="clear" w:color="auto" w:fill="auto"/>
          </w:tcPr>
          <w:p w:rsidR="00D04BA7" w:rsidRPr="001603F7" w:rsidRDefault="00D04BA7" w:rsidP="007C3599">
            <w:pPr>
              <w:ind w:firstLine="0"/>
              <w:jc w:val="left"/>
              <w:rPr>
                <w:sz w:val="24"/>
                <w:szCs w:val="24"/>
              </w:rPr>
            </w:pPr>
          </w:p>
        </w:tc>
        <w:tc>
          <w:tcPr>
            <w:tcW w:w="2410" w:type="dxa"/>
            <w:shd w:val="clear" w:color="auto" w:fill="auto"/>
          </w:tcPr>
          <w:p w:rsidR="00D04BA7" w:rsidRPr="001603F7" w:rsidRDefault="00D04BA7" w:rsidP="007C3599">
            <w:pPr>
              <w:ind w:firstLine="0"/>
              <w:jc w:val="left"/>
              <w:rPr>
                <w:sz w:val="24"/>
                <w:szCs w:val="24"/>
              </w:rPr>
            </w:pPr>
            <w:r>
              <w:rPr>
                <w:sz w:val="24"/>
                <w:szCs w:val="24"/>
                <w:lang w:val="en-US"/>
              </w:rPr>
              <w:t>cat</w:t>
            </w:r>
            <w:r w:rsidRPr="005B32E4">
              <w:rPr>
                <w:sz w:val="24"/>
                <w:szCs w:val="24"/>
              </w:rPr>
              <w:t>name</w:t>
            </w:r>
          </w:p>
        </w:tc>
        <w:tc>
          <w:tcPr>
            <w:tcW w:w="2977" w:type="dxa"/>
            <w:shd w:val="clear" w:color="auto" w:fill="auto"/>
          </w:tcPr>
          <w:p w:rsidR="00D04BA7" w:rsidRPr="001603F7" w:rsidRDefault="00D04BA7" w:rsidP="007C3599">
            <w:pPr>
              <w:ind w:firstLine="0"/>
              <w:jc w:val="left"/>
              <w:rPr>
                <w:sz w:val="24"/>
                <w:szCs w:val="24"/>
              </w:rPr>
            </w:pPr>
            <w:r>
              <w:rPr>
                <w:sz w:val="24"/>
                <w:szCs w:val="24"/>
              </w:rPr>
              <w:t>Название</w:t>
            </w:r>
          </w:p>
        </w:tc>
        <w:tc>
          <w:tcPr>
            <w:tcW w:w="1988" w:type="dxa"/>
            <w:shd w:val="clear" w:color="auto" w:fill="auto"/>
          </w:tcPr>
          <w:p w:rsidR="00D04BA7" w:rsidRPr="001603F7" w:rsidRDefault="00D04BA7" w:rsidP="007C3599">
            <w:pPr>
              <w:ind w:firstLine="0"/>
              <w:jc w:val="left"/>
              <w:rPr>
                <w:sz w:val="24"/>
                <w:szCs w:val="24"/>
              </w:rPr>
            </w:pPr>
            <w:r w:rsidRPr="001603F7">
              <w:rPr>
                <w:sz w:val="24"/>
                <w:szCs w:val="24"/>
              </w:rPr>
              <w:t>varchar(</w:t>
            </w:r>
            <w:r>
              <w:rPr>
                <w:sz w:val="24"/>
                <w:szCs w:val="24"/>
              </w:rPr>
              <w:t>300</w:t>
            </w:r>
            <w:r w:rsidRPr="001603F7">
              <w:rPr>
                <w:sz w:val="24"/>
                <w:szCs w:val="24"/>
              </w:rPr>
              <w:t>)</w:t>
            </w:r>
          </w:p>
        </w:tc>
      </w:tr>
      <w:tr w:rsidR="00D04BA7" w:rsidRPr="00771C78" w:rsidTr="00D04BA7">
        <w:trPr>
          <w:trHeight w:val="70"/>
          <w:jc w:val="center"/>
        </w:trPr>
        <w:tc>
          <w:tcPr>
            <w:tcW w:w="1843" w:type="dxa"/>
            <w:vMerge/>
            <w:shd w:val="clear" w:color="auto" w:fill="auto"/>
          </w:tcPr>
          <w:p w:rsidR="00D04BA7" w:rsidRPr="001603F7" w:rsidRDefault="00D04BA7" w:rsidP="007C3599">
            <w:pPr>
              <w:ind w:firstLine="0"/>
              <w:jc w:val="left"/>
              <w:rPr>
                <w:sz w:val="24"/>
                <w:szCs w:val="24"/>
              </w:rPr>
            </w:pPr>
          </w:p>
        </w:tc>
        <w:tc>
          <w:tcPr>
            <w:tcW w:w="2410" w:type="dxa"/>
            <w:shd w:val="clear" w:color="auto" w:fill="auto"/>
          </w:tcPr>
          <w:p w:rsidR="00D04BA7" w:rsidRPr="005B32E4" w:rsidRDefault="00D04BA7" w:rsidP="007C3599">
            <w:pPr>
              <w:ind w:firstLine="0"/>
              <w:jc w:val="left"/>
              <w:rPr>
                <w:sz w:val="24"/>
                <w:szCs w:val="24"/>
              </w:rPr>
            </w:pPr>
            <w:r>
              <w:rPr>
                <w:sz w:val="24"/>
                <w:szCs w:val="24"/>
                <w:lang w:val="en-US"/>
              </w:rPr>
              <w:t>cat</w:t>
            </w:r>
            <w:r w:rsidRPr="005B32E4">
              <w:rPr>
                <w:sz w:val="24"/>
                <w:szCs w:val="24"/>
              </w:rPr>
              <w:t>desc</w:t>
            </w:r>
          </w:p>
        </w:tc>
        <w:tc>
          <w:tcPr>
            <w:tcW w:w="2977" w:type="dxa"/>
            <w:shd w:val="clear" w:color="auto" w:fill="auto"/>
          </w:tcPr>
          <w:p w:rsidR="00D04BA7" w:rsidRPr="001603F7" w:rsidRDefault="00D04BA7" w:rsidP="007C3599">
            <w:pPr>
              <w:ind w:firstLine="0"/>
              <w:jc w:val="left"/>
              <w:rPr>
                <w:sz w:val="24"/>
                <w:szCs w:val="24"/>
              </w:rPr>
            </w:pPr>
            <w:r>
              <w:rPr>
                <w:sz w:val="24"/>
                <w:szCs w:val="24"/>
              </w:rPr>
              <w:t>Описание</w:t>
            </w:r>
          </w:p>
        </w:tc>
        <w:tc>
          <w:tcPr>
            <w:tcW w:w="1988" w:type="dxa"/>
            <w:shd w:val="clear" w:color="auto" w:fill="auto"/>
          </w:tcPr>
          <w:p w:rsidR="00D04BA7" w:rsidRPr="00AE3859" w:rsidRDefault="00D04BA7" w:rsidP="007C3599">
            <w:pPr>
              <w:ind w:firstLine="0"/>
              <w:jc w:val="left"/>
              <w:rPr>
                <w:sz w:val="24"/>
                <w:szCs w:val="24"/>
                <w:lang w:val="en-US"/>
              </w:rPr>
            </w:pPr>
            <w:r>
              <w:rPr>
                <w:sz w:val="24"/>
                <w:szCs w:val="24"/>
                <w:lang w:val="en-US"/>
              </w:rPr>
              <w:t>text</w:t>
            </w:r>
          </w:p>
        </w:tc>
      </w:tr>
    </w:tbl>
    <w:p w:rsidR="00C87345" w:rsidRDefault="00C87345" w:rsidP="00CF2887">
      <w:pPr>
        <w:pStyle w:val="afff3"/>
        <w:spacing w:line="288" w:lineRule="auto"/>
        <w:ind w:left="425" w:firstLine="851"/>
        <w:jc w:val="center"/>
      </w:pPr>
    </w:p>
    <w:p w:rsidR="001E27A5" w:rsidRPr="00C87345" w:rsidRDefault="001E27A5" w:rsidP="00CF2887">
      <w:pPr>
        <w:ind w:firstLine="851"/>
      </w:pPr>
      <w:r w:rsidRPr="00C87345">
        <w:t xml:space="preserve">Описание сущности </w:t>
      </w:r>
      <w:r w:rsidR="005A4079" w:rsidRPr="005A4079">
        <w:rPr>
          <w:szCs w:val="26"/>
          <w:lang w:val="en-US"/>
        </w:rPr>
        <w:t>questions</w:t>
      </w:r>
      <w:r w:rsidRPr="00C87345">
        <w:t xml:space="preserve"> представлено в таблице 2.</w:t>
      </w:r>
      <w:r>
        <w:t>7</w:t>
      </w:r>
      <w:r w:rsidRPr="00C87345">
        <w:t>.</w:t>
      </w:r>
    </w:p>
    <w:p w:rsidR="001E27A5" w:rsidRDefault="001E27A5" w:rsidP="00CF2887">
      <w:pPr>
        <w:pStyle w:val="afff3"/>
        <w:spacing w:line="288" w:lineRule="auto"/>
        <w:ind w:left="425" w:firstLine="851"/>
        <w:jc w:val="center"/>
        <w:rPr>
          <w:sz w:val="26"/>
          <w:szCs w:val="26"/>
        </w:rPr>
      </w:pPr>
    </w:p>
    <w:p w:rsidR="001E27A5" w:rsidRPr="00B163E1" w:rsidRDefault="001E27A5" w:rsidP="00CF2887">
      <w:pPr>
        <w:pStyle w:val="afff3"/>
        <w:spacing w:line="288" w:lineRule="auto"/>
        <w:ind w:left="425" w:firstLine="851"/>
        <w:jc w:val="center"/>
        <w:rPr>
          <w:sz w:val="26"/>
          <w:szCs w:val="26"/>
        </w:rPr>
      </w:pPr>
      <w:r w:rsidRPr="00B163E1">
        <w:rPr>
          <w:sz w:val="26"/>
          <w:szCs w:val="26"/>
        </w:rPr>
        <w:t>Таблица 2.</w:t>
      </w:r>
      <w:r>
        <w:rPr>
          <w:sz w:val="26"/>
          <w:szCs w:val="26"/>
        </w:rPr>
        <w:t xml:space="preserve">7 – Описание сущности </w:t>
      </w:r>
      <w:r w:rsidR="005A4079" w:rsidRPr="005A4079">
        <w:rPr>
          <w:sz w:val="26"/>
          <w:szCs w:val="26"/>
          <w:lang w:val="en-US"/>
        </w:rPr>
        <w:t>question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3544"/>
        <w:gridCol w:w="1701"/>
        <w:gridCol w:w="2267"/>
      </w:tblGrid>
      <w:tr w:rsidR="00D04BA7" w:rsidRPr="00771C78" w:rsidTr="00D04BA7">
        <w:trPr>
          <w:tblHeader/>
          <w:jc w:val="center"/>
        </w:trPr>
        <w:tc>
          <w:tcPr>
            <w:tcW w:w="1701" w:type="dxa"/>
            <w:shd w:val="clear" w:color="auto" w:fill="auto"/>
          </w:tcPr>
          <w:p w:rsidR="00D04BA7" w:rsidRPr="00771C78" w:rsidRDefault="00D04BA7" w:rsidP="00D121DC">
            <w:pPr>
              <w:ind w:firstLine="34"/>
              <w:jc w:val="left"/>
              <w:rPr>
                <w:sz w:val="24"/>
              </w:rPr>
            </w:pPr>
            <w:r w:rsidRPr="00771C78">
              <w:rPr>
                <w:sz w:val="24"/>
              </w:rPr>
              <w:t>Имя сущности</w:t>
            </w:r>
          </w:p>
        </w:tc>
        <w:tc>
          <w:tcPr>
            <w:tcW w:w="3544" w:type="dxa"/>
            <w:shd w:val="clear" w:color="auto" w:fill="auto"/>
          </w:tcPr>
          <w:p w:rsidR="00D04BA7" w:rsidRPr="00771C78" w:rsidRDefault="00D04BA7" w:rsidP="00D121DC">
            <w:pPr>
              <w:ind w:firstLine="34"/>
              <w:jc w:val="left"/>
              <w:rPr>
                <w:sz w:val="24"/>
              </w:rPr>
            </w:pPr>
            <w:r w:rsidRPr="00771C78">
              <w:rPr>
                <w:sz w:val="24"/>
              </w:rPr>
              <w:t>Описание сущности</w:t>
            </w:r>
          </w:p>
        </w:tc>
        <w:tc>
          <w:tcPr>
            <w:tcW w:w="1701" w:type="dxa"/>
            <w:shd w:val="clear" w:color="auto" w:fill="auto"/>
          </w:tcPr>
          <w:p w:rsidR="00D04BA7" w:rsidRPr="00771C78" w:rsidRDefault="00D04BA7" w:rsidP="00D121DC">
            <w:pPr>
              <w:ind w:firstLine="34"/>
              <w:jc w:val="left"/>
              <w:rPr>
                <w:sz w:val="24"/>
              </w:rPr>
            </w:pPr>
            <w:r w:rsidRPr="00771C78">
              <w:rPr>
                <w:sz w:val="24"/>
              </w:rPr>
              <w:t>Псевдонимы</w:t>
            </w:r>
          </w:p>
        </w:tc>
        <w:tc>
          <w:tcPr>
            <w:tcW w:w="2267" w:type="dxa"/>
            <w:shd w:val="clear" w:color="auto" w:fill="auto"/>
          </w:tcPr>
          <w:p w:rsidR="00D04BA7" w:rsidRPr="00771C78" w:rsidRDefault="00D04BA7" w:rsidP="00D121DC">
            <w:pPr>
              <w:ind w:firstLine="34"/>
              <w:jc w:val="left"/>
              <w:rPr>
                <w:sz w:val="24"/>
              </w:rPr>
            </w:pPr>
            <w:r w:rsidRPr="00771C78">
              <w:rPr>
                <w:sz w:val="24"/>
              </w:rPr>
              <w:t>Особенности использования</w:t>
            </w:r>
          </w:p>
        </w:tc>
      </w:tr>
      <w:tr w:rsidR="00D04BA7" w:rsidRPr="00771C78" w:rsidTr="00D04BA7">
        <w:trPr>
          <w:jc w:val="center"/>
        </w:trPr>
        <w:tc>
          <w:tcPr>
            <w:tcW w:w="1701" w:type="dxa"/>
            <w:shd w:val="clear" w:color="auto" w:fill="auto"/>
          </w:tcPr>
          <w:p w:rsidR="00D04BA7" w:rsidRPr="005A4079" w:rsidRDefault="005A4079" w:rsidP="00D121DC">
            <w:pPr>
              <w:ind w:firstLine="34"/>
              <w:jc w:val="left"/>
              <w:rPr>
                <w:sz w:val="24"/>
                <w:szCs w:val="24"/>
              </w:rPr>
            </w:pPr>
            <w:r w:rsidRPr="005A4079">
              <w:rPr>
                <w:sz w:val="24"/>
                <w:szCs w:val="24"/>
                <w:lang w:val="en-US"/>
              </w:rPr>
              <w:t>questions</w:t>
            </w:r>
          </w:p>
        </w:tc>
        <w:tc>
          <w:tcPr>
            <w:tcW w:w="3544" w:type="dxa"/>
            <w:shd w:val="clear" w:color="auto" w:fill="auto"/>
          </w:tcPr>
          <w:p w:rsidR="00D04BA7" w:rsidRPr="00771C78" w:rsidRDefault="00D04BA7" w:rsidP="00D121DC">
            <w:pPr>
              <w:ind w:firstLine="34"/>
              <w:jc w:val="left"/>
              <w:rPr>
                <w:sz w:val="24"/>
              </w:rPr>
            </w:pPr>
            <w:r w:rsidRPr="00771C78">
              <w:rPr>
                <w:sz w:val="24"/>
              </w:rPr>
              <w:t xml:space="preserve">Объект, </w:t>
            </w:r>
            <w:r>
              <w:rPr>
                <w:sz w:val="24"/>
              </w:rPr>
              <w:t xml:space="preserve">содержащий информацию о вопросах: </w:t>
            </w:r>
            <w:r>
              <w:rPr>
                <w:sz w:val="24"/>
                <w:lang w:val="en-US"/>
              </w:rPr>
              <w:t>id</w:t>
            </w:r>
            <w:r w:rsidRPr="000B1E34">
              <w:rPr>
                <w:sz w:val="24"/>
              </w:rPr>
              <w:t xml:space="preserve">, </w:t>
            </w:r>
            <w:r>
              <w:rPr>
                <w:sz w:val="24"/>
              </w:rPr>
              <w:t xml:space="preserve">тест, вопрос, варианты ответов, правильный вариант, оценка. </w:t>
            </w:r>
          </w:p>
        </w:tc>
        <w:tc>
          <w:tcPr>
            <w:tcW w:w="1701" w:type="dxa"/>
            <w:shd w:val="clear" w:color="auto" w:fill="auto"/>
          </w:tcPr>
          <w:p w:rsidR="00D04BA7" w:rsidRPr="00771C78" w:rsidRDefault="005A4079" w:rsidP="00D121DC">
            <w:pPr>
              <w:ind w:firstLine="34"/>
              <w:jc w:val="left"/>
              <w:rPr>
                <w:sz w:val="24"/>
              </w:rPr>
            </w:pPr>
            <w:r>
              <w:rPr>
                <w:sz w:val="24"/>
              </w:rPr>
              <w:t>Вопросы</w:t>
            </w:r>
          </w:p>
        </w:tc>
        <w:tc>
          <w:tcPr>
            <w:tcW w:w="2267" w:type="dxa"/>
            <w:shd w:val="clear" w:color="auto" w:fill="auto"/>
          </w:tcPr>
          <w:p w:rsidR="00D04BA7" w:rsidRPr="00771C78" w:rsidRDefault="00D04BA7" w:rsidP="00D121DC">
            <w:pPr>
              <w:ind w:firstLine="34"/>
              <w:jc w:val="left"/>
              <w:rPr>
                <w:sz w:val="24"/>
              </w:rPr>
            </w:pPr>
            <w:r w:rsidRPr="00771C78">
              <w:rPr>
                <w:sz w:val="24"/>
              </w:rPr>
              <w:t xml:space="preserve">Используется для хранения и предоставления данных о </w:t>
            </w:r>
            <w:r>
              <w:rPr>
                <w:sz w:val="24"/>
              </w:rPr>
              <w:t>вопросах</w:t>
            </w:r>
          </w:p>
        </w:tc>
      </w:tr>
    </w:tbl>
    <w:p w:rsidR="001E27A5" w:rsidRDefault="001E27A5" w:rsidP="00CF2887">
      <w:pPr>
        <w:pStyle w:val="afff3"/>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t xml:space="preserve">ибутов по сущности </w:t>
      </w:r>
      <w:r w:rsidR="005A4079" w:rsidRPr="005A4079">
        <w:rPr>
          <w:szCs w:val="26"/>
          <w:lang w:val="en-US"/>
        </w:rPr>
        <w:t>questions</w:t>
      </w:r>
      <w:r>
        <w:t xml:space="preserve"> (таблица 2.8</w:t>
      </w:r>
      <w:r w:rsidRPr="00C87345">
        <w:t>).</w:t>
      </w:r>
    </w:p>
    <w:p w:rsidR="001E27A5" w:rsidRPr="00C87345" w:rsidRDefault="001E27A5" w:rsidP="00CF2887">
      <w:pPr>
        <w:ind w:firstLine="851"/>
      </w:pPr>
    </w:p>
    <w:p w:rsidR="001E27A5" w:rsidRDefault="001E27A5" w:rsidP="00CF2887">
      <w:pPr>
        <w:ind w:firstLine="851"/>
        <w:jc w:val="center"/>
      </w:pPr>
      <w:r w:rsidRPr="00C87345">
        <w:t>Таблица 2.</w:t>
      </w:r>
      <w:r>
        <w:t>8</w:t>
      </w:r>
      <w:r w:rsidRPr="00C87345">
        <w:t xml:space="preserve"> –</w:t>
      </w:r>
      <w:r>
        <w:t xml:space="preserve"> Описание атрибутов по сущности </w:t>
      </w:r>
      <w:r w:rsidR="005A4079" w:rsidRPr="005A4079">
        <w:rPr>
          <w:szCs w:val="26"/>
          <w:lang w:val="en-US"/>
        </w:rPr>
        <w:t>questions</w:t>
      </w:r>
    </w:p>
    <w:tbl>
      <w:tblPr>
        <w:tblW w:w="92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4"/>
        <w:gridCol w:w="2268"/>
        <w:gridCol w:w="2835"/>
        <w:gridCol w:w="2287"/>
      </w:tblGrid>
      <w:tr w:rsidR="00D04BA7" w:rsidRPr="00771C78" w:rsidTr="00D04BA7">
        <w:trPr>
          <w:trHeight w:val="20"/>
          <w:jc w:val="center"/>
        </w:trPr>
        <w:tc>
          <w:tcPr>
            <w:tcW w:w="1864"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268"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2287"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64" w:type="dxa"/>
            <w:vMerge w:val="restart"/>
            <w:shd w:val="clear" w:color="auto" w:fill="auto"/>
          </w:tcPr>
          <w:p w:rsidR="00D04BA7" w:rsidRPr="001603F7" w:rsidRDefault="005A4079" w:rsidP="007C3599">
            <w:pPr>
              <w:ind w:firstLine="0"/>
              <w:jc w:val="left"/>
              <w:rPr>
                <w:sz w:val="24"/>
                <w:szCs w:val="24"/>
              </w:rPr>
            </w:pPr>
            <w:r w:rsidRPr="005A4079">
              <w:rPr>
                <w:sz w:val="24"/>
                <w:szCs w:val="24"/>
                <w:lang w:val="en-US"/>
              </w:rPr>
              <w:t>questions</w:t>
            </w:r>
          </w:p>
        </w:tc>
        <w:tc>
          <w:tcPr>
            <w:tcW w:w="2268" w:type="dxa"/>
            <w:shd w:val="clear" w:color="auto" w:fill="auto"/>
          </w:tcPr>
          <w:p w:rsidR="00D04BA7" w:rsidRPr="001E27A5" w:rsidRDefault="00D04BA7" w:rsidP="007C3599">
            <w:pPr>
              <w:ind w:firstLine="0"/>
              <w:jc w:val="left"/>
              <w:rPr>
                <w:sz w:val="24"/>
                <w:szCs w:val="24"/>
                <w:lang w:val="en-US"/>
              </w:rPr>
            </w:pPr>
            <w:r>
              <w:rPr>
                <w:sz w:val="24"/>
                <w:szCs w:val="24"/>
                <w:lang w:val="en-US"/>
              </w:rPr>
              <w:t>questionid</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Уникальный идентификатор</w:t>
            </w:r>
          </w:p>
        </w:tc>
        <w:tc>
          <w:tcPr>
            <w:tcW w:w="2287" w:type="dxa"/>
            <w:shd w:val="clear" w:color="auto" w:fill="auto"/>
          </w:tcPr>
          <w:p w:rsidR="00D04BA7" w:rsidRPr="005B32E4" w:rsidRDefault="00D04BA7" w:rsidP="007C3599">
            <w:pPr>
              <w:ind w:firstLine="0"/>
              <w:jc w:val="left"/>
              <w:rPr>
                <w:sz w:val="24"/>
                <w:szCs w:val="24"/>
              </w:rPr>
            </w:pPr>
            <w:r w:rsidRPr="005B32E4">
              <w:rPr>
                <w:sz w:val="24"/>
                <w:szCs w:val="24"/>
              </w:rPr>
              <w:t>int</w:t>
            </w:r>
            <w:r>
              <w:rPr>
                <w:sz w:val="24"/>
                <w:szCs w:val="24"/>
                <w:lang w:val="en-US"/>
              </w:rPr>
              <w:t>(</w:t>
            </w:r>
            <w:r>
              <w:rPr>
                <w:sz w:val="24"/>
                <w:szCs w:val="24"/>
              </w:rPr>
              <w:t>20</w:t>
            </w:r>
            <w:r>
              <w:rPr>
                <w:sz w:val="24"/>
                <w:szCs w:val="24"/>
                <w:lang w:val="en-US"/>
              </w:rPr>
              <w:t>)</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r w:rsidRPr="005B32E4">
              <w:rPr>
                <w:sz w:val="24"/>
                <w:szCs w:val="24"/>
              </w:rPr>
              <w:t>exam</w:t>
            </w:r>
            <w:r>
              <w:rPr>
                <w:sz w:val="24"/>
                <w:szCs w:val="24"/>
                <w:lang w:val="en-US"/>
              </w:rPr>
              <w:t>id</w:t>
            </w:r>
          </w:p>
        </w:tc>
        <w:tc>
          <w:tcPr>
            <w:tcW w:w="2835" w:type="dxa"/>
            <w:shd w:val="clear" w:color="auto" w:fill="auto"/>
          </w:tcPr>
          <w:p w:rsidR="00D04BA7" w:rsidRPr="001603F7" w:rsidRDefault="00D04BA7" w:rsidP="007C3599">
            <w:pPr>
              <w:ind w:firstLine="0"/>
              <w:jc w:val="left"/>
              <w:rPr>
                <w:sz w:val="24"/>
                <w:szCs w:val="24"/>
              </w:rPr>
            </w:pPr>
            <w:r>
              <w:rPr>
                <w:sz w:val="24"/>
                <w:szCs w:val="24"/>
              </w:rPr>
              <w:t>Тест</w:t>
            </w:r>
          </w:p>
        </w:tc>
        <w:tc>
          <w:tcPr>
            <w:tcW w:w="2287" w:type="dxa"/>
            <w:shd w:val="clear" w:color="auto" w:fill="auto"/>
          </w:tcPr>
          <w:p w:rsidR="00D04BA7" w:rsidRPr="001603F7" w:rsidRDefault="00D04BA7" w:rsidP="007C3599">
            <w:pPr>
              <w:ind w:firstLine="0"/>
              <w:jc w:val="left"/>
              <w:rPr>
                <w:sz w:val="24"/>
                <w:szCs w:val="24"/>
              </w:rPr>
            </w:pPr>
            <w:r w:rsidRPr="005B32E4">
              <w:rPr>
                <w:sz w:val="24"/>
                <w:szCs w:val="24"/>
              </w:rPr>
              <w:t>int</w:t>
            </w:r>
            <w:r>
              <w:rPr>
                <w:sz w:val="24"/>
                <w:szCs w:val="24"/>
                <w:lang w:val="en-US"/>
              </w:rPr>
              <w:t>(</w:t>
            </w:r>
            <w:r>
              <w:rPr>
                <w:sz w:val="24"/>
                <w:szCs w:val="24"/>
              </w:rPr>
              <w:t>20</w:t>
            </w:r>
            <w:r>
              <w:rPr>
                <w:sz w:val="24"/>
                <w:szCs w:val="24"/>
                <w:lang w:val="en-US"/>
              </w:rPr>
              <w:t>)</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r>
              <w:rPr>
                <w:sz w:val="24"/>
                <w:szCs w:val="24"/>
                <w:lang w:val="en-US"/>
              </w:rPr>
              <w:t>question</w:t>
            </w:r>
          </w:p>
        </w:tc>
        <w:tc>
          <w:tcPr>
            <w:tcW w:w="2835" w:type="dxa"/>
            <w:shd w:val="clear" w:color="auto" w:fill="auto"/>
          </w:tcPr>
          <w:p w:rsidR="00D04BA7" w:rsidRPr="001603F7" w:rsidRDefault="00D04BA7" w:rsidP="007C3599">
            <w:pPr>
              <w:ind w:firstLine="0"/>
              <w:jc w:val="left"/>
              <w:rPr>
                <w:sz w:val="24"/>
                <w:szCs w:val="24"/>
              </w:rPr>
            </w:pPr>
            <w:r>
              <w:rPr>
                <w:sz w:val="24"/>
                <w:szCs w:val="24"/>
              </w:rPr>
              <w:t>Вопрос</w:t>
            </w:r>
          </w:p>
        </w:tc>
        <w:tc>
          <w:tcPr>
            <w:tcW w:w="2287" w:type="dxa"/>
            <w:shd w:val="clear" w:color="auto" w:fill="auto"/>
          </w:tcPr>
          <w:p w:rsidR="00D04BA7" w:rsidRPr="00AE3859" w:rsidRDefault="00D04BA7" w:rsidP="007C3599">
            <w:pPr>
              <w:ind w:firstLine="0"/>
              <w:jc w:val="left"/>
              <w:rPr>
                <w:sz w:val="24"/>
                <w:szCs w:val="24"/>
                <w:lang w:val="en-US"/>
              </w:rPr>
            </w:pPr>
            <w:r w:rsidRPr="001603F7">
              <w:rPr>
                <w:sz w:val="24"/>
                <w:szCs w:val="24"/>
              </w:rPr>
              <w:t>varchar(</w:t>
            </w:r>
            <w:r>
              <w:rPr>
                <w:sz w:val="24"/>
                <w:szCs w:val="24"/>
              </w:rPr>
              <w:t>500</w:t>
            </w:r>
            <w:r w:rsidRPr="001603F7">
              <w:rPr>
                <w:sz w:val="24"/>
                <w:szCs w:val="24"/>
              </w:rPr>
              <w:t>)</w:t>
            </w:r>
          </w:p>
        </w:tc>
      </w:tr>
    </w:tbl>
    <w:p w:rsidR="00EB5382" w:rsidRDefault="00EB5382"/>
    <w:p w:rsidR="00EB5382" w:rsidRDefault="00EB5382"/>
    <w:p w:rsidR="00EB5382" w:rsidRDefault="00EB5382" w:rsidP="00EB5382">
      <w:pPr>
        <w:ind w:firstLine="851"/>
        <w:jc w:val="center"/>
      </w:pPr>
      <w:r>
        <w:lastRenderedPageBreak/>
        <w:t xml:space="preserve">Продолжение таблицы </w:t>
      </w:r>
      <w:r w:rsidRPr="00C87345">
        <w:t>2.</w:t>
      </w:r>
      <w:r>
        <w:t>8</w:t>
      </w:r>
    </w:p>
    <w:tbl>
      <w:tblPr>
        <w:tblW w:w="92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4"/>
        <w:gridCol w:w="2268"/>
        <w:gridCol w:w="2835"/>
        <w:gridCol w:w="2287"/>
      </w:tblGrid>
      <w:tr w:rsidR="00EB5382" w:rsidRPr="00771C78" w:rsidTr="00D04BA7">
        <w:trPr>
          <w:trHeight w:val="20"/>
          <w:jc w:val="center"/>
        </w:trPr>
        <w:tc>
          <w:tcPr>
            <w:tcW w:w="1864" w:type="dxa"/>
            <w:shd w:val="clear" w:color="auto" w:fill="auto"/>
          </w:tcPr>
          <w:p w:rsidR="00EB5382" w:rsidRPr="001603F7" w:rsidRDefault="00EB5382" w:rsidP="00EB5382">
            <w:pPr>
              <w:ind w:firstLine="0"/>
              <w:jc w:val="left"/>
              <w:rPr>
                <w:sz w:val="24"/>
                <w:szCs w:val="24"/>
              </w:rPr>
            </w:pPr>
            <w:r w:rsidRPr="001603F7">
              <w:rPr>
                <w:sz w:val="24"/>
                <w:szCs w:val="24"/>
              </w:rPr>
              <w:t>Имя сущности</w:t>
            </w:r>
          </w:p>
        </w:tc>
        <w:tc>
          <w:tcPr>
            <w:tcW w:w="2268" w:type="dxa"/>
            <w:shd w:val="clear" w:color="auto" w:fill="auto"/>
          </w:tcPr>
          <w:p w:rsidR="00EB5382" w:rsidRPr="001603F7" w:rsidRDefault="00EB5382" w:rsidP="00EB5382">
            <w:pPr>
              <w:ind w:firstLine="0"/>
              <w:jc w:val="left"/>
              <w:rPr>
                <w:sz w:val="24"/>
                <w:szCs w:val="24"/>
              </w:rPr>
            </w:pPr>
            <w:r w:rsidRPr="001603F7">
              <w:rPr>
                <w:sz w:val="24"/>
                <w:szCs w:val="24"/>
              </w:rPr>
              <w:t>Имя атрибута</w:t>
            </w:r>
          </w:p>
        </w:tc>
        <w:tc>
          <w:tcPr>
            <w:tcW w:w="2835" w:type="dxa"/>
            <w:shd w:val="clear" w:color="auto" w:fill="auto"/>
          </w:tcPr>
          <w:p w:rsidR="00EB5382" w:rsidRPr="001603F7" w:rsidRDefault="00EB5382" w:rsidP="00EB5382">
            <w:pPr>
              <w:ind w:firstLine="0"/>
              <w:jc w:val="left"/>
              <w:rPr>
                <w:sz w:val="24"/>
                <w:szCs w:val="24"/>
              </w:rPr>
            </w:pPr>
            <w:r w:rsidRPr="001603F7">
              <w:rPr>
                <w:sz w:val="24"/>
                <w:szCs w:val="24"/>
              </w:rPr>
              <w:t>Назначение атрибута</w:t>
            </w:r>
          </w:p>
        </w:tc>
        <w:tc>
          <w:tcPr>
            <w:tcW w:w="2287" w:type="dxa"/>
            <w:shd w:val="clear" w:color="auto" w:fill="auto"/>
          </w:tcPr>
          <w:p w:rsidR="00EB5382" w:rsidRPr="001603F7" w:rsidRDefault="00EB5382" w:rsidP="00EB5382">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64" w:type="dxa"/>
            <w:vMerge w:val="restart"/>
            <w:shd w:val="clear" w:color="auto" w:fill="auto"/>
          </w:tcPr>
          <w:p w:rsidR="00D04BA7" w:rsidRPr="001603F7" w:rsidRDefault="00EB5382" w:rsidP="007C3599">
            <w:pPr>
              <w:ind w:firstLine="0"/>
              <w:jc w:val="left"/>
              <w:rPr>
                <w:sz w:val="24"/>
                <w:szCs w:val="24"/>
              </w:rPr>
            </w:pPr>
            <w:r w:rsidRPr="005A4079">
              <w:rPr>
                <w:sz w:val="24"/>
                <w:szCs w:val="24"/>
                <w:lang w:val="en-US"/>
              </w:rPr>
              <w:t>questions</w:t>
            </w:r>
          </w:p>
        </w:tc>
        <w:tc>
          <w:tcPr>
            <w:tcW w:w="2268" w:type="dxa"/>
            <w:shd w:val="clear" w:color="auto" w:fill="auto"/>
          </w:tcPr>
          <w:p w:rsidR="00D04BA7" w:rsidRPr="001E27A5" w:rsidRDefault="00D04BA7" w:rsidP="007C3599">
            <w:pPr>
              <w:ind w:firstLine="0"/>
              <w:jc w:val="left"/>
              <w:rPr>
                <w:sz w:val="24"/>
                <w:szCs w:val="24"/>
                <w:lang w:val="en-US"/>
              </w:rPr>
            </w:pPr>
            <w:r>
              <w:rPr>
                <w:sz w:val="24"/>
                <w:szCs w:val="24"/>
                <w:lang w:val="en-US"/>
              </w:rPr>
              <w:t>optiona</w:t>
            </w:r>
          </w:p>
        </w:tc>
        <w:tc>
          <w:tcPr>
            <w:tcW w:w="2835" w:type="dxa"/>
            <w:shd w:val="clear" w:color="auto" w:fill="auto"/>
          </w:tcPr>
          <w:p w:rsidR="00D04BA7" w:rsidRPr="001603F7"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r w:rsidRPr="001E322A">
              <w:rPr>
                <w:sz w:val="24"/>
                <w:szCs w:val="24"/>
              </w:rPr>
              <w:t>varchar(</w:t>
            </w:r>
            <w:r>
              <w:rPr>
                <w:sz w:val="24"/>
                <w:szCs w:val="24"/>
              </w:rPr>
              <w:t>1</w:t>
            </w:r>
            <w:r w:rsidRPr="001E322A">
              <w:rPr>
                <w:sz w:val="24"/>
                <w:szCs w:val="24"/>
              </w:rPr>
              <w:t>00)</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Default="00D04BA7" w:rsidP="007C3599">
            <w:pPr>
              <w:ind w:firstLine="0"/>
            </w:pPr>
            <w:r>
              <w:rPr>
                <w:sz w:val="24"/>
                <w:szCs w:val="24"/>
                <w:lang w:val="en-US"/>
              </w:rPr>
              <w:t>optionb</w:t>
            </w:r>
          </w:p>
        </w:tc>
        <w:tc>
          <w:tcPr>
            <w:tcW w:w="2835" w:type="dxa"/>
            <w:shd w:val="clear" w:color="auto" w:fill="auto"/>
          </w:tcPr>
          <w:p w:rsidR="00D04BA7" w:rsidRPr="001603F7"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r w:rsidRPr="001E322A">
              <w:rPr>
                <w:sz w:val="24"/>
                <w:szCs w:val="24"/>
              </w:rPr>
              <w:t>varchar(</w:t>
            </w:r>
            <w:r>
              <w:rPr>
                <w:sz w:val="24"/>
                <w:szCs w:val="24"/>
              </w:rPr>
              <w:t>1</w:t>
            </w:r>
            <w:r w:rsidRPr="001E322A">
              <w:rPr>
                <w:sz w:val="24"/>
                <w:szCs w:val="24"/>
              </w:rPr>
              <w:t>00)</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Default="00D04BA7" w:rsidP="007C3599">
            <w:pPr>
              <w:ind w:firstLine="0"/>
            </w:pPr>
            <w:r w:rsidRPr="00EE618E">
              <w:rPr>
                <w:sz w:val="24"/>
                <w:szCs w:val="24"/>
                <w:lang w:val="en-US"/>
              </w:rPr>
              <w:t>o</w:t>
            </w:r>
            <w:r>
              <w:rPr>
                <w:sz w:val="24"/>
                <w:szCs w:val="24"/>
                <w:lang w:val="en-US"/>
              </w:rPr>
              <w:t>ptionc</w:t>
            </w:r>
          </w:p>
        </w:tc>
        <w:tc>
          <w:tcPr>
            <w:tcW w:w="2835" w:type="dxa"/>
            <w:shd w:val="clear" w:color="auto" w:fill="auto"/>
          </w:tcPr>
          <w:p w:rsidR="00D04BA7" w:rsidRPr="001603F7"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r w:rsidRPr="001E322A">
              <w:rPr>
                <w:sz w:val="24"/>
                <w:szCs w:val="24"/>
              </w:rPr>
              <w:t>varchar(</w:t>
            </w:r>
            <w:r>
              <w:rPr>
                <w:sz w:val="24"/>
                <w:szCs w:val="24"/>
              </w:rPr>
              <w:t>1</w:t>
            </w:r>
            <w:r w:rsidRPr="001E322A">
              <w:rPr>
                <w:sz w:val="24"/>
                <w:szCs w:val="24"/>
              </w:rPr>
              <w:t>00)</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Default="00D04BA7" w:rsidP="007C3599">
            <w:pPr>
              <w:ind w:firstLine="0"/>
            </w:pPr>
            <w:r w:rsidRPr="00EE618E">
              <w:rPr>
                <w:sz w:val="24"/>
                <w:szCs w:val="24"/>
                <w:lang w:val="en-US"/>
              </w:rPr>
              <w:t>o</w:t>
            </w:r>
            <w:r>
              <w:rPr>
                <w:sz w:val="24"/>
                <w:szCs w:val="24"/>
                <w:lang w:val="en-US"/>
              </w:rPr>
              <w:t>ptiond</w:t>
            </w:r>
          </w:p>
        </w:tc>
        <w:tc>
          <w:tcPr>
            <w:tcW w:w="2835" w:type="dxa"/>
            <w:shd w:val="clear" w:color="auto" w:fill="auto"/>
          </w:tcPr>
          <w:p w:rsidR="00D04BA7" w:rsidRPr="005B32E4"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r w:rsidRPr="001E322A">
              <w:rPr>
                <w:sz w:val="24"/>
                <w:szCs w:val="24"/>
              </w:rPr>
              <w:t>varchar(</w:t>
            </w:r>
            <w:r>
              <w:rPr>
                <w:sz w:val="24"/>
                <w:szCs w:val="24"/>
              </w:rPr>
              <w:t>1</w:t>
            </w:r>
            <w:r w:rsidRPr="001E322A">
              <w:rPr>
                <w:sz w:val="24"/>
                <w:szCs w:val="24"/>
              </w:rPr>
              <w:t>00)</w:t>
            </w:r>
          </w:p>
        </w:tc>
      </w:tr>
      <w:tr w:rsidR="00D04BA7" w:rsidRPr="00226DA0"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r>
              <w:rPr>
                <w:sz w:val="24"/>
                <w:szCs w:val="24"/>
                <w:lang w:val="en-US"/>
              </w:rPr>
              <w:t>correctanswer</w:t>
            </w:r>
          </w:p>
        </w:tc>
        <w:tc>
          <w:tcPr>
            <w:tcW w:w="2835" w:type="dxa"/>
            <w:shd w:val="clear" w:color="auto" w:fill="auto"/>
          </w:tcPr>
          <w:p w:rsidR="00D04BA7" w:rsidRPr="001603F7" w:rsidRDefault="00D04BA7" w:rsidP="007C3599">
            <w:pPr>
              <w:ind w:firstLine="0"/>
              <w:jc w:val="left"/>
              <w:rPr>
                <w:sz w:val="24"/>
                <w:szCs w:val="24"/>
              </w:rPr>
            </w:pPr>
            <w:r>
              <w:rPr>
                <w:sz w:val="24"/>
                <w:szCs w:val="24"/>
              </w:rPr>
              <w:t>Правильный ответ</w:t>
            </w:r>
          </w:p>
        </w:tc>
        <w:tc>
          <w:tcPr>
            <w:tcW w:w="2287" w:type="dxa"/>
            <w:shd w:val="clear" w:color="auto" w:fill="auto"/>
          </w:tcPr>
          <w:p w:rsidR="00D04BA7" w:rsidRPr="001E27A5" w:rsidRDefault="00D04BA7" w:rsidP="007C3599">
            <w:pPr>
              <w:ind w:firstLine="0"/>
              <w:jc w:val="left"/>
              <w:rPr>
                <w:sz w:val="24"/>
                <w:szCs w:val="24"/>
                <w:lang w:val="en-US"/>
              </w:rPr>
            </w:pPr>
            <w:r w:rsidRPr="00A857E4">
              <w:rPr>
                <w:sz w:val="24"/>
                <w:szCs w:val="24"/>
                <w:lang w:val="en-US"/>
              </w:rPr>
              <w:t>enum('A', 'B', 'C', 'D')</w:t>
            </w:r>
          </w:p>
        </w:tc>
      </w:tr>
      <w:tr w:rsidR="00D04BA7" w:rsidRPr="00771C78" w:rsidTr="00D04BA7">
        <w:trPr>
          <w:trHeight w:val="20"/>
          <w:jc w:val="center"/>
        </w:trPr>
        <w:tc>
          <w:tcPr>
            <w:tcW w:w="1864" w:type="dxa"/>
            <w:vMerge/>
            <w:shd w:val="clear" w:color="auto" w:fill="auto"/>
          </w:tcPr>
          <w:p w:rsidR="00D04BA7" w:rsidRPr="007C0984" w:rsidRDefault="00D04BA7" w:rsidP="007C3599">
            <w:pPr>
              <w:ind w:firstLine="0"/>
              <w:jc w:val="left"/>
              <w:rPr>
                <w:sz w:val="24"/>
                <w:szCs w:val="24"/>
                <w:lang w:val="en-US"/>
              </w:rPr>
            </w:pPr>
          </w:p>
        </w:tc>
        <w:tc>
          <w:tcPr>
            <w:tcW w:w="2268" w:type="dxa"/>
            <w:shd w:val="clear" w:color="auto" w:fill="auto"/>
          </w:tcPr>
          <w:p w:rsidR="00D04BA7" w:rsidRPr="001E27A5" w:rsidRDefault="00D04BA7" w:rsidP="007C3599">
            <w:pPr>
              <w:ind w:firstLine="0"/>
              <w:jc w:val="left"/>
              <w:rPr>
                <w:sz w:val="24"/>
                <w:szCs w:val="24"/>
                <w:lang w:val="en-US"/>
              </w:rPr>
            </w:pPr>
            <w:r>
              <w:rPr>
                <w:sz w:val="24"/>
                <w:szCs w:val="24"/>
                <w:lang w:val="en-US"/>
              </w:rPr>
              <w:t>marks</w:t>
            </w:r>
          </w:p>
        </w:tc>
        <w:tc>
          <w:tcPr>
            <w:tcW w:w="2835" w:type="dxa"/>
            <w:shd w:val="clear" w:color="auto" w:fill="auto"/>
          </w:tcPr>
          <w:p w:rsidR="00D04BA7" w:rsidRPr="001603F7" w:rsidRDefault="00D04BA7" w:rsidP="007C3599">
            <w:pPr>
              <w:ind w:firstLine="0"/>
              <w:jc w:val="left"/>
              <w:rPr>
                <w:sz w:val="24"/>
                <w:szCs w:val="24"/>
              </w:rPr>
            </w:pPr>
            <w:r>
              <w:rPr>
                <w:sz w:val="24"/>
                <w:szCs w:val="24"/>
              </w:rPr>
              <w:t>Оценка</w:t>
            </w:r>
          </w:p>
        </w:tc>
        <w:tc>
          <w:tcPr>
            <w:tcW w:w="2287" w:type="dxa"/>
            <w:shd w:val="clear" w:color="auto" w:fill="auto"/>
          </w:tcPr>
          <w:p w:rsidR="00D04BA7" w:rsidRPr="001603F7" w:rsidRDefault="00D04BA7" w:rsidP="007C3599">
            <w:pPr>
              <w:ind w:firstLine="0"/>
              <w:jc w:val="left"/>
              <w:rPr>
                <w:sz w:val="24"/>
                <w:szCs w:val="24"/>
              </w:rPr>
            </w:pPr>
            <w:r>
              <w:rPr>
                <w:sz w:val="24"/>
                <w:szCs w:val="24"/>
                <w:lang w:val="en-US"/>
              </w:rPr>
              <w:t>int(20)</w:t>
            </w:r>
          </w:p>
        </w:tc>
      </w:tr>
    </w:tbl>
    <w:p w:rsidR="001E27A5" w:rsidRDefault="001E27A5" w:rsidP="00CF2887">
      <w:pPr>
        <w:ind w:firstLine="851"/>
      </w:pPr>
    </w:p>
    <w:p w:rsidR="001E27A5" w:rsidRPr="001E27A5" w:rsidRDefault="001E27A5" w:rsidP="00CF2887">
      <w:pPr>
        <w:pStyle w:val="aff"/>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r w:rsidR="00EB5382" w:rsidRPr="002166F5">
        <w:rPr>
          <w:lang w:val="en-US"/>
        </w:rPr>
        <w:t>userexam</w:t>
      </w:r>
      <w:r w:rsidR="00EB5382" w:rsidRPr="001E27A5">
        <w:rPr>
          <w:rFonts w:eastAsiaTheme="minorEastAsia"/>
          <w:bCs/>
          <w:color w:val="auto"/>
          <w:szCs w:val="28"/>
          <w:lang w:val="ru-RU"/>
        </w:rPr>
        <w:t xml:space="preserve"> </w:t>
      </w:r>
      <w:r w:rsidRPr="001E27A5">
        <w:rPr>
          <w:rFonts w:eastAsiaTheme="minorEastAsia"/>
          <w:bCs/>
          <w:color w:val="auto"/>
          <w:szCs w:val="28"/>
          <w:lang w:val="ru-RU"/>
        </w:rPr>
        <w:t>представлено в таблице 2.9.</w:t>
      </w:r>
    </w:p>
    <w:p w:rsidR="001E27A5" w:rsidRDefault="001E27A5" w:rsidP="00CF2887">
      <w:pPr>
        <w:pStyle w:val="afff3"/>
        <w:spacing w:line="288" w:lineRule="auto"/>
        <w:ind w:left="425" w:firstLine="851"/>
      </w:pPr>
    </w:p>
    <w:p w:rsidR="001E27A5" w:rsidRPr="009558C3" w:rsidRDefault="001E27A5" w:rsidP="00CF2887">
      <w:pPr>
        <w:ind w:firstLine="851"/>
        <w:jc w:val="center"/>
      </w:pPr>
      <w:r w:rsidRPr="009558C3">
        <w:t>Таблица 2.</w:t>
      </w:r>
      <w:r>
        <w:t>9</w:t>
      </w:r>
      <w:r w:rsidRPr="009558C3">
        <w:t xml:space="preserve"> – Описание сущности </w:t>
      </w:r>
      <w:r w:rsidR="00EB5382" w:rsidRPr="002166F5">
        <w:rPr>
          <w:lang w:val="en-US"/>
        </w:rPr>
        <w:t>userexam</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118"/>
        <w:gridCol w:w="1559"/>
        <w:gridCol w:w="2409"/>
      </w:tblGrid>
      <w:tr w:rsidR="00D04BA7" w:rsidRPr="00771C78" w:rsidTr="00D04BA7">
        <w:trPr>
          <w:tblHeader/>
          <w:jc w:val="center"/>
        </w:trPr>
        <w:tc>
          <w:tcPr>
            <w:tcW w:w="2127" w:type="dxa"/>
            <w:shd w:val="clear" w:color="auto" w:fill="auto"/>
          </w:tcPr>
          <w:p w:rsidR="00D04BA7" w:rsidRPr="00771C78" w:rsidRDefault="00D04BA7" w:rsidP="007C3599">
            <w:pPr>
              <w:ind w:firstLine="0"/>
              <w:jc w:val="left"/>
              <w:rPr>
                <w:sz w:val="24"/>
              </w:rPr>
            </w:pPr>
            <w:r w:rsidRPr="00771C78">
              <w:rPr>
                <w:sz w:val="24"/>
              </w:rPr>
              <w:t>Имя сущности</w:t>
            </w:r>
          </w:p>
        </w:tc>
        <w:tc>
          <w:tcPr>
            <w:tcW w:w="3118" w:type="dxa"/>
            <w:shd w:val="clear" w:color="auto" w:fill="auto"/>
          </w:tcPr>
          <w:p w:rsidR="00D04BA7" w:rsidRPr="00771C78" w:rsidRDefault="00D04BA7" w:rsidP="007C3599">
            <w:pPr>
              <w:ind w:firstLine="0"/>
              <w:jc w:val="left"/>
              <w:rPr>
                <w:sz w:val="24"/>
              </w:rPr>
            </w:pPr>
            <w:r w:rsidRPr="00771C78">
              <w:rPr>
                <w:sz w:val="24"/>
              </w:rPr>
              <w:t>Описание сущности</w:t>
            </w:r>
          </w:p>
        </w:tc>
        <w:tc>
          <w:tcPr>
            <w:tcW w:w="1559" w:type="dxa"/>
            <w:shd w:val="clear" w:color="auto" w:fill="auto"/>
          </w:tcPr>
          <w:p w:rsidR="00D04BA7" w:rsidRPr="00771C78" w:rsidRDefault="00D04BA7" w:rsidP="007C3599">
            <w:pPr>
              <w:ind w:firstLine="0"/>
              <w:jc w:val="left"/>
              <w:rPr>
                <w:sz w:val="24"/>
              </w:rPr>
            </w:pPr>
            <w:r w:rsidRPr="00771C78">
              <w:rPr>
                <w:sz w:val="24"/>
              </w:rPr>
              <w:t>Псевдонимы</w:t>
            </w:r>
          </w:p>
        </w:tc>
        <w:tc>
          <w:tcPr>
            <w:tcW w:w="2409" w:type="dxa"/>
            <w:shd w:val="clear" w:color="auto" w:fill="auto"/>
          </w:tcPr>
          <w:p w:rsidR="00D04BA7" w:rsidRPr="00771C78" w:rsidRDefault="00D04BA7" w:rsidP="007C3599">
            <w:pPr>
              <w:ind w:firstLine="0"/>
              <w:jc w:val="left"/>
              <w:rPr>
                <w:sz w:val="24"/>
              </w:rPr>
            </w:pPr>
            <w:r w:rsidRPr="00771C78">
              <w:rPr>
                <w:sz w:val="24"/>
              </w:rPr>
              <w:t>Особенности использования</w:t>
            </w:r>
          </w:p>
        </w:tc>
      </w:tr>
      <w:tr w:rsidR="00D04BA7" w:rsidRPr="00771C78" w:rsidTr="00D04BA7">
        <w:trPr>
          <w:jc w:val="center"/>
        </w:trPr>
        <w:tc>
          <w:tcPr>
            <w:tcW w:w="2127" w:type="dxa"/>
            <w:shd w:val="clear" w:color="auto" w:fill="auto"/>
          </w:tcPr>
          <w:p w:rsidR="00D04BA7" w:rsidRPr="00EB5382" w:rsidRDefault="00EB5382" w:rsidP="007C3599">
            <w:pPr>
              <w:ind w:firstLine="0"/>
              <w:jc w:val="left"/>
              <w:rPr>
                <w:sz w:val="24"/>
                <w:szCs w:val="24"/>
              </w:rPr>
            </w:pPr>
            <w:r w:rsidRPr="00EB5382">
              <w:rPr>
                <w:sz w:val="24"/>
                <w:szCs w:val="24"/>
                <w:lang w:val="en-US"/>
              </w:rPr>
              <w:t>userexam</w:t>
            </w:r>
          </w:p>
        </w:tc>
        <w:tc>
          <w:tcPr>
            <w:tcW w:w="3118" w:type="dxa"/>
            <w:shd w:val="clear" w:color="auto" w:fill="auto"/>
          </w:tcPr>
          <w:p w:rsidR="00D04BA7" w:rsidRPr="00771C78" w:rsidRDefault="00D04BA7" w:rsidP="007C3599">
            <w:pPr>
              <w:ind w:firstLine="0"/>
              <w:jc w:val="left"/>
              <w:rPr>
                <w:sz w:val="24"/>
              </w:rPr>
            </w:pPr>
            <w:r w:rsidRPr="00771C78">
              <w:rPr>
                <w:sz w:val="24"/>
              </w:rPr>
              <w:t xml:space="preserve">Объект, </w:t>
            </w:r>
            <w:r>
              <w:rPr>
                <w:sz w:val="24"/>
              </w:rPr>
              <w:t>содержащий информацию о результатах тестов: пользователь</w:t>
            </w:r>
            <w:r w:rsidRPr="000B1E34">
              <w:rPr>
                <w:sz w:val="24"/>
              </w:rPr>
              <w:t xml:space="preserve">, </w:t>
            </w:r>
            <w:r>
              <w:rPr>
                <w:sz w:val="24"/>
              </w:rPr>
              <w:t xml:space="preserve">экзамен, время начала и конца тестирования, правильные ответы, статус. </w:t>
            </w:r>
          </w:p>
        </w:tc>
        <w:tc>
          <w:tcPr>
            <w:tcW w:w="1559" w:type="dxa"/>
            <w:shd w:val="clear" w:color="auto" w:fill="auto"/>
          </w:tcPr>
          <w:p w:rsidR="00D04BA7" w:rsidRPr="00771C78" w:rsidRDefault="00EB5382" w:rsidP="007C3599">
            <w:pPr>
              <w:ind w:firstLine="0"/>
              <w:jc w:val="left"/>
              <w:rPr>
                <w:sz w:val="24"/>
              </w:rPr>
            </w:pPr>
            <w:r>
              <w:rPr>
                <w:sz w:val="24"/>
              </w:rPr>
              <w:t>Результаты тестов</w:t>
            </w:r>
          </w:p>
        </w:tc>
        <w:tc>
          <w:tcPr>
            <w:tcW w:w="2409" w:type="dxa"/>
            <w:shd w:val="clear" w:color="auto" w:fill="auto"/>
          </w:tcPr>
          <w:p w:rsidR="00D04BA7" w:rsidRPr="00771C78" w:rsidRDefault="00D04BA7" w:rsidP="007C3599">
            <w:pPr>
              <w:ind w:firstLine="0"/>
              <w:jc w:val="left"/>
              <w:rPr>
                <w:sz w:val="24"/>
              </w:rPr>
            </w:pPr>
            <w:r w:rsidRPr="00771C78">
              <w:rPr>
                <w:sz w:val="24"/>
              </w:rPr>
              <w:t xml:space="preserve">Используется для хранения и предоставления данных о </w:t>
            </w:r>
            <w:r>
              <w:rPr>
                <w:sz w:val="24"/>
              </w:rPr>
              <w:t>результатах пройденных тестов</w:t>
            </w:r>
            <w:r w:rsidRPr="00771C78">
              <w:rPr>
                <w:sz w:val="24"/>
              </w:rPr>
              <w:t>.</w:t>
            </w:r>
          </w:p>
        </w:tc>
      </w:tr>
    </w:tbl>
    <w:p w:rsidR="001E27A5" w:rsidRDefault="001E27A5" w:rsidP="00CF2887">
      <w:pPr>
        <w:pStyle w:val="afff3"/>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ибутов по сущност</w:t>
      </w:r>
      <w:r>
        <w:t xml:space="preserve">и </w:t>
      </w:r>
      <w:r w:rsidR="00EB5382" w:rsidRPr="002166F5">
        <w:rPr>
          <w:lang w:val="en-US"/>
        </w:rPr>
        <w:t>userexam</w:t>
      </w:r>
      <w:r w:rsidR="00EB5382" w:rsidRPr="00C87345">
        <w:t xml:space="preserve"> </w:t>
      </w:r>
      <w:r w:rsidRPr="00C87345">
        <w:t>(таблица 2.</w:t>
      </w:r>
      <w:r>
        <w:t>10</w:t>
      </w:r>
      <w:r w:rsidRPr="00C87345">
        <w:t>).</w:t>
      </w:r>
    </w:p>
    <w:p w:rsidR="001E27A5" w:rsidRPr="00C87345" w:rsidRDefault="001E27A5" w:rsidP="00CF2887">
      <w:pPr>
        <w:ind w:firstLine="851"/>
      </w:pPr>
    </w:p>
    <w:p w:rsidR="001E27A5" w:rsidRDefault="001E27A5" w:rsidP="00CF2887">
      <w:pPr>
        <w:ind w:firstLine="851"/>
        <w:jc w:val="center"/>
      </w:pPr>
      <w:r w:rsidRPr="00C87345">
        <w:t>Таблица 2.</w:t>
      </w:r>
      <w:r>
        <w:t>10</w:t>
      </w:r>
      <w:r w:rsidRPr="00C87345">
        <w:t xml:space="preserve"> –</w:t>
      </w:r>
      <w:r>
        <w:t xml:space="preserve"> Описание атрибутов по сущности </w:t>
      </w:r>
      <w:r w:rsidR="00EB5382" w:rsidRPr="002166F5">
        <w:rPr>
          <w:lang w:val="en-US"/>
        </w:rPr>
        <w:t>userexam</w:t>
      </w:r>
    </w:p>
    <w:tbl>
      <w:tblPr>
        <w:tblW w:w="9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5"/>
        <w:gridCol w:w="2268"/>
        <w:gridCol w:w="2835"/>
        <w:gridCol w:w="2288"/>
      </w:tblGrid>
      <w:tr w:rsidR="00D04BA7" w:rsidRPr="00771C78" w:rsidTr="00D04BA7">
        <w:trPr>
          <w:trHeight w:val="20"/>
          <w:jc w:val="center"/>
        </w:trPr>
        <w:tc>
          <w:tcPr>
            <w:tcW w:w="1865"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268"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2288"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65" w:type="dxa"/>
            <w:vMerge w:val="restart"/>
            <w:shd w:val="clear" w:color="auto" w:fill="auto"/>
          </w:tcPr>
          <w:p w:rsidR="00D04BA7" w:rsidRPr="001E27A5" w:rsidRDefault="00EB5382" w:rsidP="007C3599">
            <w:pPr>
              <w:ind w:firstLine="0"/>
              <w:jc w:val="left"/>
              <w:rPr>
                <w:sz w:val="24"/>
                <w:szCs w:val="24"/>
                <w:lang w:val="en-US"/>
              </w:rPr>
            </w:pPr>
            <w:r w:rsidRPr="00EB5382">
              <w:rPr>
                <w:sz w:val="24"/>
                <w:lang w:val="en-US"/>
              </w:rPr>
              <w:t>userexam</w:t>
            </w:r>
          </w:p>
        </w:tc>
        <w:tc>
          <w:tcPr>
            <w:tcW w:w="2268" w:type="dxa"/>
            <w:shd w:val="clear" w:color="auto" w:fill="auto"/>
          </w:tcPr>
          <w:p w:rsidR="00D04BA7" w:rsidRPr="001603F7" w:rsidRDefault="00D04BA7" w:rsidP="007C3599">
            <w:pPr>
              <w:ind w:firstLine="0"/>
              <w:jc w:val="left"/>
              <w:rPr>
                <w:sz w:val="24"/>
                <w:szCs w:val="24"/>
              </w:rPr>
            </w:pPr>
            <w:r>
              <w:rPr>
                <w:sz w:val="24"/>
                <w:szCs w:val="24"/>
                <w:lang w:val="en-US"/>
              </w:rPr>
              <w:t>user</w:t>
            </w:r>
            <w:r w:rsidRPr="001603F7">
              <w:rPr>
                <w:sz w:val="24"/>
                <w:szCs w:val="24"/>
              </w:rPr>
              <w:t>id</w:t>
            </w:r>
          </w:p>
        </w:tc>
        <w:tc>
          <w:tcPr>
            <w:tcW w:w="2835" w:type="dxa"/>
            <w:shd w:val="clear" w:color="auto" w:fill="auto"/>
          </w:tcPr>
          <w:p w:rsidR="00D04BA7" w:rsidRPr="001E27A5" w:rsidRDefault="00D04BA7" w:rsidP="007C3599">
            <w:pPr>
              <w:ind w:firstLine="0"/>
              <w:jc w:val="left"/>
              <w:rPr>
                <w:sz w:val="24"/>
                <w:szCs w:val="24"/>
              </w:rPr>
            </w:pPr>
            <w:r>
              <w:rPr>
                <w:sz w:val="24"/>
                <w:szCs w:val="24"/>
              </w:rPr>
              <w:t>Пользователь</w:t>
            </w:r>
          </w:p>
        </w:tc>
        <w:tc>
          <w:tcPr>
            <w:tcW w:w="2288" w:type="dxa"/>
            <w:shd w:val="clear" w:color="auto" w:fill="auto"/>
          </w:tcPr>
          <w:p w:rsidR="00D04BA7" w:rsidRPr="001603F7" w:rsidRDefault="00D04BA7" w:rsidP="007C3599">
            <w:pPr>
              <w:ind w:firstLine="0"/>
              <w:jc w:val="left"/>
              <w:rPr>
                <w:sz w:val="24"/>
                <w:szCs w:val="24"/>
                <w:lang w:val="en-US"/>
              </w:rPr>
            </w:pPr>
            <w:r>
              <w:rPr>
                <w:sz w:val="24"/>
                <w:szCs w:val="24"/>
                <w:lang w:val="en-US"/>
              </w:rPr>
              <w:t>i</w:t>
            </w:r>
            <w:r w:rsidRPr="001603F7">
              <w:rPr>
                <w:sz w:val="24"/>
                <w:szCs w:val="24"/>
                <w:lang w:val="en-US"/>
              </w:rPr>
              <w:t>nt</w:t>
            </w:r>
            <w:r>
              <w:rPr>
                <w:sz w:val="24"/>
                <w:szCs w:val="24"/>
                <w:lang w:val="en-US"/>
              </w:rPr>
              <w:t>(20)</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r>
              <w:rPr>
                <w:sz w:val="24"/>
                <w:szCs w:val="24"/>
                <w:lang w:val="en-US"/>
              </w:rPr>
              <w:t>testid</w:t>
            </w:r>
          </w:p>
        </w:tc>
        <w:tc>
          <w:tcPr>
            <w:tcW w:w="2835" w:type="dxa"/>
            <w:shd w:val="clear" w:color="auto" w:fill="auto"/>
          </w:tcPr>
          <w:p w:rsidR="00D04BA7" w:rsidRPr="001603F7" w:rsidRDefault="00D04BA7" w:rsidP="007C3599">
            <w:pPr>
              <w:ind w:firstLine="0"/>
              <w:jc w:val="left"/>
              <w:rPr>
                <w:sz w:val="24"/>
                <w:szCs w:val="24"/>
              </w:rPr>
            </w:pPr>
            <w:r>
              <w:rPr>
                <w:sz w:val="24"/>
                <w:szCs w:val="24"/>
              </w:rPr>
              <w:t>Тест</w:t>
            </w:r>
          </w:p>
        </w:tc>
        <w:tc>
          <w:tcPr>
            <w:tcW w:w="2288" w:type="dxa"/>
            <w:shd w:val="clear" w:color="auto" w:fill="auto"/>
          </w:tcPr>
          <w:p w:rsidR="00D04BA7" w:rsidRPr="001603F7" w:rsidRDefault="00D04BA7" w:rsidP="007C3599">
            <w:pPr>
              <w:ind w:firstLine="0"/>
              <w:jc w:val="left"/>
              <w:rPr>
                <w:sz w:val="24"/>
                <w:szCs w:val="24"/>
              </w:rPr>
            </w:pPr>
            <w:r>
              <w:rPr>
                <w:sz w:val="24"/>
                <w:szCs w:val="24"/>
                <w:lang w:val="en-US"/>
              </w:rPr>
              <w:t>i</w:t>
            </w:r>
            <w:r w:rsidRPr="001603F7">
              <w:rPr>
                <w:sz w:val="24"/>
                <w:szCs w:val="24"/>
                <w:lang w:val="en-US"/>
              </w:rPr>
              <w:t>nt</w:t>
            </w:r>
            <w:r>
              <w:rPr>
                <w:sz w:val="24"/>
                <w:szCs w:val="24"/>
                <w:lang w:val="en-US"/>
              </w:rPr>
              <w:t>(20)</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Pr>
                <w:sz w:val="24"/>
                <w:szCs w:val="24"/>
                <w:lang w:val="en-US"/>
              </w:rPr>
              <w:t>starttime</w:t>
            </w:r>
          </w:p>
        </w:tc>
        <w:tc>
          <w:tcPr>
            <w:tcW w:w="2835" w:type="dxa"/>
            <w:shd w:val="clear" w:color="auto" w:fill="auto"/>
          </w:tcPr>
          <w:p w:rsidR="00D04BA7" w:rsidRPr="001603F7" w:rsidRDefault="00D04BA7" w:rsidP="007C3599">
            <w:pPr>
              <w:ind w:firstLine="0"/>
              <w:jc w:val="left"/>
              <w:rPr>
                <w:sz w:val="24"/>
                <w:szCs w:val="24"/>
              </w:rPr>
            </w:pPr>
            <w:r>
              <w:rPr>
                <w:sz w:val="24"/>
                <w:szCs w:val="24"/>
              </w:rPr>
              <w:t>Время начала</w:t>
            </w:r>
          </w:p>
        </w:tc>
        <w:tc>
          <w:tcPr>
            <w:tcW w:w="2288" w:type="dxa"/>
            <w:shd w:val="clear" w:color="auto" w:fill="auto"/>
          </w:tcPr>
          <w:p w:rsidR="00D04BA7" w:rsidRPr="001E27A5" w:rsidRDefault="00D04BA7" w:rsidP="007C3599">
            <w:pPr>
              <w:ind w:firstLine="0"/>
              <w:jc w:val="left"/>
              <w:rPr>
                <w:sz w:val="24"/>
                <w:szCs w:val="24"/>
                <w:lang w:val="en-US"/>
              </w:rPr>
            </w:pPr>
            <w:r>
              <w:rPr>
                <w:sz w:val="24"/>
                <w:szCs w:val="24"/>
                <w:lang w:val="en-US"/>
              </w:rPr>
              <w:t>timestamp</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Pr>
                <w:sz w:val="24"/>
                <w:szCs w:val="24"/>
                <w:lang w:val="en-US"/>
              </w:rPr>
              <w:t>endtime</w:t>
            </w:r>
          </w:p>
        </w:tc>
        <w:tc>
          <w:tcPr>
            <w:tcW w:w="2835" w:type="dxa"/>
            <w:shd w:val="clear" w:color="auto" w:fill="auto"/>
          </w:tcPr>
          <w:p w:rsidR="00D04BA7" w:rsidRPr="001603F7" w:rsidRDefault="00D04BA7" w:rsidP="007C3599">
            <w:pPr>
              <w:ind w:firstLine="0"/>
              <w:jc w:val="left"/>
              <w:rPr>
                <w:sz w:val="24"/>
                <w:szCs w:val="24"/>
              </w:rPr>
            </w:pPr>
            <w:r>
              <w:rPr>
                <w:sz w:val="24"/>
                <w:szCs w:val="24"/>
              </w:rPr>
              <w:t>Время завершения</w:t>
            </w:r>
          </w:p>
        </w:tc>
        <w:tc>
          <w:tcPr>
            <w:tcW w:w="2288" w:type="dxa"/>
            <w:shd w:val="clear" w:color="auto" w:fill="auto"/>
          </w:tcPr>
          <w:p w:rsidR="00D04BA7" w:rsidRPr="001603F7" w:rsidRDefault="00D04BA7" w:rsidP="007C3599">
            <w:pPr>
              <w:ind w:firstLine="0"/>
              <w:jc w:val="left"/>
              <w:rPr>
                <w:sz w:val="24"/>
                <w:szCs w:val="24"/>
              </w:rPr>
            </w:pPr>
            <w:r>
              <w:rPr>
                <w:sz w:val="24"/>
                <w:szCs w:val="24"/>
                <w:lang w:val="en-US"/>
              </w:rPr>
              <w:t>timestamp</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Pr>
                <w:sz w:val="24"/>
                <w:szCs w:val="24"/>
                <w:lang w:val="en-US"/>
              </w:rPr>
              <w:t>correctlyanswered</w:t>
            </w:r>
          </w:p>
        </w:tc>
        <w:tc>
          <w:tcPr>
            <w:tcW w:w="2835" w:type="dxa"/>
            <w:shd w:val="clear" w:color="auto" w:fill="auto"/>
          </w:tcPr>
          <w:p w:rsidR="00D04BA7" w:rsidRPr="001603F7" w:rsidRDefault="00D04BA7" w:rsidP="007C3599">
            <w:pPr>
              <w:ind w:firstLine="0"/>
              <w:jc w:val="left"/>
              <w:rPr>
                <w:sz w:val="24"/>
                <w:szCs w:val="24"/>
              </w:rPr>
            </w:pPr>
            <w:r>
              <w:rPr>
                <w:sz w:val="24"/>
                <w:szCs w:val="24"/>
              </w:rPr>
              <w:t>Правильные ответы</w:t>
            </w:r>
          </w:p>
        </w:tc>
        <w:tc>
          <w:tcPr>
            <w:tcW w:w="2288" w:type="dxa"/>
            <w:shd w:val="clear" w:color="auto" w:fill="auto"/>
          </w:tcPr>
          <w:p w:rsidR="00D04BA7" w:rsidRPr="001E27A5" w:rsidRDefault="00D04BA7" w:rsidP="007C3599">
            <w:pPr>
              <w:ind w:firstLine="0"/>
              <w:jc w:val="left"/>
              <w:rPr>
                <w:sz w:val="24"/>
                <w:szCs w:val="24"/>
                <w:lang w:val="en-US"/>
              </w:rPr>
            </w:pPr>
            <w:r>
              <w:rPr>
                <w:sz w:val="24"/>
                <w:szCs w:val="24"/>
                <w:lang w:val="en-US"/>
              </w:rPr>
              <w:t>int(11)</w:t>
            </w:r>
          </w:p>
        </w:tc>
      </w:tr>
      <w:tr w:rsidR="00D04BA7" w:rsidRPr="00771C78" w:rsidTr="00D04BA7">
        <w:trPr>
          <w:trHeight w:val="7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Pr>
                <w:sz w:val="24"/>
                <w:szCs w:val="24"/>
                <w:lang w:val="en-US"/>
              </w:rPr>
              <w:t>status</w:t>
            </w:r>
          </w:p>
        </w:tc>
        <w:tc>
          <w:tcPr>
            <w:tcW w:w="2835" w:type="dxa"/>
            <w:shd w:val="clear" w:color="auto" w:fill="auto"/>
          </w:tcPr>
          <w:p w:rsidR="00D04BA7" w:rsidRPr="001E27A5" w:rsidRDefault="00D04BA7" w:rsidP="007C3599">
            <w:pPr>
              <w:ind w:firstLine="0"/>
              <w:jc w:val="left"/>
              <w:rPr>
                <w:sz w:val="24"/>
                <w:szCs w:val="24"/>
                <w:lang w:val="en-US"/>
              </w:rPr>
            </w:pPr>
            <w:r>
              <w:rPr>
                <w:sz w:val="24"/>
                <w:szCs w:val="24"/>
              </w:rPr>
              <w:t>Статус</w:t>
            </w:r>
            <w:r>
              <w:rPr>
                <w:sz w:val="24"/>
                <w:szCs w:val="24"/>
                <w:lang w:val="en-US"/>
              </w:rPr>
              <w:t xml:space="preserve"> </w:t>
            </w:r>
          </w:p>
        </w:tc>
        <w:tc>
          <w:tcPr>
            <w:tcW w:w="2288" w:type="dxa"/>
            <w:shd w:val="clear" w:color="auto" w:fill="auto"/>
          </w:tcPr>
          <w:p w:rsidR="00D04BA7" w:rsidRPr="001603F7" w:rsidRDefault="00D04BA7" w:rsidP="007C3599">
            <w:pPr>
              <w:ind w:firstLine="0"/>
              <w:jc w:val="left"/>
              <w:rPr>
                <w:sz w:val="24"/>
                <w:szCs w:val="24"/>
              </w:rPr>
            </w:pPr>
            <w:r w:rsidRPr="001E27A5">
              <w:rPr>
                <w:sz w:val="24"/>
                <w:szCs w:val="24"/>
              </w:rPr>
              <w:t>enum('completed', 'inprogress')</w:t>
            </w:r>
          </w:p>
        </w:tc>
      </w:tr>
    </w:tbl>
    <w:p w:rsidR="001E27A5" w:rsidRDefault="001E27A5" w:rsidP="00CF2887">
      <w:pPr>
        <w:ind w:firstLine="851"/>
      </w:pPr>
    </w:p>
    <w:p w:rsidR="001E27A5" w:rsidRPr="001E27A5" w:rsidRDefault="001E27A5" w:rsidP="00CF2887">
      <w:pPr>
        <w:pStyle w:val="aff"/>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r w:rsidR="00EB5382" w:rsidRPr="002166F5">
        <w:rPr>
          <w:lang w:val="en-US"/>
        </w:rPr>
        <w:t>userquestions</w:t>
      </w:r>
      <w:r w:rsidR="00EB5382" w:rsidRPr="001E27A5">
        <w:rPr>
          <w:rFonts w:eastAsiaTheme="minorEastAsia"/>
          <w:bCs/>
          <w:color w:val="auto"/>
          <w:szCs w:val="28"/>
          <w:lang w:val="ru-RU"/>
        </w:rPr>
        <w:t xml:space="preserve"> </w:t>
      </w:r>
      <w:r w:rsidRPr="001E27A5">
        <w:rPr>
          <w:rFonts w:eastAsiaTheme="minorEastAsia"/>
          <w:bCs/>
          <w:color w:val="auto"/>
          <w:szCs w:val="28"/>
          <w:lang w:val="ru-RU"/>
        </w:rPr>
        <w:t>представлено в таблице 2.11.</w:t>
      </w:r>
    </w:p>
    <w:p w:rsidR="001E27A5" w:rsidRDefault="001E27A5" w:rsidP="00CF2887">
      <w:pPr>
        <w:pStyle w:val="afff3"/>
        <w:spacing w:line="288" w:lineRule="auto"/>
        <w:ind w:left="425" w:firstLine="851"/>
      </w:pPr>
    </w:p>
    <w:p w:rsidR="00EB5382" w:rsidRDefault="00EB5382" w:rsidP="00CF2887">
      <w:pPr>
        <w:pStyle w:val="afff3"/>
        <w:spacing w:line="288" w:lineRule="auto"/>
        <w:ind w:left="425" w:firstLine="851"/>
      </w:pPr>
    </w:p>
    <w:p w:rsidR="00EB5382" w:rsidRDefault="00EB5382" w:rsidP="00CF2887">
      <w:pPr>
        <w:pStyle w:val="afff3"/>
        <w:spacing w:line="288" w:lineRule="auto"/>
        <w:ind w:left="425" w:firstLine="851"/>
      </w:pPr>
    </w:p>
    <w:p w:rsidR="00EB5382" w:rsidRDefault="00EB5382" w:rsidP="00CF2887">
      <w:pPr>
        <w:pStyle w:val="afff3"/>
        <w:spacing w:line="288" w:lineRule="auto"/>
        <w:ind w:left="425" w:firstLine="851"/>
      </w:pPr>
    </w:p>
    <w:p w:rsidR="00EB5382" w:rsidRDefault="00EB5382" w:rsidP="00CF2887">
      <w:pPr>
        <w:pStyle w:val="afff3"/>
        <w:spacing w:line="288" w:lineRule="auto"/>
        <w:ind w:left="425" w:firstLine="851"/>
      </w:pPr>
    </w:p>
    <w:p w:rsidR="001E27A5" w:rsidRPr="001E27A5" w:rsidRDefault="001E27A5" w:rsidP="00CF2887">
      <w:pPr>
        <w:ind w:firstLine="851"/>
        <w:jc w:val="center"/>
      </w:pPr>
      <w:r w:rsidRPr="009558C3">
        <w:lastRenderedPageBreak/>
        <w:t>Таблица 2.</w:t>
      </w:r>
      <w:r w:rsidRPr="001E27A5">
        <w:t xml:space="preserve">11 </w:t>
      </w:r>
      <w:r w:rsidRPr="009558C3">
        <w:t xml:space="preserve">– Описание сущности </w:t>
      </w:r>
      <w:r w:rsidR="00EB5382" w:rsidRPr="002166F5">
        <w:rPr>
          <w:lang w:val="en-US"/>
        </w:rPr>
        <w:t>userquestion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260"/>
        <w:gridCol w:w="1701"/>
        <w:gridCol w:w="2409"/>
      </w:tblGrid>
      <w:tr w:rsidR="00FB45C8" w:rsidRPr="00771C78" w:rsidTr="00FB45C8">
        <w:trPr>
          <w:tblHeader/>
          <w:jc w:val="center"/>
        </w:trPr>
        <w:tc>
          <w:tcPr>
            <w:tcW w:w="1843" w:type="dxa"/>
            <w:shd w:val="clear" w:color="auto" w:fill="auto"/>
          </w:tcPr>
          <w:p w:rsidR="00FB45C8" w:rsidRPr="00771C78" w:rsidRDefault="00FB45C8" w:rsidP="007C3599">
            <w:pPr>
              <w:ind w:firstLine="0"/>
              <w:jc w:val="left"/>
              <w:rPr>
                <w:sz w:val="24"/>
              </w:rPr>
            </w:pPr>
            <w:r w:rsidRPr="00771C78">
              <w:rPr>
                <w:sz w:val="24"/>
              </w:rPr>
              <w:t>Имя сущности</w:t>
            </w:r>
          </w:p>
        </w:tc>
        <w:tc>
          <w:tcPr>
            <w:tcW w:w="3260" w:type="dxa"/>
            <w:shd w:val="clear" w:color="auto" w:fill="auto"/>
          </w:tcPr>
          <w:p w:rsidR="00FB45C8" w:rsidRPr="00771C78" w:rsidRDefault="00FB45C8" w:rsidP="007C3599">
            <w:pPr>
              <w:ind w:firstLine="0"/>
              <w:jc w:val="left"/>
              <w:rPr>
                <w:sz w:val="24"/>
              </w:rPr>
            </w:pPr>
            <w:r w:rsidRPr="00771C78">
              <w:rPr>
                <w:sz w:val="24"/>
              </w:rPr>
              <w:t>Описание сущности</w:t>
            </w:r>
          </w:p>
        </w:tc>
        <w:tc>
          <w:tcPr>
            <w:tcW w:w="1701" w:type="dxa"/>
            <w:shd w:val="clear" w:color="auto" w:fill="auto"/>
          </w:tcPr>
          <w:p w:rsidR="00FB45C8" w:rsidRPr="00771C78" w:rsidRDefault="00FB45C8" w:rsidP="007C3599">
            <w:pPr>
              <w:ind w:firstLine="0"/>
              <w:jc w:val="left"/>
              <w:rPr>
                <w:sz w:val="24"/>
              </w:rPr>
            </w:pPr>
            <w:r w:rsidRPr="00771C78">
              <w:rPr>
                <w:sz w:val="24"/>
              </w:rPr>
              <w:t>Псевдонимы</w:t>
            </w:r>
          </w:p>
        </w:tc>
        <w:tc>
          <w:tcPr>
            <w:tcW w:w="2409" w:type="dxa"/>
            <w:shd w:val="clear" w:color="auto" w:fill="auto"/>
          </w:tcPr>
          <w:p w:rsidR="00FB45C8" w:rsidRPr="00771C78" w:rsidRDefault="00FB45C8" w:rsidP="007C3599">
            <w:pPr>
              <w:ind w:firstLine="0"/>
              <w:jc w:val="left"/>
              <w:rPr>
                <w:sz w:val="24"/>
              </w:rPr>
            </w:pPr>
            <w:r w:rsidRPr="00771C78">
              <w:rPr>
                <w:sz w:val="24"/>
              </w:rPr>
              <w:t>Особенности использования</w:t>
            </w:r>
          </w:p>
        </w:tc>
      </w:tr>
      <w:tr w:rsidR="00FB45C8" w:rsidRPr="00771C78" w:rsidTr="00FB45C8">
        <w:trPr>
          <w:jc w:val="center"/>
        </w:trPr>
        <w:tc>
          <w:tcPr>
            <w:tcW w:w="1843" w:type="dxa"/>
            <w:shd w:val="clear" w:color="auto" w:fill="auto"/>
          </w:tcPr>
          <w:p w:rsidR="00FB45C8" w:rsidRPr="00771C78" w:rsidRDefault="00EB5382" w:rsidP="007C3599">
            <w:pPr>
              <w:ind w:firstLine="0"/>
              <w:jc w:val="left"/>
              <w:rPr>
                <w:sz w:val="24"/>
              </w:rPr>
            </w:pPr>
            <w:r w:rsidRPr="00EB5382">
              <w:rPr>
                <w:sz w:val="24"/>
                <w:lang w:val="en-US"/>
              </w:rPr>
              <w:t>userquestions</w:t>
            </w:r>
          </w:p>
        </w:tc>
        <w:tc>
          <w:tcPr>
            <w:tcW w:w="3260" w:type="dxa"/>
            <w:shd w:val="clear" w:color="auto" w:fill="auto"/>
          </w:tcPr>
          <w:p w:rsidR="00FB45C8" w:rsidRPr="00771C78" w:rsidRDefault="00FB45C8" w:rsidP="007C3599">
            <w:pPr>
              <w:ind w:firstLine="0"/>
              <w:jc w:val="left"/>
              <w:rPr>
                <w:sz w:val="24"/>
              </w:rPr>
            </w:pPr>
            <w:r w:rsidRPr="00771C78">
              <w:rPr>
                <w:sz w:val="24"/>
              </w:rPr>
              <w:t xml:space="preserve">Объект, </w:t>
            </w:r>
            <w:r>
              <w:rPr>
                <w:sz w:val="24"/>
              </w:rPr>
              <w:t>содержащий информацию о результатах тестов: пользователь</w:t>
            </w:r>
            <w:r w:rsidRPr="000B1E34">
              <w:rPr>
                <w:sz w:val="24"/>
              </w:rPr>
              <w:t xml:space="preserve">, </w:t>
            </w:r>
            <w:r>
              <w:rPr>
                <w:sz w:val="24"/>
              </w:rPr>
              <w:t xml:space="preserve">экзамен, вопрос, статус, ответ пользователя. </w:t>
            </w:r>
          </w:p>
        </w:tc>
        <w:tc>
          <w:tcPr>
            <w:tcW w:w="1701" w:type="dxa"/>
            <w:shd w:val="clear" w:color="auto" w:fill="auto"/>
          </w:tcPr>
          <w:p w:rsidR="00FB45C8" w:rsidRPr="00771C78" w:rsidRDefault="00EB5382" w:rsidP="007C3599">
            <w:pPr>
              <w:ind w:firstLine="0"/>
              <w:jc w:val="left"/>
              <w:rPr>
                <w:sz w:val="24"/>
              </w:rPr>
            </w:pPr>
            <w:r>
              <w:rPr>
                <w:sz w:val="24"/>
              </w:rPr>
              <w:t>Результаты ответов на вопросы</w:t>
            </w:r>
          </w:p>
        </w:tc>
        <w:tc>
          <w:tcPr>
            <w:tcW w:w="2409" w:type="dxa"/>
            <w:shd w:val="clear" w:color="auto" w:fill="auto"/>
          </w:tcPr>
          <w:p w:rsidR="00FB45C8" w:rsidRPr="00771C78" w:rsidRDefault="00FB45C8" w:rsidP="007C3599">
            <w:pPr>
              <w:ind w:firstLine="0"/>
              <w:jc w:val="left"/>
              <w:rPr>
                <w:sz w:val="24"/>
              </w:rPr>
            </w:pPr>
            <w:r w:rsidRPr="00771C78">
              <w:rPr>
                <w:sz w:val="24"/>
              </w:rPr>
              <w:t xml:space="preserve">Используется для хранения и предоставления данных о </w:t>
            </w:r>
            <w:r>
              <w:rPr>
                <w:bCs w:val="0"/>
              </w:rPr>
              <w:t>р</w:t>
            </w:r>
            <w:r w:rsidRPr="001E27A5">
              <w:rPr>
                <w:bCs w:val="0"/>
              </w:rPr>
              <w:t>езультат</w:t>
            </w:r>
            <w:r>
              <w:rPr>
                <w:bCs w:val="0"/>
              </w:rPr>
              <w:t>ах</w:t>
            </w:r>
            <w:r w:rsidRPr="001E27A5">
              <w:rPr>
                <w:bCs w:val="0"/>
              </w:rPr>
              <w:t xml:space="preserve"> </w:t>
            </w:r>
            <w:r>
              <w:rPr>
                <w:bCs w:val="0"/>
              </w:rPr>
              <w:t>ответов на вопросы.</w:t>
            </w:r>
          </w:p>
        </w:tc>
      </w:tr>
    </w:tbl>
    <w:p w:rsidR="001E27A5" w:rsidRDefault="001E27A5" w:rsidP="00CF2887">
      <w:pPr>
        <w:pStyle w:val="afff3"/>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ибутов по сущност</w:t>
      </w:r>
      <w:r>
        <w:t xml:space="preserve">и </w:t>
      </w:r>
      <w:r w:rsidR="00EB5382" w:rsidRPr="002166F5">
        <w:rPr>
          <w:lang w:val="en-US"/>
        </w:rPr>
        <w:t>userquestions</w:t>
      </w:r>
      <w:r w:rsidRPr="00C87345">
        <w:t xml:space="preserve"> (таблица 2.</w:t>
      </w:r>
      <w:r>
        <w:t>1</w:t>
      </w:r>
      <w:r w:rsidRPr="001E27A5">
        <w:t>2</w:t>
      </w:r>
      <w:r w:rsidRPr="00C87345">
        <w:t>).</w:t>
      </w:r>
    </w:p>
    <w:p w:rsidR="001E27A5" w:rsidRDefault="001E27A5" w:rsidP="00CF2887">
      <w:pPr>
        <w:ind w:firstLine="851"/>
      </w:pPr>
    </w:p>
    <w:p w:rsidR="001E27A5" w:rsidRDefault="001E27A5" w:rsidP="00A65BBD">
      <w:pPr>
        <w:jc w:val="center"/>
      </w:pPr>
      <w:r w:rsidRPr="00C87345">
        <w:t>Таблица 2.</w:t>
      </w:r>
      <w:r>
        <w:t>1</w:t>
      </w:r>
      <w:r w:rsidRPr="001E27A5">
        <w:t>2</w:t>
      </w:r>
      <w:r w:rsidRPr="00C87345">
        <w:t xml:space="preserve"> –</w:t>
      </w:r>
      <w:r>
        <w:t xml:space="preserve"> Описание атрибутов по сущности </w:t>
      </w:r>
      <w:r w:rsidR="00EB5382" w:rsidRPr="002166F5">
        <w:rPr>
          <w:lang w:val="en-US"/>
        </w:rPr>
        <w:t>userquestions</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0"/>
        <w:gridCol w:w="2268"/>
        <w:gridCol w:w="2835"/>
        <w:gridCol w:w="2292"/>
      </w:tblGrid>
      <w:tr w:rsidR="00FB45C8" w:rsidRPr="00771C78" w:rsidTr="00FB45C8">
        <w:trPr>
          <w:trHeight w:val="20"/>
          <w:jc w:val="center"/>
        </w:trPr>
        <w:tc>
          <w:tcPr>
            <w:tcW w:w="1870"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Имя сущности</w:t>
            </w:r>
          </w:p>
        </w:tc>
        <w:tc>
          <w:tcPr>
            <w:tcW w:w="2268" w:type="dxa"/>
            <w:shd w:val="clear" w:color="auto" w:fill="auto"/>
          </w:tcPr>
          <w:p w:rsidR="00FB45C8" w:rsidRPr="001603F7" w:rsidRDefault="00FB45C8" w:rsidP="00A65BBD">
            <w:pPr>
              <w:ind w:firstLine="0"/>
              <w:jc w:val="left"/>
              <w:rPr>
                <w:sz w:val="24"/>
                <w:szCs w:val="24"/>
              </w:rPr>
            </w:pPr>
            <w:r w:rsidRPr="001603F7">
              <w:rPr>
                <w:sz w:val="24"/>
                <w:szCs w:val="24"/>
              </w:rPr>
              <w:t>Имя атрибута</w:t>
            </w:r>
          </w:p>
        </w:tc>
        <w:tc>
          <w:tcPr>
            <w:tcW w:w="2835" w:type="dxa"/>
            <w:shd w:val="clear" w:color="auto" w:fill="auto"/>
          </w:tcPr>
          <w:p w:rsidR="00FB45C8" w:rsidRPr="001603F7" w:rsidRDefault="00FB45C8" w:rsidP="00A65BBD">
            <w:pPr>
              <w:ind w:firstLine="0"/>
              <w:jc w:val="left"/>
              <w:rPr>
                <w:sz w:val="24"/>
                <w:szCs w:val="24"/>
              </w:rPr>
            </w:pPr>
            <w:r w:rsidRPr="001603F7">
              <w:rPr>
                <w:sz w:val="24"/>
                <w:szCs w:val="24"/>
              </w:rPr>
              <w:t>Назначение атрибута</w:t>
            </w:r>
          </w:p>
        </w:tc>
        <w:tc>
          <w:tcPr>
            <w:tcW w:w="2292" w:type="dxa"/>
            <w:shd w:val="clear" w:color="auto" w:fill="auto"/>
          </w:tcPr>
          <w:p w:rsidR="00FB45C8" w:rsidRPr="001603F7" w:rsidRDefault="00FB45C8" w:rsidP="00A65BBD">
            <w:pPr>
              <w:ind w:firstLine="0"/>
              <w:jc w:val="left"/>
              <w:rPr>
                <w:sz w:val="24"/>
                <w:szCs w:val="24"/>
              </w:rPr>
            </w:pPr>
            <w:r w:rsidRPr="001603F7">
              <w:rPr>
                <w:sz w:val="24"/>
                <w:szCs w:val="24"/>
              </w:rPr>
              <w:t>Тип данных</w:t>
            </w:r>
          </w:p>
        </w:tc>
      </w:tr>
      <w:tr w:rsidR="00FB45C8" w:rsidRPr="00771C78" w:rsidTr="00FB45C8">
        <w:trPr>
          <w:trHeight w:val="20"/>
          <w:jc w:val="center"/>
        </w:trPr>
        <w:tc>
          <w:tcPr>
            <w:tcW w:w="1870" w:type="dxa"/>
            <w:vMerge w:val="restart"/>
            <w:shd w:val="clear" w:color="auto" w:fill="auto"/>
          </w:tcPr>
          <w:p w:rsidR="00FB45C8" w:rsidRPr="001E27A5" w:rsidRDefault="00EB5382" w:rsidP="00A65BBD">
            <w:pPr>
              <w:ind w:firstLine="0"/>
              <w:jc w:val="left"/>
              <w:rPr>
                <w:sz w:val="24"/>
                <w:szCs w:val="24"/>
                <w:lang w:val="en-US"/>
              </w:rPr>
            </w:pPr>
            <w:r w:rsidRPr="00EB5382">
              <w:rPr>
                <w:sz w:val="24"/>
                <w:lang w:val="en-US"/>
              </w:rPr>
              <w:t>userquestions</w:t>
            </w:r>
          </w:p>
        </w:tc>
        <w:tc>
          <w:tcPr>
            <w:tcW w:w="2268" w:type="dxa"/>
            <w:shd w:val="clear" w:color="auto" w:fill="auto"/>
          </w:tcPr>
          <w:p w:rsidR="00FB45C8" w:rsidRPr="001603F7" w:rsidRDefault="00FB45C8" w:rsidP="00A65BBD">
            <w:pPr>
              <w:ind w:firstLine="0"/>
              <w:jc w:val="left"/>
              <w:rPr>
                <w:sz w:val="24"/>
                <w:szCs w:val="24"/>
              </w:rPr>
            </w:pPr>
            <w:r>
              <w:rPr>
                <w:sz w:val="24"/>
                <w:szCs w:val="24"/>
                <w:lang w:val="en-US"/>
              </w:rPr>
              <w:t>user</w:t>
            </w:r>
            <w:r w:rsidRPr="001603F7">
              <w:rPr>
                <w:sz w:val="24"/>
                <w:szCs w:val="24"/>
              </w:rPr>
              <w:t>id</w:t>
            </w:r>
          </w:p>
        </w:tc>
        <w:tc>
          <w:tcPr>
            <w:tcW w:w="2835" w:type="dxa"/>
            <w:shd w:val="clear" w:color="auto" w:fill="auto"/>
          </w:tcPr>
          <w:p w:rsidR="00FB45C8" w:rsidRPr="001E27A5" w:rsidRDefault="00FB45C8" w:rsidP="00A65BBD">
            <w:pPr>
              <w:ind w:firstLine="0"/>
              <w:jc w:val="left"/>
              <w:rPr>
                <w:sz w:val="24"/>
                <w:szCs w:val="24"/>
              </w:rPr>
            </w:pPr>
            <w:r>
              <w:rPr>
                <w:sz w:val="24"/>
                <w:szCs w:val="24"/>
              </w:rPr>
              <w:t>Пользователь</w:t>
            </w:r>
          </w:p>
        </w:tc>
        <w:tc>
          <w:tcPr>
            <w:tcW w:w="2292" w:type="dxa"/>
            <w:shd w:val="clear" w:color="auto" w:fill="auto"/>
          </w:tcPr>
          <w:p w:rsidR="00FB45C8" w:rsidRPr="001603F7" w:rsidRDefault="00FB45C8" w:rsidP="00A65BBD">
            <w:pPr>
              <w:ind w:firstLine="0"/>
              <w:jc w:val="left"/>
              <w:rPr>
                <w:sz w:val="24"/>
                <w:szCs w:val="24"/>
                <w:lang w:val="en-US"/>
              </w:rPr>
            </w:pPr>
            <w:r>
              <w:rPr>
                <w:sz w:val="24"/>
                <w:szCs w:val="24"/>
                <w:lang w:val="en-US"/>
              </w:rPr>
              <w:t>i</w:t>
            </w:r>
            <w:r w:rsidRPr="001603F7">
              <w:rPr>
                <w:sz w:val="24"/>
                <w:szCs w:val="24"/>
                <w:lang w:val="en-US"/>
              </w:rPr>
              <w:t>nt</w:t>
            </w:r>
            <w:r>
              <w:rPr>
                <w:sz w:val="24"/>
                <w:szCs w:val="24"/>
                <w:lang w:val="en-US"/>
              </w:rPr>
              <w:t>(20)</w:t>
            </w:r>
          </w:p>
        </w:tc>
      </w:tr>
      <w:tr w:rsidR="00FB45C8" w:rsidRPr="00771C78" w:rsidTr="00FB45C8">
        <w:trPr>
          <w:trHeight w:val="20"/>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E27A5" w:rsidRDefault="00FB45C8" w:rsidP="00A65BBD">
            <w:pPr>
              <w:ind w:firstLine="0"/>
              <w:jc w:val="left"/>
              <w:rPr>
                <w:sz w:val="24"/>
                <w:szCs w:val="24"/>
                <w:lang w:val="en-US"/>
              </w:rPr>
            </w:pPr>
            <w:r>
              <w:rPr>
                <w:sz w:val="24"/>
                <w:szCs w:val="24"/>
                <w:lang w:val="en-US"/>
              </w:rPr>
              <w:t>testid</w:t>
            </w:r>
          </w:p>
        </w:tc>
        <w:tc>
          <w:tcPr>
            <w:tcW w:w="2835" w:type="dxa"/>
            <w:shd w:val="clear" w:color="auto" w:fill="auto"/>
          </w:tcPr>
          <w:p w:rsidR="00FB45C8" w:rsidRPr="001603F7" w:rsidRDefault="00FB45C8" w:rsidP="00A65BBD">
            <w:pPr>
              <w:ind w:firstLine="0"/>
              <w:jc w:val="left"/>
              <w:rPr>
                <w:sz w:val="24"/>
                <w:szCs w:val="24"/>
              </w:rPr>
            </w:pPr>
            <w:r>
              <w:rPr>
                <w:sz w:val="24"/>
                <w:szCs w:val="24"/>
              </w:rPr>
              <w:t>Тест</w:t>
            </w:r>
          </w:p>
        </w:tc>
        <w:tc>
          <w:tcPr>
            <w:tcW w:w="2292" w:type="dxa"/>
            <w:shd w:val="clear" w:color="auto" w:fill="auto"/>
          </w:tcPr>
          <w:p w:rsidR="00FB45C8" w:rsidRPr="001603F7" w:rsidRDefault="00FB45C8" w:rsidP="00A65BBD">
            <w:pPr>
              <w:ind w:firstLine="0"/>
              <w:jc w:val="left"/>
              <w:rPr>
                <w:sz w:val="24"/>
                <w:szCs w:val="24"/>
              </w:rPr>
            </w:pPr>
            <w:r>
              <w:rPr>
                <w:sz w:val="24"/>
                <w:szCs w:val="24"/>
                <w:lang w:val="en-US"/>
              </w:rPr>
              <w:t>i</w:t>
            </w:r>
            <w:r w:rsidRPr="001603F7">
              <w:rPr>
                <w:sz w:val="24"/>
                <w:szCs w:val="24"/>
                <w:lang w:val="en-US"/>
              </w:rPr>
              <w:t>nt</w:t>
            </w:r>
            <w:r>
              <w:rPr>
                <w:sz w:val="24"/>
                <w:szCs w:val="24"/>
                <w:lang w:val="en-US"/>
              </w:rPr>
              <w:t>(20)</w:t>
            </w:r>
          </w:p>
        </w:tc>
      </w:tr>
      <w:tr w:rsidR="00FB45C8" w:rsidRPr="00771C78" w:rsidTr="00FB45C8">
        <w:trPr>
          <w:trHeight w:val="20"/>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E27A5" w:rsidRDefault="00FB45C8" w:rsidP="00A65BBD">
            <w:pPr>
              <w:ind w:firstLine="0"/>
              <w:jc w:val="left"/>
              <w:rPr>
                <w:sz w:val="24"/>
                <w:szCs w:val="24"/>
                <w:lang w:val="en-US"/>
              </w:rPr>
            </w:pPr>
            <w:r>
              <w:rPr>
                <w:sz w:val="24"/>
                <w:szCs w:val="24"/>
                <w:lang w:val="en-US"/>
              </w:rPr>
              <w:t>questionid</w:t>
            </w:r>
          </w:p>
        </w:tc>
        <w:tc>
          <w:tcPr>
            <w:tcW w:w="2835" w:type="dxa"/>
            <w:shd w:val="clear" w:color="auto" w:fill="auto"/>
          </w:tcPr>
          <w:p w:rsidR="00FB45C8" w:rsidRPr="001603F7" w:rsidRDefault="00FB45C8" w:rsidP="00A65BBD">
            <w:pPr>
              <w:ind w:firstLine="0"/>
              <w:jc w:val="left"/>
              <w:rPr>
                <w:sz w:val="24"/>
                <w:szCs w:val="24"/>
              </w:rPr>
            </w:pPr>
            <w:r>
              <w:rPr>
                <w:sz w:val="24"/>
                <w:szCs w:val="24"/>
              </w:rPr>
              <w:t>Вопрос</w:t>
            </w:r>
          </w:p>
        </w:tc>
        <w:tc>
          <w:tcPr>
            <w:tcW w:w="2292" w:type="dxa"/>
            <w:shd w:val="clear" w:color="auto" w:fill="auto"/>
          </w:tcPr>
          <w:p w:rsidR="00FB45C8" w:rsidRPr="001E27A5" w:rsidRDefault="00FB45C8" w:rsidP="00A65BBD">
            <w:pPr>
              <w:ind w:firstLine="0"/>
              <w:jc w:val="left"/>
              <w:rPr>
                <w:sz w:val="24"/>
                <w:szCs w:val="24"/>
                <w:lang w:val="en-US"/>
              </w:rPr>
            </w:pPr>
            <w:r>
              <w:rPr>
                <w:sz w:val="24"/>
                <w:szCs w:val="24"/>
                <w:lang w:val="en-US"/>
              </w:rPr>
              <w:t>i</w:t>
            </w:r>
            <w:r w:rsidRPr="001603F7">
              <w:rPr>
                <w:sz w:val="24"/>
                <w:szCs w:val="24"/>
                <w:lang w:val="en-US"/>
              </w:rPr>
              <w:t>nt</w:t>
            </w:r>
            <w:r>
              <w:rPr>
                <w:sz w:val="24"/>
                <w:szCs w:val="24"/>
                <w:lang w:val="en-US"/>
              </w:rPr>
              <w:t>(20)</w:t>
            </w:r>
          </w:p>
        </w:tc>
      </w:tr>
      <w:tr w:rsidR="00FB45C8" w:rsidRPr="00771C78" w:rsidTr="00FB45C8">
        <w:trPr>
          <w:trHeight w:val="20"/>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E27A5" w:rsidRDefault="00FB45C8" w:rsidP="00A65BBD">
            <w:pPr>
              <w:ind w:firstLine="0"/>
              <w:jc w:val="left"/>
              <w:rPr>
                <w:sz w:val="24"/>
                <w:szCs w:val="24"/>
                <w:lang w:val="en-US"/>
              </w:rPr>
            </w:pPr>
            <w:r>
              <w:rPr>
                <w:sz w:val="24"/>
                <w:szCs w:val="24"/>
                <w:lang w:val="en-US"/>
              </w:rPr>
              <w:t>answered</w:t>
            </w:r>
          </w:p>
        </w:tc>
        <w:tc>
          <w:tcPr>
            <w:tcW w:w="2835" w:type="dxa"/>
            <w:shd w:val="clear" w:color="auto" w:fill="auto"/>
          </w:tcPr>
          <w:p w:rsidR="00FB45C8" w:rsidRPr="001603F7" w:rsidRDefault="00FB45C8" w:rsidP="00A65BBD">
            <w:pPr>
              <w:ind w:firstLine="0"/>
              <w:jc w:val="left"/>
              <w:rPr>
                <w:sz w:val="24"/>
                <w:szCs w:val="24"/>
              </w:rPr>
            </w:pPr>
            <w:r>
              <w:rPr>
                <w:sz w:val="24"/>
                <w:szCs w:val="24"/>
              </w:rPr>
              <w:t>Время завершения</w:t>
            </w:r>
          </w:p>
        </w:tc>
        <w:tc>
          <w:tcPr>
            <w:tcW w:w="2292"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enum('answered', 'unanswered', 'review')</w:t>
            </w:r>
          </w:p>
        </w:tc>
      </w:tr>
      <w:tr w:rsidR="00FB45C8" w:rsidRPr="00226DA0" w:rsidTr="00FB45C8">
        <w:trPr>
          <w:trHeight w:val="672"/>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603F7" w:rsidRDefault="00FB45C8" w:rsidP="00A65BBD">
            <w:pPr>
              <w:ind w:firstLine="0"/>
              <w:jc w:val="left"/>
              <w:rPr>
                <w:sz w:val="24"/>
                <w:szCs w:val="24"/>
                <w:lang w:val="en-US"/>
              </w:rPr>
            </w:pPr>
            <w:r>
              <w:rPr>
                <w:sz w:val="24"/>
                <w:szCs w:val="24"/>
                <w:lang w:val="en-US"/>
              </w:rPr>
              <w:t>useranswer</w:t>
            </w:r>
          </w:p>
        </w:tc>
        <w:tc>
          <w:tcPr>
            <w:tcW w:w="2835" w:type="dxa"/>
            <w:shd w:val="clear" w:color="auto" w:fill="auto"/>
          </w:tcPr>
          <w:p w:rsidR="00FB45C8" w:rsidRPr="001603F7" w:rsidRDefault="00FB45C8" w:rsidP="00A65BBD">
            <w:pPr>
              <w:ind w:firstLine="0"/>
              <w:jc w:val="left"/>
              <w:rPr>
                <w:sz w:val="24"/>
                <w:szCs w:val="24"/>
              </w:rPr>
            </w:pPr>
            <w:r>
              <w:rPr>
                <w:sz w:val="24"/>
                <w:szCs w:val="24"/>
              </w:rPr>
              <w:t>Правильные ответы</w:t>
            </w:r>
          </w:p>
        </w:tc>
        <w:tc>
          <w:tcPr>
            <w:tcW w:w="2292"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enum('A', 'B', 'C', 'D')</w:t>
            </w:r>
          </w:p>
        </w:tc>
      </w:tr>
    </w:tbl>
    <w:p w:rsidR="001E27A5" w:rsidRPr="007C0984" w:rsidRDefault="001E27A5" w:rsidP="00CF2887">
      <w:pPr>
        <w:ind w:firstLine="851"/>
        <w:rPr>
          <w:lang w:val="en-US"/>
        </w:rPr>
      </w:pPr>
    </w:p>
    <w:p w:rsidR="001E27A5" w:rsidRPr="001E27A5" w:rsidRDefault="001E27A5" w:rsidP="00CF2887">
      <w:pPr>
        <w:pStyle w:val="aff"/>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r w:rsidR="00EB5382">
        <w:rPr>
          <w:rFonts w:eastAsiaTheme="minorEastAsia"/>
          <w:bCs/>
          <w:color w:val="auto"/>
          <w:szCs w:val="28"/>
          <w:lang w:val="en-US"/>
        </w:rPr>
        <w:t>users</w:t>
      </w:r>
      <w:r w:rsidRPr="001E27A5">
        <w:rPr>
          <w:rFonts w:eastAsiaTheme="minorEastAsia"/>
          <w:bCs/>
          <w:color w:val="auto"/>
          <w:szCs w:val="28"/>
          <w:lang w:val="ru-RU"/>
        </w:rPr>
        <w:t xml:space="preserve"> в таблице 2.13.</w:t>
      </w:r>
    </w:p>
    <w:p w:rsidR="001E27A5" w:rsidRDefault="001E27A5" w:rsidP="00CF2887">
      <w:pPr>
        <w:pStyle w:val="afff3"/>
        <w:spacing w:line="288" w:lineRule="auto"/>
        <w:ind w:left="425" w:firstLine="851"/>
      </w:pPr>
    </w:p>
    <w:p w:rsidR="001E27A5" w:rsidRPr="00EB5382" w:rsidRDefault="001E27A5" w:rsidP="00CF2887">
      <w:pPr>
        <w:ind w:firstLine="851"/>
        <w:jc w:val="center"/>
        <w:rPr>
          <w:lang w:val="en-US"/>
        </w:rPr>
      </w:pPr>
      <w:r w:rsidRPr="009558C3">
        <w:t>Таблица 2.</w:t>
      </w:r>
      <w:r w:rsidRPr="001E27A5">
        <w:t xml:space="preserve">13 </w:t>
      </w:r>
      <w:r w:rsidRPr="009558C3">
        <w:t xml:space="preserve">– Описание сущности </w:t>
      </w:r>
      <w:r w:rsidR="00EB5382">
        <w:rPr>
          <w:bCs w:val="0"/>
          <w:lang w:val="en-US"/>
        </w:rPr>
        <w:t>user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977"/>
        <w:gridCol w:w="1701"/>
        <w:gridCol w:w="2692"/>
      </w:tblGrid>
      <w:tr w:rsidR="00FB45C8" w:rsidRPr="00771C78" w:rsidTr="00EB5382">
        <w:trPr>
          <w:trHeight w:val="542"/>
          <w:tblHeader/>
          <w:jc w:val="center"/>
        </w:trPr>
        <w:tc>
          <w:tcPr>
            <w:tcW w:w="1843" w:type="dxa"/>
            <w:shd w:val="clear" w:color="auto" w:fill="auto"/>
          </w:tcPr>
          <w:p w:rsidR="00FB45C8" w:rsidRPr="00771C78" w:rsidRDefault="00FB45C8" w:rsidP="00A65BBD">
            <w:pPr>
              <w:ind w:firstLine="0"/>
              <w:jc w:val="left"/>
              <w:rPr>
                <w:sz w:val="24"/>
              </w:rPr>
            </w:pPr>
            <w:r w:rsidRPr="00771C78">
              <w:rPr>
                <w:sz w:val="24"/>
              </w:rPr>
              <w:t>Имя сущности</w:t>
            </w:r>
          </w:p>
        </w:tc>
        <w:tc>
          <w:tcPr>
            <w:tcW w:w="2977" w:type="dxa"/>
            <w:shd w:val="clear" w:color="auto" w:fill="auto"/>
          </w:tcPr>
          <w:p w:rsidR="00FB45C8" w:rsidRPr="00771C78" w:rsidRDefault="00FB45C8" w:rsidP="00A65BBD">
            <w:pPr>
              <w:ind w:firstLine="0"/>
              <w:jc w:val="left"/>
              <w:rPr>
                <w:sz w:val="24"/>
              </w:rPr>
            </w:pPr>
            <w:r w:rsidRPr="00771C78">
              <w:rPr>
                <w:sz w:val="24"/>
              </w:rPr>
              <w:t>Описание сущности</w:t>
            </w:r>
          </w:p>
        </w:tc>
        <w:tc>
          <w:tcPr>
            <w:tcW w:w="1701" w:type="dxa"/>
            <w:shd w:val="clear" w:color="auto" w:fill="auto"/>
          </w:tcPr>
          <w:p w:rsidR="00FB45C8" w:rsidRPr="00771C78" w:rsidRDefault="00FB45C8" w:rsidP="00A65BBD">
            <w:pPr>
              <w:ind w:firstLine="0"/>
              <w:jc w:val="left"/>
              <w:rPr>
                <w:sz w:val="24"/>
              </w:rPr>
            </w:pPr>
            <w:r w:rsidRPr="00771C78">
              <w:rPr>
                <w:sz w:val="24"/>
              </w:rPr>
              <w:t>Псевдонимы</w:t>
            </w:r>
          </w:p>
        </w:tc>
        <w:tc>
          <w:tcPr>
            <w:tcW w:w="2692" w:type="dxa"/>
            <w:shd w:val="clear" w:color="auto" w:fill="auto"/>
          </w:tcPr>
          <w:p w:rsidR="00FB45C8" w:rsidRPr="00771C78" w:rsidRDefault="00FB45C8" w:rsidP="00A65BBD">
            <w:pPr>
              <w:ind w:firstLine="0"/>
              <w:jc w:val="left"/>
              <w:rPr>
                <w:sz w:val="24"/>
              </w:rPr>
            </w:pPr>
            <w:r w:rsidRPr="00771C78">
              <w:rPr>
                <w:sz w:val="24"/>
              </w:rPr>
              <w:t>Особенности использования</w:t>
            </w:r>
          </w:p>
        </w:tc>
      </w:tr>
      <w:tr w:rsidR="00FB45C8" w:rsidRPr="00771C78" w:rsidTr="00EB5382">
        <w:trPr>
          <w:jc w:val="center"/>
        </w:trPr>
        <w:tc>
          <w:tcPr>
            <w:tcW w:w="1843" w:type="dxa"/>
            <w:shd w:val="clear" w:color="auto" w:fill="auto"/>
          </w:tcPr>
          <w:p w:rsidR="00FB45C8" w:rsidRPr="00EB5382" w:rsidRDefault="00EB5382" w:rsidP="00A65BBD">
            <w:pPr>
              <w:ind w:firstLine="0"/>
              <w:jc w:val="left"/>
              <w:rPr>
                <w:sz w:val="24"/>
                <w:lang w:val="en-US"/>
              </w:rPr>
            </w:pPr>
            <w:r>
              <w:rPr>
                <w:sz w:val="24"/>
                <w:lang w:val="en-US"/>
              </w:rPr>
              <w:t>users</w:t>
            </w:r>
          </w:p>
        </w:tc>
        <w:tc>
          <w:tcPr>
            <w:tcW w:w="2977" w:type="dxa"/>
            <w:shd w:val="clear" w:color="auto" w:fill="auto"/>
          </w:tcPr>
          <w:p w:rsidR="00FB45C8" w:rsidRPr="001E27A5" w:rsidRDefault="00FB45C8" w:rsidP="00A65BBD">
            <w:pPr>
              <w:ind w:firstLine="0"/>
              <w:jc w:val="left"/>
              <w:rPr>
                <w:sz w:val="24"/>
              </w:rPr>
            </w:pPr>
            <w:r w:rsidRPr="00771C78">
              <w:rPr>
                <w:sz w:val="24"/>
              </w:rPr>
              <w:t xml:space="preserve">Объект, </w:t>
            </w:r>
            <w:r>
              <w:rPr>
                <w:sz w:val="24"/>
              </w:rPr>
              <w:t xml:space="preserve">содержащий информацию о администраторах: </w:t>
            </w:r>
            <w:r>
              <w:rPr>
                <w:sz w:val="24"/>
                <w:lang w:val="en-US"/>
              </w:rPr>
              <w:t>id</w:t>
            </w:r>
            <w:r w:rsidRPr="000B1E34">
              <w:rPr>
                <w:sz w:val="24"/>
              </w:rPr>
              <w:t xml:space="preserve">, </w:t>
            </w:r>
            <w:r>
              <w:rPr>
                <w:sz w:val="24"/>
              </w:rPr>
              <w:t xml:space="preserve">имя, фамилию, логин, </w:t>
            </w:r>
            <w:r>
              <w:rPr>
                <w:sz w:val="24"/>
                <w:lang w:val="en-US"/>
              </w:rPr>
              <w:t>email</w:t>
            </w:r>
            <w:r w:rsidRPr="001E27A5">
              <w:rPr>
                <w:sz w:val="24"/>
              </w:rPr>
              <w:t>,</w:t>
            </w:r>
            <w:r>
              <w:rPr>
                <w:sz w:val="24"/>
              </w:rPr>
              <w:t xml:space="preserve"> пароль и статус.</w:t>
            </w:r>
          </w:p>
        </w:tc>
        <w:tc>
          <w:tcPr>
            <w:tcW w:w="1701" w:type="dxa"/>
            <w:shd w:val="clear" w:color="auto" w:fill="auto"/>
          </w:tcPr>
          <w:p w:rsidR="00FB45C8" w:rsidRPr="00771C78" w:rsidRDefault="00EB5382" w:rsidP="00A65BBD">
            <w:pPr>
              <w:ind w:firstLine="0"/>
              <w:jc w:val="left"/>
              <w:rPr>
                <w:sz w:val="24"/>
              </w:rPr>
            </w:pPr>
            <w:r>
              <w:rPr>
                <w:sz w:val="24"/>
              </w:rPr>
              <w:t>Пользователи</w:t>
            </w:r>
            <w:r>
              <w:rPr>
                <w:sz w:val="24"/>
                <w:lang w:val="en-US"/>
              </w:rPr>
              <w:t>,</w:t>
            </w:r>
            <w:r>
              <w:rPr>
                <w:sz w:val="24"/>
              </w:rPr>
              <w:t xml:space="preserve"> c</w:t>
            </w:r>
            <w:r w:rsidR="00FB45C8">
              <w:rPr>
                <w:sz w:val="24"/>
              </w:rPr>
              <w:t>оискатели</w:t>
            </w:r>
          </w:p>
        </w:tc>
        <w:tc>
          <w:tcPr>
            <w:tcW w:w="2692" w:type="dxa"/>
            <w:shd w:val="clear" w:color="auto" w:fill="auto"/>
          </w:tcPr>
          <w:p w:rsidR="00FB45C8" w:rsidRPr="00771C78" w:rsidRDefault="00FB45C8" w:rsidP="00A65BBD">
            <w:pPr>
              <w:ind w:firstLine="0"/>
              <w:jc w:val="left"/>
              <w:rPr>
                <w:sz w:val="24"/>
              </w:rPr>
            </w:pPr>
            <w:r w:rsidRPr="00771C78">
              <w:rPr>
                <w:sz w:val="24"/>
              </w:rPr>
              <w:t xml:space="preserve">Используется для хранения и предоставления данных о </w:t>
            </w:r>
            <w:r>
              <w:rPr>
                <w:bCs w:val="0"/>
              </w:rPr>
              <w:t>пользователях</w:t>
            </w:r>
          </w:p>
        </w:tc>
      </w:tr>
    </w:tbl>
    <w:p w:rsidR="001E27A5" w:rsidRDefault="001E27A5" w:rsidP="00CF2887">
      <w:pPr>
        <w:pStyle w:val="afff3"/>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ибутов по сущност</w:t>
      </w:r>
      <w:r>
        <w:t xml:space="preserve">и </w:t>
      </w:r>
      <w:r w:rsidR="00EB5382">
        <w:rPr>
          <w:sz w:val="24"/>
          <w:lang w:val="en-US"/>
        </w:rPr>
        <w:t>users</w:t>
      </w:r>
      <w:r w:rsidRPr="00C87345">
        <w:t xml:space="preserve"> (таблица 2.</w:t>
      </w:r>
      <w:r>
        <w:t>1</w:t>
      </w:r>
      <w:r w:rsidRPr="001E27A5">
        <w:t>4</w:t>
      </w:r>
      <w:r w:rsidRPr="00C87345">
        <w:t>).</w:t>
      </w:r>
    </w:p>
    <w:p w:rsidR="001E27A5" w:rsidRDefault="001E27A5" w:rsidP="00CF2887">
      <w:pPr>
        <w:ind w:firstLine="851"/>
      </w:pPr>
    </w:p>
    <w:p w:rsidR="00EB5382" w:rsidRDefault="00EB5382" w:rsidP="00CF2887">
      <w:pPr>
        <w:ind w:firstLine="851"/>
      </w:pPr>
    </w:p>
    <w:p w:rsidR="00EB5382" w:rsidRPr="00C87345" w:rsidRDefault="00EB5382" w:rsidP="00CF2887">
      <w:pPr>
        <w:ind w:firstLine="851"/>
      </w:pPr>
    </w:p>
    <w:p w:rsidR="001E27A5" w:rsidRPr="00EB5382" w:rsidRDefault="001E27A5" w:rsidP="00CF2887">
      <w:pPr>
        <w:ind w:firstLine="851"/>
        <w:jc w:val="center"/>
      </w:pPr>
      <w:r w:rsidRPr="00C87345">
        <w:lastRenderedPageBreak/>
        <w:t>Таблица 2.</w:t>
      </w:r>
      <w:r>
        <w:t>1</w:t>
      </w:r>
      <w:r w:rsidRPr="001E27A5">
        <w:t>4</w:t>
      </w:r>
      <w:r w:rsidRPr="00C87345">
        <w:t xml:space="preserve"> –</w:t>
      </w:r>
      <w:r>
        <w:t xml:space="preserve"> Описание атрибутов по сущности </w:t>
      </w:r>
      <w:r w:rsidR="00EB5382">
        <w:rPr>
          <w:sz w:val="24"/>
          <w:lang w:val="en-US"/>
        </w:rPr>
        <w:t>users</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6"/>
        <w:gridCol w:w="2126"/>
        <w:gridCol w:w="2977"/>
        <w:gridCol w:w="2259"/>
      </w:tblGrid>
      <w:tr w:rsidR="00FB45C8" w:rsidRPr="00771C78" w:rsidTr="00FB45C8">
        <w:trPr>
          <w:trHeight w:val="20"/>
          <w:jc w:val="center"/>
        </w:trPr>
        <w:tc>
          <w:tcPr>
            <w:tcW w:w="1836"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Имя сущности</w:t>
            </w:r>
          </w:p>
        </w:tc>
        <w:tc>
          <w:tcPr>
            <w:tcW w:w="2126" w:type="dxa"/>
            <w:shd w:val="clear" w:color="auto" w:fill="auto"/>
          </w:tcPr>
          <w:p w:rsidR="00FB45C8" w:rsidRPr="001603F7" w:rsidRDefault="00FB45C8" w:rsidP="00A65BBD">
            <w:pPr>
              <w:ind w:firstLine="0"/>
              <w:jc w:val="left"/>
              <w:rPr>
                <w:sz w:val="24"/>
                <w:szCs w:val="24"/>
              </w:rPr>
            </w:pPr>
            <w:r w:rsidRPr="001603F7">
              <w:rPr>
                <w:sz w:val="24"/>
                <w:szCs w:val="24"/>
              </w:rPr>
              <w:t>Имя атрибута</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Назначение атрибута</w:t>
            </w:r>
          </w:p>
        </w:tc>
        <w:tc>
          <w:tcPr>
            <w:tcW w:w="2259" w:type="dxa"/>
            <w:shd w:val="clear" w:color="auto" w:fill="auto"/>
          </w:tcPr>
          <w:p w:rsidR="00FB45C8" w:rsidRPr="001603F7" w:rsidRDefault="00FB45C8" w:rsidP="00A65BBD">
            <w:pPr>
              <w:ind w:firstLine="0"/>
              <w:jc w:val="left"/>
              <w:rPr>
                <w:sz w:val="24"/>
                <w:szCs w:val="24"/>
              </w:rPr>
            </w:pPr>
            <w:r w:rsidRPr="001603F7">
              <w:rPr>
                <w:sz w:val="24"/>
                <w:szCs w:val="24"/>
              </w:rPr>
              <w:t>Тип данных</w:t>
            </w:r>
          </w:p>
        </w:tc>
      </w:tr>
      <w:tr w:rsidR="00FB45C8" w:rsidRPr="00771C78" w:rsidTr="00FB45C8">
        <w:trPr>
          <w:trHeight w:val="20"/>
          <w:jc w:val="center"/>
        </w:trPr>
        <w:tc>
          <w:tcPr>
            <w:tcW w:w="1836" w:type="dxa"/>
            <w:vMerge w:val="restart"/>
            <w:shd w:val="clear" w:color="auto" w:fill="auto"/>
          </w:tcPr>
          <w:p w:rsidR="00FB45C8" w:rsidRPr="00EB5382" w:rsidRDefault="00EB5382" w:rsidP="00A65BBD">
            <w:pPr>
              <w:ind w:firstLine="0"/>
              <w:jc w:val="left"/>
              <w:rPr>
                <w:sz w:val="24"/>
                <w:szCs w:val="24"/>
                <w:lang w:val="en-US"/>
              </w:rPr>
            </w:pPr>
            <w:r>
              <w:rPr>
                <w:sz w:val="24"/>
                <w:lang w:val="en-US"/>
              </w:rPr>
              <w:t>users</w:t>
            </w:r>
          </w:p>
        </w:tc>
        <w:tc>
          <w:tcPr>
            <w:tcW w:w="2126" w:type="dxa"/>
            <w:shd w:val="clear" w:color="auto" w:fill="auto"/>
          </w:tcPr>
          <w:p w:rsidR="00FB45C8" w:rsidRPr="001603F7" w:rsidRDefault="00FB45C8" w:rsidP="00A65BBD">
            <w:pPr>
              <w:ind w:firstLine="0"/>
              <w:jc w:val="left"/>
              <w:rPr>
                <w:sz w:val="24"/>
                <w:szCs w:val="24"/>
              </w:rPr>
            </w:pPr>
            <w:r>
              <w:rPr>
                <w:sz w:val="24"/>
                <w:szCs w:val="24"/>
                <w:lang w:val="en-US"/>
              </w:rPr>
              <w:t>user</w:t>
            </w:r>
            <w:r>
              <w:rPr>
                <w:sz w:val="24"/>
                <w:szCs w:val="24"/>
              </w:rPr>
              <w:t>_</w:t>
            </w:r>
            <w:r w:rsidRPr="001603F7">
              <w:rPr>
                <w:sz w:val="24"/>
                <w:szCs w:val="24"/>
              </w:rPr>
              <w:t>id</w:t>
            </w:r>
          </w:p>
        </w:tc>
        <w:tc>
          <w:tcPr>
            <w:tcW w:w="2977" w:type="dxa"/>
            <w:shd w:val="clear" w:color="auto" w:fill="auto"/>
          </w:tcPr>
          <w:p w:rsidR="00FB45C8" w:rsidRPr="001E27A5" w:rsidRDefault="00FB45C8" w:rsidP="00A65BBD">
            <w:pPr>
              <w:ind w:firstLine="0"/>
              <w:jc w:val="left"/>
              <w:rPr>
                <w:sz w:val="24"/>
                <w:szCs w:val="24"/>
              </w:rPr>
            </w:pPr>
            <w:r w:rsidRPr="001603F7">
              <w:rPr>
                <w:sz w:val="24"/>
                <w:szCs w:val="24"/>
              </w:rPr>
              <w:t>Уникальный идентификатор</w:t>
            </w:r>
          </w:p>
        </w:tc>
        <w:tc>
          <w:tcPr>
            <w:tcW w:w="2259" w:type="dxa"/>
            <w:shd w:val="clear" w:color="auto" w:fill="auto"/>
          </w:tcPr>
          <w:p w:rsidR="00FB45C8" w:rsidRPr="001603F7" w:rsidRDefault="00FB45C8" w:rsidP="00A65BBD">
            <w:pPr>
              <w:ind w:firstLine="0"/>
              <w:jc w:val="left"/>
              <w:rPr>
                <w:sz w:val="24"/>
                <w:szCs w:val="24"/>
                <w:lang w:val="en-US"/>
              </w:rPr>
            </w:pPr>
            <w:r>
              <w:rPr>
                <w:sz w:val="24"/>
                <w:szCs w:val="24"/>
                <w:lang w:val="en-US"/>
              </w:rPr>
              <w:t>i</w:t>
            </w:r>
            <w:r w:rsidRPr="001603F7">
              <w:rPr>
                <w:sz w:val="24"/>
                <w:szCs w:val="24"/>
                <w:lang w:val="en-US"/>
              </w:rPr>
              <w:t>nt</w:t>
            </w:r>
            <w:r>
              <w:rPr>
                <w:sz w:val="24"/>
                <w:szCs w:val="24"/>
                <w:lang w:val="en-US"/>
              </w:rPr>
              <w:t>(11)</w:t>
            </w:r>
          </w:p>
        </w:tc>
      </w:tr>
      <w:tr w:rsidR="00FB45C8" w:rsidRPr="00771C78" w:rsidTr="00FB45C8">
        <w:trPr>
          <w:trHeight w:val="2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rPr>
            </w:pPr>
            <w:r w:rsidRPr="001603F7">
              <w:rPr>
                <w:sz w:val="24"/>
                <w:szCs w:val="24"/>
                <w:lang w:val="en-US"/>
              </w:rPr>
              <w:t>first</w:t>
            </w:r>
            <w:r w:rsidRPr="001603F7">
              <w:rPr>
                <w:sz w:val="24"/>
                <w:szCs w:val="24"/>
              </w:rPr>
              <w:t>name</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Имя</w:t>
            </w:r>
          </w:p>
        </w:tc>
        <w:tc>
          <w:tcPr>
            <w:tcW w:w="2259" w:type="dxa"/>
            <w:shd w:val="clear" w:color="auto" w:fill="auto"/>
          </w:tcPr>
          <w:p w:rsidR="00FB45C8" w:rsidRPr="001603F7" w:rsidRDefault="00FB45C8" w:rsidP="00A65BBD">
            <w:pPr>
              <w:ind w:firstLine="0"/>
              <w:jc w:val="left"/>
              <w:rPr>
                <w:sz w:val="24"/>
                <w:szCs w:val="24"/>
              </w:rPr>
            </w:pPr>
            <w:r>
              <w:rPr>
                <w:sz w:val="24"/>
                <w:szCs w:val="24"/>
                <w:lang w:val="en-US"/>
              </w:rPr>
              <w:t>varchar(255)</w:t>
            </w:r>
          </w:p>
        </w:tc>
      </w:tr>
      <w:tr w:rsidR="00FB45C8" w:rsidRPr="00771C78" w:rsidTr="00FB45C8">
        <w:trPr>
          <w:trHeight w:val="2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sidRPr="001603F7">
              <w:rPr>
                <w:sz w:val="24"/>
                <w:szCs w:val="24"/>
                <w:lang w:val="en-US"/>
              </w:rPr>
              <w:t>las</w:t>
            </w:r>
            <w:r w:rsidR="00A71E4F">
              <w:rPr>
                <w:sz w:val="24"/>
                <w:szCs w:val="24"/>
                <w:lang w:val="en-US"/>
              </w:rPr>
              <w:t>t</w:t>
            </w:r>
            <w:r w:rsidRPr="001603F7">
              <w:rPr>
                <w:sz w:val="24"/>
                <w:szCs w:val="24"/>
                <w:lang w:val="en-US"/>
              </w:rPr>
              <w:t>name</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Фамилия</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varchar(255)</w:t>
            </w:r>
          </w:p>
        </w:tc>
      </w:tr>
      <w:tr w:rsidR="00FB45C8" w:rsidRPr="00771C78" w:rsidTr="00FB45C8">
        <w:trPr>
          <w:trHeight w:val="2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sidRPr="001603F7">
              <w:rPr>
                <w:sz w:val="24"/>
                <w:szCs w:val="24"/>
                <w:lang w:val="en-US"/>
              </w:rPr>
              <w:t>email</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Электронная почта</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varchar(255)</w:t>
            </w:r>
          </w:p>
        </w:tc>
      </w:tr>
      <w:tr w:rsidR="00FB45C8" w:rsidRPr="00771C78" w:rsidTr="00FB45C8">
        <w:trPr>
          <w:trHeight w:val="249"/>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sidRPr="001603F7">
              <w:rPr>
                <w:sz w:val="24"/>
                <w:szCs w:val="24"/>
                <w:lang w:val="en-US"/>
              </w:rPr>
              <w:t>username</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Логин</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varchar(55)</w:t>
            </w:r>
          </w:p>
        </w:tc>
      </w:tr>
      <w:tr w:rsidR="00FB45C8" w:rsidRPr="00771C78" w:rsidTr="00FB45C8">
        <w:trPr>
          <w:trHeight w:val="134"/>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Pr>
                <w:sz w:val="24"/>
                <w:szCs w:val="24"/>
                <w:lang w:val="en-US"/>
              </w:rPr>
              <w:t>password</w:t>
            </w:r>
          </w:p>
        </w:tc>
        <w:tc>
          <w:tcPr>
            <w:tcW w:w="2977" w:type="dxa"/>
            <w:shd w:val="clear" w:color="auto" w:fill="auto"/>
          </w:tcPr>
          <w:p w:rsidR="00FB45C8" w:rsidRPr="001603F7" w:rsidRDefault="00FB45C8" w:rsidP="00A65BBD">
            <w:pPr>
              <w:ind w:firstLine="0"/>
              <w:jc w:val="left"/>
              <w:rPr>
                <w:sz w:val="24"/>
                <w:szCs w:val="24"/>
              </w:rPr>
            </w:pPr>
            <w:r>
              <w:rPr>
                <w:sz w:val="24"/>
                <w:szCs w:val="24"/>
              </w:rPr>
              <w:t>Пароль</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varchar(255)</w:t>
            </w:r>
          </w:p>
        </w:tc>
      </w:tr>
      <w:tr w:rsidR="00FB45C8" w:rsidRPr="00771C78" w:rsidTr="00FB45C8">
        <w:trPr>
          <w:trHeight w:val="7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Pr>
                <w:sz w:val="24"/>
                <w:szCs w:val="24"/>
                <w:lang w:val="en-US"/>
              </w:rPr>
              <w:t>status</w:t>
            </w:r>
          </w:p>
        </w:tc>
        <w:tc>
          <w:tcPr>
            <w:tcW w:w="2977" w:type="dxa"/>
            <w:shd w:val="clear" w:color="auto" w:fill="auto"/>
          </w:tcPr>
          <w:p w:rsidR="00FB45C8" w:rsidRPr="001603F7" w:rsidRDefault="00FB45C8" w:rsidP="00A65BBD">
            <w:pPr>
              <w:ind w:firstLine="0"/>
              <w:jc w:val="left"/>
              <w:rPr>
                <w:sz w:val="24"/>
                <w:szCs w:val="24"/>
              </w:rPr>
            </w:pPr>
            <w:r>
              <w:rPr>
                <w:sz w:val="24"/>
                <w:szCs w:val="24"/>
              </w:rPr>
              <w:t>Статус</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enum(</w:t>
            </w:r>
            <w:r w:rsidRPr="001E27A5">
              <w:rPr>
                <w:sz w:val="24"/>
                <w:szCs w:val="24"/>
                <w:lang w:val="en-US"/>
              </w:rPr>
              <w:t>'</w:t>
            </w:r>
            <w:r>
              <w:rPr>
                <w:sz w:val="24"/>
                <w:szCs w:val="24"/>
                <w:lang w:val="en-US"/>
              </w:rPr>
              <w:t>0</w:t>
            </w:r>
            <w:r w:rsidRPr="001E27A5">
              <w:rPr>
                <w:sz w:val="24"/>
                <w:szCs w:val="24"/>
                <w:lang w:val="en-US"/>
              </w:rPr>
              <w:t>'</w:t>
            </w:r>
            <w:r>
              <w:rPr>
                <w:sz w:val="24"/>
                <w:szCs w:val="24"/>
                <w:lang w:val="en-US"/>
              </w:rPr>
              <w:t xml:space="preserve">, </w:t>
            </w:r>
            <w:r w:rsidRPr="001E27A5">
              <w:rPr>
                <w:sz w:val="24"/>
                <w:szCs w:val="24"/>
                <w:lang w:val="en-US"/>
              </w:rPr>
              <w:t>'</w:t>
            </w:r>
            <w:r>
              <w:rPr>
                <w:sz w:val="24"/>
                <w:szCs w:val="24"/>
                <w:lang w:val="en-US"/>
              </w:rPr>
              <w:t>1</w:t>
            </w:r>
            <w:r w:rsidRPr="001E27A5">
              <w:rPr>
                <w:sz w:val="24"/>
                <w:szCs w:val="24"/>
                <w:lang w:val="en-US"/>
              </w:rPr>
              <w:t>'</w:t>
            </w:r>
            <w:r>
              <w:rPr>
                <w:sz w:val="24"/>
                <w:szCs w:val="24"/>
                <w:lang w:val="en-US"/>
              </w:rPr>
              <w:t>)</w:t>
            </w:r>
          </w:p>
        </w:tc>
      </w:tr>
    </w:tbl>
    <w:p w:rsidR="00FB45C8" w:rsidRDefault="00FB45C8" w:rsidP="00CF2887">
      <w:pPr>
        <w:pStyle w:val="afff3"/>
        <w:spacing w:line="288" w:lineRule="auto"/>
        <w:ind w:left="0" w:firstLine="851"/>
        <w:jc w:val="left"/>
        <w:rPr>
          <w:sz w:val="26"/>
          <w:szCs w:val="26"/>
        </w:rPr>
      </w:pPr>
    </w:p>
    <w:p w:rsidR="00C87345" w:rsidRPr="00B163E1" w:rsidRDefault="00C87345" w:rsidP="00CF2887">
      <w:pPr>
        <w:pStyle w:val="afff3"/>
        <w:spacing w:line="288" w:lineRule="auto"/>
        <w:ind w:left="0" w:firstLine="851"/>
        <w:jc w:val="left"/>
        <w:rPr>
          <w:sz w:val="26"/>
          <w:szCs w:val="26"/>
        </w:rPr>
      </w:pPr>
      <w:r w:rsidRPr="00B163E1">
        <w:rPr>
          <w:sz w:val="26"/>
          <w:szCs w:val="26"/>
        </w:rPr>
        <w:t>Описание ключей представлено в таблице 2.</w:t>
      </w:r>
      <w:r w:rsidR="001E27A5" w:rsidRPr="001E27A5">
        <w:rPr>
          <w:sz w:val="26"/>
          <w:szCs w:val="26"/>
        </w:rPr>
        <w:t>15</w:t>
      </w:r>
      <w:r w:rsidRPr="00B163E1">
        <w:rPr>
          <w:sz w:val="26"/>
          <w:szCs w:val="26"/>
        </w:rPr>
        <w:t>.</w:t>
      </w:r>
    </w:p>
    <w:p w:rsidR="00C87345" w:rsidRPr="00B163E1" w:rsidRDefault="00C87345" w:rsidP="00CF2887">
      <w:pPr>
        <w:pStyle w:val="afff3"/>
        <w:spacing w:line="288" w:lineRule="auto"/>
        <w:ind w:left="425" w:firstLine="851"/>
        <w:rPr>
          <w:sz w:val="26"/>
          <w:szCs w:val="26"/>
        </w:rPr>
      </w:pPr>
    </w:p>
    <w:p w:rsidR="00C87345" w:rsidRDefault="00C87345" w:rsidP="00CF2887">
      <w:pPr>
        <w:pStyle w:val="afff3"/>
        <w:spacing w:line="288" w:lineRule="auto"/>
        <w:ind w:left="425" w:firstLine="851"/>
        <w:jc w:val="center"/>
      </w:pPr>
      <w:r w:rsidRPr="00B163E1">
        <w:rPr>
          <w:sz w:val="26"/>
          <w:szCs w:val="26"/>
        </w:rPr>
        <w:t>Таблица 2.</w:t>
      </w:r>
      <w:r w:rsidR="001E27A5">
        <w:rPr>
          <w:sz w:val="26"/>
          <w:szCs w:val="26"/>
          <w:lang w:val="en-US"/>
        </w:rPr>
        <w:t>15</w:t>
      </w:r>
      <w:r w:rsidRPr="00B163E1">
        <w:rPr>
          <w:sz w:val="26"/>
          <w:szCs w:val="26"/>
        </w:rPr>
        <w:t xml:space="preserve"> – Описание ключей</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4"/>
        <w:gridCol w:w="3466"/>
        <w:gridCol w:w="2803"/>
      </w:tblGrid>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Имя сущности</w:t>
            </w:r>
          </w:p>
        </w:tc>
        <w:tc>
          <w:tcPr>
            <w:tcW w:w="3466"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Первичный ключ</w:t>
            </w:r>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Альтернативный ключ</w:t>
            </w:r>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Администраторы</w:t>
            </w:r>
          </w:p>
        </w:tc>
        <w:tc>
          <w:tcPr>
            <w:tcW w:w="3466"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adminid</w:t>
            </w:r>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Вакансии</w:t>
            </w:r>
          </w:p>
        </w:tc>
        <w:tc>
          <w:tcPr>
            <w:tcW w:w="3466"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catid</w:t>
            </w:r>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Тесты</w:t>
            </w:r>
          </w:p>
        </w:tc>
        <w:tc>
          <w:tcPr>
            <w:tcW w:w="3466" w:type="dxa"/>
            <w:shd w:val="clear" w:color="auto" w:fill="auto"/>
          </w:tcPr>
          <w:p w:rsidR="00FB45C8" w:rsidRPr="001E27A5" w:rsidRDefault="00FB45C8" w:rsidP="00A65BBD">
            <w:pPr>
              <w:spacing w:line="240" w:lineRule="auto"/>
              <w:ind w:firstLine="0"/>
              <w:jc w:val="left"/>
              <w:rPr>
                <w:sz w:val="24"/>
                <w:szCs w:val="24"/>
                <w:lang w:val="en-US"/>
              </w:rPr>
            </w:pPr>
            <w:r w:rsidRPr="001E27A5">
              <w:rPr>
                <w:sz w:val="24"/>
                <w:szCs w:val="24"/>
                <w:lang w:val="en-US"/>
              </w:rPr>
              <w:t>examid</w:t>
            </w:r>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catid</w:t>
            </w:r>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Вопросы</w:t>
            </w:r>
          </w:p>
        </w:tc>
        <w:tc>
          <w:tcPr>
            <w:tcW w:w="3466"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questionid</w:t>
            </w:r>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examid</w:t>
            </w:r>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Результаты экзаменов</w:t>
            </w:r>
          </w:p>
        </w:tc>
        <w:tc>
          <w:tcPr>
            <w:tcW w:w="3466"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userid</w:t>
            </w:r>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examid</w:t>
            </w:r>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Результаты ответов на вопросы</w:t>
            </w:r>
          </w:p>
        </w:tc>
        <w:tc>
          <w:tcPr>
            <w:tcW w:w="3466"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userid, examid, questionid</w:t>
            </w:r>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Пользователи</w:t>
            </w:r>
          </w:p>
        </w:tc>
        <w:tc>
          <w:tcPr>
            <w:tcW w:w="3466"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user_id</w:t>
            </w:r>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r>
    </w:tbl>
    <w:p w:rsidR="00695B45" w:rsidRPr="00695B45" w:rsidRDefault="001E27A5" w:rsidP="00A65BBD">
      <w:pPr>
        <w:pStyle w:val="20"/>
        <w:spacing w:before="780" w:after="780"/>
        <w:ind w:firstLine="851"/>
      </w:pPr>
      <w:bookmarkStart w:id="12" w:name="_Toc390087745"/>
      <w:bookmarkStart w:id="13" w:name="_Toc453131923"/>
      <w:r>
        <w:t>2.3</w:t>
      </w:r>
      <w:r w:rsidR="00C87345" w:rsidRPr="00C87345">
        <w:t xml:space="preserve"> Структура пользовательского интерфейса</w:t>
      </w:r>
      <w:bookmarkEnd w:id="12"/>
      <w:bookmarkEnd w:id="13"/>
    </w:p>
    <w:p w:rsidR="00C87345" w:rsidRDefault="00C87345" w:rsidP="00CF2887">
      <w:pPr>
        <w:ind w:firstLine="851"/>
      </w:pPr>
      <w:r>
        <w:t xml:space="preserve">В </w:t>
      </w:r>
      <w:r w:rsidR="001E27A5">
        <w:t>пользовательс</w:t>
      </w:r>
      <w:r w:rsidR="00175FD1">
        <w:t>к</w:t>
      </w:r>
      <w:r w:rsidR="001E27A5">
        <w:t>ой части</w:t>
      </w:r>
      <w:r>
        <w:t xml:space="preserve"> приложени</w:t>
      </w:r>
      <w:r w:rsidR="001E27A5">
        <w:t>я</w:t>
      </w:r>
      <w:r>
        <w:t xml:space="preserve"> предполагается наличие пользовательского интерфейса, посредством которого пользователи будут взаимодействовать с системой.</w:t>
      </w:r>
    </w:p>
    <w:p w:rsidR="00C87345" w:rsidRDefault="00C87345" w:rsidP="00CF2887">
      <w:pPr>
        <w:ind w:firstLine="851"/>
      </w:pPr>
      <w:r>
        <w:t xml:space="preserve">При </w:t>
      </w:r>
      <w:r w:rsidR="001E27A5">
        <w:t>открытии сервиса</w:t>
      </w:r>
      <w:r>
        <w:t xml:space="preserve"> будет открываться </w:t>
      </w:r>
      <w:r w:rsidR="001E27A5">
        <w:t>страница входа</w:t>
      </w:r>
      <w:r w:rsidR="001E27A5" w:rsidRPr="001E27A5">
        <w:t>/</w:t>
      </w:r>
      <w:r w:rsidR="001E27A5">
        <w:t>регистрации</w:t>
      </w:r>
      <w:r>
        <w:t>. На данно</w:t>
      </w:r>
      <w:r w:rsidR="001E27A5">
        <w:t>й странице</w:t>
      </w:r>
      <w:r>
        <w:t xml:space="preserve"> расположены </w:t>
      </w:r>
      <w:r w:rsidR="001E27A5">
        <w:t>две кнопки</w:t>
      </w:r>
      <w:r>
        <w:t>: «</w:t>
      </w:r>
      <w:r w:rsidR="001E27A5">
        <w:t>Вход</w:t>
      </w:r>
      <w:r>
        <w:t>»</w:t>
      </w:r>
      <w:r w:rsidR="001E27A5">
        <w:t xml:space="preserve"> и </w:t>
      </w:r>
      <w:r>
        <w:t>«</w:t>
      </w:r>
      <w:r w:rsidR="001E27A5">
        <w:t>Регистрация»</w:t>
      </w:r>
      <w:r>
        <w:t xml:space="preserve">. </w:t>
      </w:r>
      <w:r w:rsidR="001E27A5">
        <w:t xml:space="preserve">По умолчанию будет доступна форма для входа. На которой </w:t>
      </w:r>
      <w:r w:rsidR="00E1475D">
        <w:t>п</w:t>
      </w:r>
      <w:r w:rsidR="001E27A5">
        <w:t>рисутствуют поля: «Логин», «Пароль» и кнопка «Войти». Прото</w:t>
      </w:r>
      <w:r w:rsidR="00E1475D">
        <w:t>т</w:t>
      </w:r>
      <w:r w:rsidR="001E27A5">
        <w:t>ип этой страницы</w:t>
      </w:r>
      <w:r>
        <w:t xml:space="preserve"> изображен на рисунке 2.</w:t>
      </w:r>
      <w:r w:rsidR="002166F5">
        <w:t>4</w:t>
      </w:r>
      <w:r>
        <w:t xml:space="preserve">. </w:t>
      </w:r>
    </w:p>
    <w:p w:rsidR="001E27A5" w:rsidRDefault="001E27A5" w:rsidP="00CF2887">
      <w:pPr>
        <w:ind w:firstLine="851"/>
      </w:pPr>
    </w:p>
    <w:p w:rsidR="00C87345" w:rsidRDefault="001E27A5" w:rsidP="00CF2887">
      <w:pPr>
        <w:pStyle w:val="1312"/>
        <w:ind w:left="0"/>
        <w:jc w:val="center"/>
      </w:pPr>
      <w:r>
        <w:rPr>
          <w:noProof/>
        </w:rPr>
        <w:lastRenderedPageBreak/>
        <w:drawing>
          <wp:inline distT="0" distB="0" distL="0" distR="0">
            <wp:extent cx="2955937" cy="2202462"/>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992170" cy="2229459"/>
                    </a:xfrm>
                    <a:prstGeom prst="rect">
                      <a:avLst/>
                    </a:prstGeom>
                  </pic:spPr>
                </pic:pic>
              </a:graphicData>
            </a:graphic>
          </wp:inline>
        </w:drawing>
      </w:r>
    </w:p>
    <w:p w:rsidR="001E27A5" w:rsidRDefault="001E27A5" w:rsidP="00CF2887">
      <w:pPr>
        <w:pStyle w:val="1312"/>
        <w:ind w:left="0"/>
        <w:jc w:val="center"/>
      </w:pPr>
    </w:p>
    <w:p w:rsidR="00C87345" w:rsidRDefault="00C87345" w:rsidP="00CF2887">
      <w:pPr>
        <w:pStyle w:val="1312"/>
        <w:ind w:left="0"/>
        <w:jc w:val="center"/>
      </w:pPr>
      <w:r>
        <w:t>Рисунок 2.</w:t>
      </w:r>
      <w:r w:rsidR="002166F5">
        <w:t>4</w:t>
      </w:r>
      <w:r>
        <w:t xml:space="preserve"> – </w:t>
      </w:r>
      <w:r w:rsidR="001E27A5">
        <w:t>Форма входа</w:t>
      </w:r>
    </w:p>
    <w:p w:rsidR="00501A4F" w:rsidRDefault="00501A4F" w:rsidP="00CF2887">
      <w:pPr>
        <w:ind w:firstLine="851"/>
      </w:pPr>
    </w:p>
    <w:p w:rsidR="001E27A5" w:rsidRDefault="00C87345" w:rsidP="00CF2887">
      <w:pPr>
        <w:ind w:firstLine="851"/>
      </w:pPr>
      <w:r>
        <w:t>При нажатии на кнопку «</w:t>
      </w:r>
      <w:r w:rsidR="001E27A5">
        <w:t>Регистрация</w:t>
      </w:r>
      <w:r>
        <w:t>»</w:t>
      </w:r>
      <w:r w:rsidR="001E27A5">
        <w:t xml:space="preserve"> форма входа</w:t>
      </w:r>
      <w:r>
        <w:t xml:space="preserve"> будет </w:t>
      </w:r>
      <w:r w:rsidR="001E27A5">
        <w:t>заменятся на форму регистрации</w:t>
      </w:r>
      <w:r>
        <w:t xml:space="preserve">. </w:t>
      </w:r>
      <w:r w:rsidR="001E27A5">
        <w:t xml:space="preserve">На которой </w:t>
      </w:r>
      <w:r w:rsidR="00E1475D">
        <w:t>п</w:t>
      </w:r>
      <w:r w:rsidR="001E27A5">
        <w:t>рисутствуют поля: «Имя», «Фамилия», «</w:t>
      </w:r>
      <w:r w:rsidR="001E27A5">
        <w:rPr>
          <w:lang w:val="en-US"/>
        </w:rPr>
        <w:t>Email</w:t>
      </w:r>
      <w:r w:rsidR="001E27A5">
        <w:t>»</w:t>
      </w:r>
      <w:r w:rsidR="001E27A5" w:rsidRPr="001E27A5">
        <w:t xml:space="preserve">, </w:t>
      </w:r>
      <w:r w:rsidR="001E27A5">
        <w:t>«Логин», «Пароль», «Повторите пароля» и кнопка «Регистрация». Прото</w:t>
      </w:r>
      <w:r w:rsidR="00E1475D">
        <w:t>т</w:t>
      </w:r>
      <w:r w:rsidR="001E27A5">
        <w:t>ип этой страницы изображен на рисунке 2.</w:t>
      </w:r>
      <w:r w:rsidR="002166F5">
        <w:t>5</w:t>
      </w:r>
      <w:r w:rsidR="001E27A5">
        <w:t xml:space="preserve">. </w:t>
      </w:r>
    </w:p>
    <w:p w:rsidR="00C87345" w:rsidRDefault="00C87345" w:rsidP="00CF2887">
      <w:pPr>
        <w:pStyle w:val="1312"/>
        <w:ind w:left="426"/>
      </w:pPr>
    </w:p>
    <w:p w:rsidR="00C87345" w:rsidRDefault="001E27A5" w:rsidP="00CF2887">
      <w:pPr>
        <w:pStyle w:val="1312"/>
        <w:ind w:left="0"/>
        <w:jc w:val="center"/>
      </w:pPr>
      <w:r>
        <w:rPr>
          <w:noProof/>
        </w:rPr>
        <w:drawing>
          <wp:inline distT="0" distB="0" distL="0" distR="0">
            <wp:extent cx="2823270" cy="354292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61811" cy="3591294"/>
                    </a:xfrm>
                    <a:prstGeom prst="rect">
                      <a:avLst/>
                    </a:prstGeom>
                  </pic:spPr>
                </pic:pic>
              </a:graphicData>
            </a:graphic>
          </wp:inline>
        </w:drawing>
      </w:r>
    </w:p>
    <w:p w:rsidR="001E27A5" w:rsidRDefault="001E27A5" w:rsidP="00CF2887">
      <w:pPr>
        <w:pStyle w:val="1312"/>
        <w:ind w:left="0"/>
        <w:jc w:val="center"/>
      </w:pPr>
    </w:p>
    <w:p w:rsidR="00C87345" w:rsidRDefault="00C87345" w:rsidP="00CF2887">
      <w:pPr>
        <w:ind w:firstLine="851"/>
        <w:jc w:val="center"/>
      </w:pPr>
      <w:r w:rsidRPr="001127B3">
        <w:t>Рисунок 2.</w:t>
      </w:r>
      <w:r w:rsidR="002166F5">
        <w:t>5</w:t>
      </w:r>
      <w:r w:rsidRPr="001127B3">
        <w:t xml:space="preserve"> – </w:t>
      </w:r>
      <w:r w:rsidR="001E27A5">
        <w:t>Форма регистрации</w:t>
      </w:r>
    </w:p>
    <w:p w:rsidR="00C87345" w:rsidRDefault="00C87345" w:rsidP="00CF2887">
      <w:pPr>
        <w:ind w:firstLine="851"/>
      </w:pPr>
    </w:p>
    <w:p w:rsidR="00C87345" w:rsidRDefault="00695B45" w:rsidP="00CF2887">
      <w:pPr>
        <w:ind w:firstLine="851"/>
      </w:pPr>
      <w:r>
        <w:t>После входа в систему пользователь попадает в свой кабинет, где есть возможность перейти к доступным тестам, просмотреть результаты тестирования и редактировать профиль. Прото</w:t>
      </w:r>
      <w:r w:rsidR="00E1475D">
        <w:t>т</w:t>
      </w:r>
      <w:r>
        <w:t>ип этой страницы изображен на рисунке 2.</w:t>
      </w:r>
      <w:r w:rsidR="003C6AE5">
        <w:t>6</w:t>
      </w:r>
      <w:r>
        <w:t>.</w:t>
      </w:r>
    </w:p>
    <w:p w:rsidR="00695B45" w:rsidRDefault="00695B45" w:rsidP="00CF2887">
      <w:pPr>
        <w:ind w:firstLine="851"/>
      </w:pPr>
    </w:p>
    <w:p w:rsidR="00695B45" w:rsidRDefault="00695B45" w:rsidP="00CF2887">
      <w:pPr>
        <w:ind w:firstLine="851"/>
        <w:jc w:val="center"/>
      </w:pPr>
      <w:r>
        <w:rPr>
          <w:noProof/>
        </w:rPr>
        <w:drawing>
          <wp:inline distT="0" distB="0" distL="0" distR="0">
            <wp:extent cx="4032562" cy="1475308"/>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12319" cy="1504487"/>
                    </a:xfrm>
                    <a:prstGeom prst="rect">
                      <a:avLst/>
                    </a:prstGeom>
                  </pic:spPr>
                </pic:pic>
              </a:graphicData>
            </a:graphic>
          </wp:inline>
        </w:drawing>
      </w:r>
    </w:p>
    <w:p w:rsidR="00695B45" w:rsidRDefault="00695B45" w:rsidP="00CF2887">
      <w:pPr>
        <w:ind w:firstLine="851"/>
        <w:jc w:val="center"/>
      </w:pPr>
    </w:p>
    <w:p w:rsidR="00695B45" w:rsidRDefault="00695B45" w:rsidP="00CF2887">
      <w:pPr>
        <w:ind w:firstLine="851"/>
        <w:jc w:val="center"/>
      </w:pPr>
      <w:r w:rsidRPr="001127B3">
        <w:t>Рисунок 2.</w:t>
      </w:r>
      <w:r w:rsidR="003C6AE5">
        <w:t>6</w:t>
      </w:r>
      <w:r w:rsidRPr="001127B3">
        <w:t xml:space="preserve"> – </w:t>
      </w:r>
      <w:r>
        <w:t>Кабинет пользователя</w:t>
      </w:r>
    </w:p>
    <w:p w:rsidR="00175FD1" w:rsidRDefault="00175FD1" w:rsidP="00CF2887">
      <w:pPr>
        <w:ind w:firstLine="851"/>
        <w:jc w:val="center"/>
      </w:pPr>
    </w:p>
    <w:p w:rsidR="00695B45" w:rsidRDefault="00674BED" w:rsidP="00CF2887">
      <w:pPr>
        <w:ind w:firstLine="851"/>
      </w:pPr>
      <w:r>
        <w:t>При выборе пункта «Доступные тесты» пользователь попадает на страницу с доступными тестами, разбитыми по вакансиям. Пользователь может воспользоваться поиском, пройти тест или пройти его заново. Прото</w:t>
      </w:r>
      <w:r w:rsidR="00E1475D">
        <w:t>т</w:t>
      </w:r>
      <w:r>
        <w:t>ип этой стр</w:t>
      </w:r>
      <w:r w:rsidR="003C6AE5">
        <w:t>аницы изображен на рисунке 2.7</w:t>
      </w:r>
      <w:r w:rsidR="00E1475D">
        <w:t>.</w:t>
      </w:r>
    </w:p>
    <w:p w:rsidR="00674BED" w:rsidRDefault="00674BED" w:rsidP="00CF2887">
      <w:pPr>
        <w:ind w:firstLine="851"/>
      </w:pPr>
    </w:p>
    <w:p w:rsidR="00695B45" w:rsidRDefault="00695B45" w:rsidP="00CF2887">
      <w:pPr>
        <w:ind w:firstLine="851"/>
        <w:jc w:val="center"/>
      </w:pPr>
      <w:r>
        <w:rPr>
          <w:noProof/>
        </w:rPr>
        <w:drawing>
          <wp:inline distT="0" distB="0" distL="0" distR="0">
            <wp:extent cx="3653659" cy="2664407"/>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92412" cy="2692667"/>
                    </a:xfrm>
                    <a:prstGeom prst="rect">
                      <a:avLst/>
                    </a:prstGeom>
                  </pic:spPr>
                </pic:pic>
              </a:graphicData>
            </a:graphic>
          </wp:inline>
        </w:drawing>
      </w:r>
    </w:p>
    <w:p w:rsidR="00674BED" w:rsidRDefault="00674BED" w:rsidP="00CF2887">
      <w:pPr>
        <w:ind w:firstLine="851"/>
        <w:jc w:val="center"/>
      </w:pPr>
    </w:p>
    <w:p w:rsidR="00674BED" w:rsidRDefault="00674BED" w:rsidP="00CF2887">
      <w:pPr>
        <w:ind w:firstLine="851"/>
        <w:jc w:val="center"/>
      </w:pPr>
      <w:r w:rsidRPr="001127B3">
        <w:t>Рисунок 2.</w:t>
      </w:r>
      <w:r w:rsidR="003C6AE5">
        <w:t>7</w:t>
      </w:r>
      <w:r w:rsidRPr="001127B3">
        <w:t xml:space="preserve"> – </w:t>
      </w:r>
      <w:r>
        <w:t>Доступные тесты</w:t>
      </w:r>
    </w:p>
    <w:p w:rsidR="00674BED" w:rsidRDefault="00674BED" w:rsidP="00CF2887">
      <w:pPr>
        <w:ind w:firstLine="851"/>
        <w:jc w:val="center"/>
      </w:pPr>
    </w:p>
    <w:p w:rsidR="00674BED" w:rsidRDefault="00674BED" w:rsidP="00CF2887">
      <w:pPr>
        <w:ind w:firstLine="851"/>
      </w:pPr>
      <w:r>
        <w:t>Когда пользоват</w:t>
      </w:r>
      <w:r w:rsidR="00E1475D">
        <w:t>е</w:t>
      </w:r>
      <w:r>
        <w:t>ль наж</w:t>
      </w:r>
      <w:r w:rsidR="00E1475D">
        <w:t>имае</w:t>
      </w:r>
      <w:r>
        <w:t>т на кнопку «Пройти» и</w:t>
      </w:r>
      <w:r w:rsidR="00383DC2">
        <w:t>л</w:t>
      </w:r>
      <w:r>
        <w:t xml:space="preserve">и </w:t>
      </w:r>
      <w:r w:rsidR="00383DC2">
        <w:t>«</w:t>
      </w:r>
      <w:r>
        <w:t>Пройти ещё раз</w:t>
      </w:r>
      <w:r w:rsidR="00383DC2">
        <w:t>»</w:t>
      </w:r>
      <w:r>
        <w:t>, он попадет на страницу с информацией о тесте: количество вопросов, отведен</w:t>
      </w:r>
      <w:r w:rsidR="00E1475D">
        <w:t>н</w:t>
      </w:r>
      <w:r>
        <w:t xml:space="preserve">ое время, проходной балл и общая информация. </w:t>
      </w:r>
      <w:r w:rsidR="00383DC2">
        <w:t>После ознакомления с информацие</w:t>
      </w:r>
      <w:r w:rsidR="00E1475D">
        <w:t>й,</w:t>
      </w:r>
      <w:r w:rsidR="00383DC2">
        <w:t xml:space="preserve"> пользователь может приступать к прохождению теста. </w:t>
      </w:r>
      <w:r>
        <w:t>Прото</w:t>
      </w:r>
      <w:r w:rsidR="00E1475D">
        <w:t>т</w:t>
      </w:r>
      <w:r>
        <w:t>ип этой страницы изображен на рисунке 2.</w:t>
      </w:r>
      <w:r w:rsidR="003C6AE5">
        <w:t>8</w:t>
      </w:r>
      <w:r w:rsidR="00E1475D">
        <w:t>.</w:t>
      </w:r>
    </w:p>
    <w:p w:rsidR="00674BED" w:rsidRDefault="00674BED" w:rsidP="00CF2887">
      <w:pPr>
        <w:ind w:firstLine="851"/>
        <w:jc w:val="center"/>
      </w:pPr>
    </w:p>
    <w:p w:rsidR="00695B45" w:rsidRDefault="00674BED" w:rsidP="00CF2887">
      <w:pPr>
        <w:ind w:firstLine="851"/>
        <w:jc w:val="center"/>
      </w:pPr>
      <w:r>
        <w:rPr>
          <w:noProof/>
        </w:rPr>
        <w:lastRenderedPageBreak/>
        <w:drawing>
          <wp:inline distT="0" distB="0" distL="0" distR="0">
            <wp:extent cx="3660493" cy="2713929"/>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00663" cy="2743711"/>
                    </a:xfrm>
                    <a:prstGeom prst="rect">
                      <a:avLst/>
                    </a:prstGeom>
                  </pic:spPr>
                </pic:pic>
              </a:graphicData>
            </a:graphic>
          </wp:inline>
        </w:drawing>
      </w:r>
    </w:p>
    <w:p w:rsidR="00674BED" w:rsidRDefault="00674BED" w:rsidP="00CF2887">
      <w:pPr>
        <w:ind w:firstLine="851"/>
        <w:jc w:val="center"/>
      </w:pPr>
    </w:p>
    <w:p w:rsidR="00674BED" w:rsidRDefault="00674BED" w:rsidP="00CF2887">
      <w:pPr>
        <w:ind w:firstLine="851"/>
        <w:jc w:val="center"/>
      </w:pPr>
      <w:r w:rsidRPr="001127B3">
        <w:t>Рисунок 2.</w:t>
      </w:r>
      <w:r w:rsidR="003C6AE5">
        <w:t>8</w:t>
      </w:r>
      <w:r w:rsidRPr="001127B3">
        <w:t xml:space="preserve"> – </w:t>
      </w:r>
      <w:r w:rsidR="00383DC2">
        <w:t>Информация о тесте</w:t>
      </w:r>
    </w:p>
    <w:p w:rsidR="002166F5" w:rsidRDefault="002166F5" w:rsidP="00CF2887">
      <w:pPr>
        <w:ind w:firstLine="851"/>
        <w:jc w:val="center"/>
      </w:pPr>
    </w:p>
    <w:p w:rsidR="00383DC2" w:rsidRDefault="00F97AAC" w:rsidP="00CF2887">
      <w:pPr>
        <w:ind w:firstLine="851"/>
      </w:pPr>
      <w:r>
        <w:t>После нажатия</w:t>
      </w:r>
      <w:r w:rsidR="00383DC2">
        <w:t xml:space="preserve"> на кнопку «</w:t>
      </w:r>
      <w:r>
        <w:t>Начать тест</w:t>
      </w:r>
      <w:r w:rsidR="00383DC2">
        <w:t xml:space="preserve">», </w:t>
      </w:r>
      <w:r>
        <w:t>пользователь</w:t>
      </w:r>
      <w:r w:rsidR="00383DC2">
        <w:t xml:space="preserve"> попадет</w:t>
      </w:r>
      <w:r>
        <w:t xml:space="preserve"> непосредственно</w:t>
      </w:r>
      <w:r w:rsidR="00383DC2">
        <w:t xml:space="preserve"> на страницу </w:t>
      </w:r>
      <w:r>
        <w:t>прохождения теста.</w:t>
      </w:r>
      <w:r w:rsidR="00383DC2">
        <w:t xml:space="preserve"> </w:t>
      </w:r>
      <w:r w:rsidR="00E1475D">
        <w:t>На этой странице</w:t>
      </w:r>
      <w:r>
        <w:t xml:space="preserve"> будет вопрос с вариантами ответа, таймер, навигация по вопросам и кнопки: «Ответить», «Пропустить», «Завершить тест»</w:t>
      </w:r>
      <w:r w:rsidR="00383DC2">
        <w:t>. Прото</w:t>
      </w:r>
      <w:r w:rsidR="00E1475D">
        <w:t>т</w:t>
      </w:r>
      <w:r w:rsidR="00383DC2">
        <w:t>ип этой страницы изображен на рисунке 2.</w:t>
      </w:r>
      <w:r w:rsidR="003C6AE5">
        <w:t>9</w:t>
      </w:r>
      <w:r w:rsidR="00E1475D">
        <w:t>.</w:t>
      </w:r>
    </w:p>
    <w:p w:rsidR="00F97AAC" w:rsidRDefault="00F97AAC" w:rsidP="00CF2887">
      <w:pPr>
        <w:ind w:firstLine="851"/>
      </w:pPr>
    </w:p>
    <w:p w:rsidR="00383DC2" w:rsidRDefault="00F97AAC" w:rsidP="00CF2887">
      <w:pPr>
        <w:ind w:firstLine="851"/>
        <w:jc w:val="center"/>
      </w:pPr>
      <w:r>
        <w:rPr>
          <w:noProof/>
        </w:rPr>
        <w:drawing>
          <wp:inline distT="0" distB="0" distL="0" distR="0">
            <wp:extent cx="3738556" cy="2361637"/>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66694" cy="2379412"/>
                    </a:xfrm>
                    <a:prstGeom prst="rect">
                      <a:avLst/>
                    </a:prstGeom>
                  </pic:spPr>
                </pic:pic>
              </a:graphicData>
            </a:graphic>
          </wp:inline>
        </w:drawing>
      </w:r>
    </w:p>
    <w:p w:rsidR="00F97AAC" w:rsidRDefault="00F97AAC" w:rsidP="00CF2887">
      <w:pPr>
        <w:ind w:firstLine="851"/>
        <w:jc w:val="center"/>
      </w:pPr>
    </w:p>
    <w:p w:rsidR="00F97AAC" w:rsidRDefault="00F97AAC" w:rsidP="00CF2887">
      <w:pPr>
        <w:ind w:firstLine="851"/>
        <w:jc w:val="center"/>
      </w:pPr>
      <w:r w:rsidRPr="001127B3">
        <w:t>Рисунок 2.</w:t>
      </w:r>
      <w:r w:rsidR="003C6AE5">
        <w:t>9</w:t>
      </w:r>
      <w:r w:rsidRPr="001127B3">
        <w:t xml:space="preserve"> – </w:t>
      </w:r>
      <w:r>
        <w:t>Прохождение теста</w:t>
      </w:r>
    </w:p>
    <w:p w:rsidR="00F97AAC" w:rsidRDefault="00F97AAC" w:rsidP="00CF2887">
      <w:pPr>
        <w:ind w:firstLine="851"/>
        <w:jc w:val="center"/>
      </w:pPr>
    </w:p>
    <w:p w:rsidR="00F97AAC" w:rsidRDefault="00F97AAC" w:rsidP="00CF2887">
      <w:pPr>
        <w:ind w:firstLine="851"/>
      </w:pPr>
      <w:r>
        <w:t xml:space="preserve">После завершения теста, пользователь попадет на страницу с результатами. </w:t>
      </w:r>
      <w:r w:rsidR="00E1475D">
        <w:t>На этой странице буду</w:t>
      </w:r>
      <w:r w:rsidR="00E13477">
        <w:t>т выведены: название теста, затрачен</w:t>
      </w:r>
      <w:r w:rsidR="00AE427C">
        <w:t>н</w:t>
      </w:r>
      <w:r w:rsidR="00E13477">
        <w:t>о</w:t>
      </w:r>
      <w:r w:rsidR="00AE427C">
        <w:t>е</w:t>
      </w:r>
      <w:r w:rsidR="00E13477">
        <w:t xml:space="preserve"> время, максимальный балл за тест, набранный балл, процент и детальный отчет по ошибкам</w:t>
      </w:r>
      <w:r>
        <w:t>. Прото</w:t>
      </w:r>
      <w:r w:rsidR="00E1475D">
        <w:t>т</w:t>
      </w:r>
      <w:r>
        <w:t>ип этой страницы изображен на рисунке 2.</w:t>
      </w:r>
      <w:r w:rsidR="003C6AE5">
        <w:t>10</w:t>
      </w:r>
      <w:r w:rsidR="00E1475D">
        <w:t>.</w:t>
      </w:r>
    </w:p>
    <w:p w:rsidR="00E13477" w:rsidRDefault="00E13477" w:rsidP="00CF2887">
      <w:pPr>
        <w:ind w:firstLine="851"/>
      </w:pPr>
    </w:p>
    <w:p w:rsidR="00F97AAC" w:rsidRDefault="00F97AAC" w:rsidP="00CF2887">
      <w:pPr>
        <w:ind w:firstLine="851"/>
        <w:jc w:val="center"/>
      </w:pPr>
      <w:r>
        <w:rPr>
          <w:noProof/>
        </w:rPr>
        <w:lastRenderedPageBreak/>
        <w:drawing>
          <wp:inline distT="0" distB="0" distL="0" distR="0">
            <wp:extent cx="3800746" cy="2943053"/>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33023" cy="2968046"/>
                    </a:xfrm>
                    <a:prstGeom prst="rect">
                      <a:avLst/>
                    </a:prstGeom>
                  </pic:spPr>
                </pic:pic>
              </a:graphicData>
            </a:graphic>
          </wp:inline>
        </w:drawing>
      </w:r>
    </w:p>
    <w:p w:rsidR="00F97AAC" w:rsidRDefault="00F97AAC" w:rsidP="00CF2887">
      <w:pPr>
        <w:ind w:firstLine="851"/>
        <w:jc w:val="center"/>
      </w:pPr>
    </w:p>
    <w:p w:rsidR="00F97AAC" w:rsidRDefault="00F97AAC" w:rsidP="00CF2887">
      <w:pPr>
        <w:ind w:firstLine="851"/>
        <w:jc w:val="center"/>
      </w:pPr>
      <w:r w:rsidRPr="001127B3">
        <w:t>Рисунок 2.</w:t>
      </w:r>
      <w:r w:rsidR="003C6AE5">
        <w:t>10</w:t>
      </w:r>
      <w:r w:rsidRPr="001127B3">
        <w:t xml:space="preserve"> – </w:t>
      </w:r>
      <w:r>
        <w:t>Результат прохождения тестирования</w:t>
      </w:r>
    </w:p>
    <w:p w:rsidR="002166F5" w:rsidRDefault="002166F5" w:rsidP="00CF2887">
      <w:pPr>
        <w:ind w:firstLine="851"/>
        <w:jc w:val="center"/>
      </w:pPr>
    </w:p>
    <w:p w:rsidR="00E952CC" w:rsidRDefault="00E952CC" w:rsidP="00CF2887">
      <w:pPr>
        <w:ind w:firstLine="851"/>
      </w:pPr>
      <w:r>
        <w:t xml:space="preserve">При выборе пункта «Редактировать профиль» пользователь попадает на страницу с личной информацией. Пользователь может редактировать: имя, фамилию, </w:t>
      </w:r>
      <w:r>
        <w:rPr>
          <w:lang w:val="en-US"/>
        </w:rPr>
        <w:t>email</w:t>
      </w:r>
      <w:r>
        <w:t>, логин и изменить пароль. Прото</w:t>
      </w:r>
      <w:r w:rsidR="00E1475D">
        <w:t>т</w:t>
      </w:r>
      <w:r>
        <w:t xml:space="preserve">ип этой страницы </w:t>
      </w:r>
      <w:r w:rsidR="003C6AE5">
        <w:t>изображен на рисунке 2.11</w:t>
      </w:r>
      <w:r w:rsidR="00E1475D">
        <w:t>.</w:t>
      </w:r>
    </w:p>
    <w:p w:rsidR="00E13477" w:rsidRDefault="00E13477" w:rsidP="00CF2887">
      <w:pPr>
        <w:ind w:firstLine="851"/>
        <w:jc w:val="center"/>
      </w:pPr>
    </w:p>
    <w:p w:rsidR="00E13477" w:rsidRDefault="00E13477" w:rsidP="00CF2887">
      <w:pPr>
        <w:ind w:firstLine="851"/>
        <w:jc w:val="center"/>
      </w:pPr>
      <w:r>
        <w:rPr>
          <w:noProof/>
        </w:rPr>
        <w:drawing>
          <wp:inline distT="0" distB="0" distL="0" distR="0">
            <wp:extent cx="4394676" cy="3976777"/>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59909" cy="4035807"/>
                    </a:xfrm>
                    <a:prstGeom prst="rect">
                      <a:avLst/>
                    </a:prstGeom>
                  </pic:spPr>
                </pic:pic>
              </a:graphicData>
            </a:graphic>
          </wp:inline>
        </w:drawing>
      </w:r>
    </w:p>
    <w:p w:rsidR="00E952CC" w:rsidRDefault="00E952CC" w:rsidP="00CF2887">
      <w:pPr>
        <w:ind w:firstLine="851"/>
        <w:jc w:val="center"/>
      </w:pPr>
    </w:p>
    <w:p w:rsidR="00E952CC" w:rsidRDefault="00E952CC" w:rsidP="00CF2887">
      <w:pPr>
        <w:ind w:firstLine="851"/>
        <w:jc w:val="center"/>
      </w:pPr>
      <w:r w:rsidRPr="001127B3">
        <w:t>Рисунок 2.</w:t>
      </w:r>
      <w:r w:rsidR="00AE427C">
        <w:t>1</w:t>
      </w:r>
      <w:r w:rsidR="003C6AE5">
        <w:t>1</w:t>
      </w:r>
      <w:r w:rsidRPr="001127B3">
        <w:t xml:space="preserve"> – </w:t>
      </w:r>
      <w:r>
        <w:t>Редактирование профиля</w:t>
      </w:r>
    </w:p>
    <w:p w:rsidR="00E952CC" w:rsidRDefault="00E952CC" w:rsidP="00CF2887">
      <w:pPr>
        <w:ind w:firstLine="851"/>
      </w:pPr>
      <w:r>
        <w:lastRenderedPageBreak/>
        <w:t>При выборе пункта «</w:t>
      </w:r>
      <w:r w:rsidR="00AE427C">
        <w:t>Результаты тестов</w:t>
      </w:r>
      <w:r>
        <w:t xml:space="preserve">» пользователь попадает на страницу с </w:t>
      </w:r>
      <w:r w:rsidR="00AE427C">
        <w:t>информацией по тестам: название, набранный процент, проходной процент, статус, результат и кнопка «Подробнее»</w:t>
      </w:r>
      <w:r>
        <w:t>. Прото</w:t>
      </w:r>
      <w:r w:rsidR="00E1475D">
        <w:t>т</w:t>
      </w:r>
      <w:r>
        <w:t>ип этой страницы изображен на рисунке 2.1</w:t>
      </w:r>
      <w:r w:rsidR="003C6AE5">
        <w:t>2</w:t>
      </w:r>
      <w:r w:rsidR="00E1475D">
        <w:t>.</w:t>
      </w:r>
    </w:p>
    <w:p w:rsidR="00F97AAC" w:rsidRDefault="00F97AAC" w:rsidP="00CF2887">
      <w:pPr>
        <w:ind w:firstLine="851"/>
      </w:pPr>
    </w:p>
    <w:p w:rsidR="00E952CC" w:rsidRDefault="00E952CC" w:rsidP="00CF2887">
      <w:pPr>
        <w:ind w:firstLine="851"/>
        <w:jc w:val="center"/>
      </w:pPr>
      <w:r>
        <w:rPr>
          <w:noProof/>
        </w:rPr>
        <w:drawing>
          <wp:inline distT="0" distB="0" distL="0" distR="0">
            <wp:extent cx="4382515" cy="2030834"/>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21156" cy="2048740"/>
                    </a:xfrm>
                    <a:prstGeom prst="rect">
                      <a:avLst/>
                    </a:prstGeom>
                  </pic:spPr>
                </pic:pic>
              </a:graphicData>
            </a:graphic>
          </wp:inline>
        </w:drawing>
      </w:r>
    </w:p>
    <w:p w:rsidR="00AE427C" w:rsidRDefault="00AE427C" w:rsidP="00CF2887">
      <w:pPr>
        <w:ind w:firstLine="851"/>
        <w:jc w:val="center"/>
      </w:pPr>
    </w:p>
    <w:p w:rsidR="00AE427C" w:rsidRDefault="00AE427C" w:rsidP="00CF2887">
      <w:pPr>
        <w:ind w:firstLine="851"/>
        <w:jc w:val="center"/>
      </w:pPr>
      <w:r w:rsidRPr="001127B3">
        <w:t>Рисунок 2.</w:t>
      </w:r>
      <w:r>
        <w:t>1</w:t>
      </w:r>
      <w:r w:rsidR="003C6AE5">
        <w:t>2</w:t>
      </w:r>
      <w:r w:rsidRPr="001127B3">
        <w:t xml:space="preserve"> – </w:t>
      </w:r>
      <w:r>
        <w:t>Результаты тестирования</w:t>
      </w:r>
    </w:p>
    <w:p w:rsidR="002166F5" w:rsidRDefault="002166F5" w:rsidP="00CF2887">
      <w:pPr>
        <w:ind w:firstLine="851"/>
        <w:jc w:val="center"/>
      </w:pPr>
    </w:p>
    <w:p w:rsidR="00AE427C" w:rsidRDefault="00AE427C" w:rsidP="00CF2887">
      <w:pPr>
        <w:ind w:firstLine="851"/>
      </w:pPr>
      <w:r>
        <w:t>При нажатии на кнопку «Подробнее» пользователь попадет на экран с подробной информацией по определенному тесту, где будут показаны: название теста, затраченное время, максимальный балл за тест, набранный балл, процент и детальный отчет по ошибкам. Прото</w:t>
      </w:r>
      <w:r w:rsidR="00E1475D">
        <w:t>т</w:t>
      </w:r>
      <w:r>
        <w:t>ип этой страницы изображен на рисунке 2.1</w:t>
      </w:r>
      <w:r w:rsidR="003C6AE5">
        <w:t>3</w:t>
      </w:r>
      <w:r w:rsidR="00E1475D">
        <w:t>.</w:t>
      </w:r>
    </w:p>
    <w:p w:rsidR="00AE427C" w:rsidRDefault="00AE427C" w:rsidP="00CF2887">
      <w:pPr>
        <w:ind w:firstLine="851"/>
      </w:pPr>
    </w:p>
    <w:p w:rsidR="00AE427C" w:rsidRDefault="00AE427C" w:rsidP="00CF2887">
      <w:pPr>
        <w:ind w:firstLine="851"/>
        <w:jc w:val="center"/>
      </w:pPr>
      <w:r>
        <w:rPr>
          <w:noProof/>
        </w:rPr>
        <w:drawing>
          <wp:inline distT="0" distB="0" distL="0" distR="0">
            <wp:extent cx="4235223" cy="3279484"/>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86365" cy="3319085"/>
                    </a:xfrm>
                    <a:prstGeom prst="rect">
                      <a:avLst/>
                    </a:prstGeom>
                  </pic:spPr>
                </pic:pic>
              </a:graphicData>
            </a:graphic>
          </wp:inline>
        </w:drawing>
      </w:r>
    </w:p>
    <w:p w:rsidR="00AE427C" w:rsidRDefault="00AE427C" w:rsidP="00CF2887">
      <w:pPr>
        <w:ind w:firstLine="851"/>
        <w:jc w:val="center"/>
      </w:pPr>
    </w:p>
    <w:p w:rsidR="00C87345" w:rsidRDefault="00AE427C" w:rsidP="00CF2887">
      <w:pPr>
        <w:ind w:firstLine="851"/>
        <w:jc w:val="center"/>
      </w:pPr>
      <w:r w:rsidRPr="001127B3">
        <w:t>Рисунок 2.</w:t>
      </w:r>
      <w:r>
        <w:t>1</w:t>
      </w:r>
      <w:r w:rsidR="003C6AE5">
        <w:t>3</w:t>
      </w:r>
      <w:r w:rsidRPr="001127B3">
        <w:t xml:space="preserve"> – </w:t>
      </w:r>
      <w:r>
        <w:t>Результаты тестирования</w:t>
      </w:r>
    </w:p>
    <w:p w:rsidR="00AE427C" w:rsidRPr="00695B45" w:rsidRDefault="00AE427C" w:rsidP="00A65BBD">
      <w:pPr>
        <w:pStyle w:val="20"/>
        <w:spacing w:before="780" w:after="780"/>
        <w:ind w:firstLine="851"/>
      </w:pPr>
      <w:bookmarkStart w:id="14" w:name="_Toc453131924"/>
      <w:r>
        <w:lastRenderedPageBreak/>
        <w:t>2.4</w:t>
      </w:r>
      <w:r w:rsidRPr="00C87345">
        <w:t xml:space="preserve"> Структура интерфейса</w:t>
      </w:r>
      <w:r>
        <w:t xml:space="preserve"> администратора</w:t>
      </w:r>
      <w:bookmarkEnd w:id="14"/>
    </w:p>
    <w:p w:rsidR="00AE427C" w:rsidRDefault="00BE6AF0" w:rsidP="00CF2887">
      <w:pPr>
        <w:ind w:firstLine="851"/>
      </w:pPr>
      <w:r>
        <w:t>На</w:t>
      </w:r>
      <w:r w:rsidR="00AE427C">
        <w:t xml:space="preserve"> страниц</w:t>
      </w:r>
      <w:r>
        <w:t>е</w:t>
      </w:r>
      <w:r w:rsidR="00AE427C">
        <w:t xml:space="preserve"> входа для администраторов присутствуют поля: «Логин», «Пароль» и кнопка «Войти». Прото</w:t>
      </w:r>
      <w:r w:rsidR="00E1475D">
        <w:t>т</w:t>
      </w:r>
      <w:r w:rsidR="00AE427C">
        <w:t>ип этой страницы изображен на рисунке 2.</w:t>
      </w:r>
      <w:r>
        <w:t>1</w:t>
      </w:r>
      <w:r w:rsidR="008945DE">
        <w:t>4</w:t>
      </w:r>
      <w:r w:rsidR="00AE427C">
        <w:t xml:space="preserve">. </w:t>
      </w:r>
    </w:p>
    <w:p w:rsidR="00AE427C" w:rsidRDefault="00AE427C" w:rsidP="00CF2887">
      <w:pPr>
        <w:pStyle w:val="1312"/>
        <w:ind w:left="0"/>
        <w:jc w:val="center"/>
      </w:pPr>
    </w:p>
    <w:p w:rsidR="00AE427C" w:rsidRDefault="00BE6AF0" w:rsidP="00CF2887">
      <w:pPr>
        <w:pStyle w:val="1312"/>
        <w:ind w:left="0"/>
        <w:jc w:val="center"/>
      </w:pPr>
      <w:r>
        <w:rPr>
          <w:noProof/>
        </w:rPr>
        <w:drawing>
          <wp:inline distT="0" distB="0" distL="0" distR="0">
            <wp:extent cx="2631057" cy="1754038"/>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60490" cy="1773660"/>
                    </a:xfrm>
                    <a:prstGeom prst="rect">
                      <a:avLst/>
                    </a:prstGeom>
                  </pic:spPr>
                </pic:pic>
              </a:graphicData>
            </a:graphic>
          </wp:inline>
        </w:drawing>
      </w:r>
    </w:p>
    <w:p w:rsidR="00BE6AF0" w:rsidRDefault="00BE6AF0" w:rsidP="00CF2887">
      <w:pPr>
        <w:pStyle w:val="1312"/>
        <w:ind w:left="0"/>
        <w:jc w:val="center"/>
      </w:pPr>
    </w:p>
    <w:p w:rsidR="00BE6AF0" w:rsidRDefault="00AE427C" w:rsidP="00CF2887">
      <w:pPr>
        <w:pStyle w:val="1312"/>
        <w:ind w:left="0"/>
        <w:jc w:val="center"/>
      </w:pPr>
      <w:r>
        <w:t>Рисунок 2.</w:t>
      </w:r>
      <w:r w:rsidR="00BE6AF0">
        <w:t>1</w:t>
      </w:r>
      <w:r w:rsidR="008945DE">
        <w:t>4</w:t>
      </w:r>
      <w:r>
        <w:t xml:space="preserve"> – Форма входа</w:t>
      </w:r>
      <w:r w:rsidR="00BE6AF0">
        <w:t xml:space="preserve"> для администраторов</w:t>
      </w:r>
    </w:p>
    <w:p w:rsidR="002166F5" w:rsidRDefault="002166F5" w:rsidP="00CF2887">
      <w:pPr>
        <w:pStyle w:val="1312"/>
        <w:ind w:left="0"/>
        <w:jc w:val="center"/>
      </w:pPr>
    </w:p>
    <w:p w:rsidR="00BE6AF0" w:rsidRDefault="00BE6AF0" w:rsidP="00CF2887">
      <w:pPr>
        <w:ind w:firstLine="851"/>
      </w:pPr>
      <w:r>
        <w:t>После входа в систему администратор попадает в свой кабинет, где есть возможность управления пользователями, тестами, вакансиями, результатами. Также есть возможность редактировать профиль, изменять пароль, добавлять новых администраторов и просматривать информацию о существующих. Прото</w:t>
      </w:r>
      <w:r w:rsidR="00E1475D">
        <w:t>т</w:t>
      </w:r>
      <w:r>
        <w:t>ип этой страницы изображен на рисунке 2.1</w:t>
      </w:r>
      <w:r w:rsidR="008945DE">
        <w:t>5</w:t>
      </w:r>
      <w:r>
        <w:t>.</w:t>
      </w:r>
    </w:p>
    <w:p w:rsidR="00BE6AF0" w:rsidRDefault="00BE6AF0" w:rsidP="00CF2887">
      <w:pPr>
        <w:ind w:firstLine="851"/>
      </w:pPr>
    </w:p>
    <w:p w:rsidR="00BE6AF0" w:rsidRDefault="006C2495" w:rsidP="00CF2887">
      <w:pPr>
        <w:ind w:firstLine="851"/>
        <w:jc w:val="center"/>
      </w:pPr>
      <w:r>
        <w:rPr>
          <w:noProof/>
        </w:rPr>
        <w:drawing>
          <wp:inline distT="0" distB="0" distL="0" distR="0">
            <wp:extent cx="4419588" cy="2684289"/>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49941" cy="2702724"/>
                    </a:xfrm>
                    <a:prstGeom prst="rect">
                      <a:avLst/>
                    </a:prstGeom>
                  </pic:spPr>
                </pic:pic>
              </a:graphicData>
            </a:graphic>
          </wp:inline>
        </w:drawing>
      </w:r>
    </w:p>
    <w:p w:rsidR="00BE6AF0" w:rsidRDefault="00BE6AF0" w:rsidP="00CF2887">
      <w:pPr>
        <w:ind w:firstLine="851"/>
        <w:jc w:val="center"/>
      </w:pPr>
    </w:p>
    <w:p w:rsidR="00BE6AF0" w:rsidRDefault="00BE6AF0" w:rsidP="00CF2887">
      <w:pPr>
        <w:ind w:firstLine="851"/>
        <w:jc w:val="center"/>
      </w:pPr>
      <w:r w:rsidRPr="001127B3">
        <w:t>Рисунок 2.</w:t>
      </w:r>
      <w:r w:rsidR="006C2495">
        <w:t>1</w:t>
      </w:r>
      <w:r w:rsidR="008945DE">
        <w:t>5</w:t>
      </w:r>
      <w:r w:rsidRPr="001127B3">
        <w:t xml:space="preserve"> – </w:t>
      </w:r>
      <w:r>
        <w:t xml:space="preserve">Кабинет </w:t>
      </w:r>
      <w:r w:rsidR="006C2495">
        <w:t>администратора</w:t>
      </w:r>
    </w:p>
    <w:p w:rsidR="00BE6AF0" w:rsidRDefault="00BE6AF0" w:rsidP="00CF2887">
      <w:pPr>
        <w:ind w:firstLine="851"/>
        <w:jc w:val="center"/>
      </w:pPr>
    </w:p>
    <w:p w:rsidR="00BE6AF0" w:rsidRDefault="00BE6AF0" w:rsidP="00CF2887">
      <w:pPr>
        <w:ind w:firstLine="851"/>
      </w:pPr>
      <w:r>
        <w:lastRenderedPageBreak/>
        <w:t>При выборе пункта «</w:t>
      </w:r>
      <w:r w:rsidR="006C2495">
        <w:t>Управление пользователями</w:t>
      </w:r>
      <w:r>
        <w:t xml:space="preserve">» </w:t>
      </w:r>
      <w:r w:rsidR="006C2495">
        <w:t>администратор</w:t>
      </w:r>
      <w:r>
        <w:t xml:space="preserve"> попадает на страницу с </w:t>
      </w:r>
      <w:r w:rsidR="006C2495">
        <w:t>информацией о пользователях</w:t>
      </w:r>
      <w:r w:rsidR="00D333EB">
        <w:t>.</w:t>
      </w:r>
      <w:r w:rsidR="006C2495">
        <w:t xml:space="preserve"> </w:t>
      </w:r>
      <w:r w:rsidR="00D333EB">
        <w:t>Есть</w:t>
      </w:r>
      <w:r w:rsidR="00CE6FF2">
        <w:t xml:space="preserve"> возможность</w:t>
      </w:r>
      <w:r w:rsidR="006C2495">
        <w:t xml:space="preserve"> добавлени</w:t>
      </w:r>
      <w:r w:rsidR="00D333EB">
        <w:t>я</w:t>
      </w:r>
      <w:r w:rsidR="006C2495">
        <w:t xml:space="preserve"> нового, редактирования и удаления пользователя</w:t>
      </w:r>
      <w:r>
        <w:t xml:space="preserve">. </w:t>
      </w:r>
      <w:r w:rsidR="006C2495">
        <w:t xml:space="preserve">Администратор </w:t>
      </w:r>
      <w:r>
        <w:t xml:space="preserve">может воспользоваться поиском, </w:t>
      </w:r>
      <w:r w:rsidR="00A35193">
        <w:t xml:space="preserve">сортировкой, </w:t>
      </w:r>
      <w:r w:rsidR="006C2495">
        <w:t xml:space="preserve">пагинацией и выбрать количество отображаемых пользователей </w:t>
      </w:r>
      <w:r w:rsidR="00450399">
        <w:t>на текущей странице</w:t>
      </w:r>
      <w:r>
        <w:t>. Прото</w:t>
      </w:r>
      <w:r w:rsidR="00450399">
        <w:t>т</w:t>
      </w:r>
      <w:r>
        <w:t>ип этой страницы изображен на рисунке 2.</w:t>
      </w:r>
      <w:r w:rsidR="00D333EB">
        <w:t>1</w:t>
      </w:r>
      <w:r w:rsidR="008945DE">
        <w:t>6</w:t>
      </w:r>
      <w:r w:rsidR="00450399">
        <w:t>.</w:t>
      </w:r>
    </w:p>
    <w:p w:rsidR="00BE6AF0" w:rsidRDefault="00BE6AF0" w:rsidP="00CF2887">
      <w:pPr>
        <w:ind w:firstLine="851"/>
      </w:pPr>
    </w:p>
    <w:p w:rsidR="006C2495" w:rsidRDefault="00D333EB" w:rsidP="00CF2887">
      <w:pPr>
        <w:ind w:firstLine="851"/>
        <w:jc w:val="center"/>
      </w:pPr>
      <w:r>
        <w:rPr>
          <w:noProof/>
        </w:rPr>
        <w:drawing>
          <wp:inline distT="0" distB="0" distL="0" distR="0">
            <wp:extent cx="4596765" cy="245536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33185" cy="2474820"/>
                    </a:xfrm>
                    <a:prstGeom prst="rect">
                      <a:avLst/>
                    </a:prstGeom>
                  </pic:spPr>
                </pic:pic>
              </a:graphicData>
            </a:graphic>
          </wp:inline>
        </w:drawing>
      </w:r>
    </w:p>
    <w:p w:rsidR="00D333EB" w:rsidRDefault="00D333EB" w:rsidP="00CF2887">
      <w:pPr>
        <w:ind w:firstLine="851"/>
        <w:jc w:val="center"/>
      </w:pPr>
    </w:p>
    <w:p w:rsidR="00BE6AF0" w:rsidRDefault="00BE6AF0" w:rsidP="00CF2887">
      <w:pPr>
        <w:ind w:firstLine="851"/>
        <w:jc w:val="center"/>
      </w:pPr>
      <w:r w:rsidRPr="001127B3">
        <w:t>Рисунок 2.</w:t>
      </w:r>
      <w:r w:rsidR="00D333EB">
        <w:t>1</w:t>
      </w:r>
      <w:r w:rsidR="008945DE">
        <w:t>6</w:t>
      </w:r>
      <w:r w:rsidRPr="001127B3">
        <w:t xml:space="preserve"> – </w:t>
      </w:r>
      <w:r w:rsidR="00D333EB">
        <w:t>Управление пользователями</w:t>
      </w:r>
    </w:p>
    <w:p w:rsidR="002166F5" w:rsidRDefault="002166F5" w:rsidP="00CF2887">
      <w:pPr>
        <w:ind w:firstLine="851"/>
        <w:jc w:val="center"/>
      </w:pPr>
    </w:p>
    <w:p w:rsidR="00D333EB" w:rsidRDefault="00D333EB" w:rsidP="00CF2887">
      <w:pPr>
        <w:ind w:firstLine="851"/>
      </w:pPr>
      <w:r>
        <w:t>При выборе пункта «Управление тестами» администратор попадает на страницу с информацией о сущест</w:t>
      </w:r>
      <w:r w:rsidR="00CE6FF2">
        <w:t>вующих тестах. Есть возможность</w:t>
      </w:r>
      <w:r>
        <w:t xml:space="preserve"> добавления нового, редактирования и удаления теста. Администратор может воспользоваться поиском,</w:t>
      </w:r>
      <w:r w:rsidR="00A35193" w:rsidRPr="00A35193">
        <w:t xml:space="preserve"> </w:t>
      </w:r>
      <w:r w:rsidR="00A35193">
        <w:t xml:space="preserve">сортировкой, </w:t>
      </w:r>
      <w:r>
        <w:t xml:space="preserve">пагинацией и выбрать количество отображаемых тестов </w:t>
      </w:r>
      <w:r w:rsidR="00450399">
        <w:t>на текущей странице</w:t>
      </w:r>
      <w:r>
        <w:t>. Прото</w:t>
      </w:r>
      <w:r w:rsidR="00450399">
        <w:t>т</w:t>
      </w:r>
      <w:r>
        <w:t>ип этой страницы изображен на рисунке 2.1</w:t>
      </w:r>
      <w:r w:rsidR="008945DE">
        <w:t>7</w:t>
      </w:r>
      <w:r w:rsidR="00450399">
        <w:t>.</w:t>
      </w:r>
    </w:p>
    <w:p w:rsidR="00D333EB" w:rsidRDefault="00D333EB" w:rsidP="00CF2887">
      <w:pPr>
        <w:ind w:firstLine="851"/>
      </w:pPr>
    </w:p>
    <w:p w:rsidR="00D333EB" w:rsidRDefault="00D333EB" w:rsidP="00CF2887">
      <w:pPr>
        <w:ind w:firstLine="851"/>
        <w:jc w:val="center"/>
      </w:pPr>
      <w:r>
        <w:rPr>
          <w:noProof/>
        </w:rPr>
        <w:drawing>
          <wp:inline distT="0" distB="0" distL="0" distR="0">
            <wp:extent cx="4600575" cy="2457403"/>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10032" cy="2462454"/>
                    </a:xfrm>
                    <a:prstGeom prst="rect">
                      <a:avLst/>
                    </a:prstGeom>
                  </pic:spPr>
                </pic:pic>
              </a:graphicData>
            </a:graphic>
          </wp:inline>
        </w:drawing>
      </w:r>
    </w:p>
    <w:p w:rsidR="00D333EB" w:rsidRDefault="00D333EB" w:rsidP="00CF2887">
      <w:pPr>
        <w:ind w:firstLine="851"/>
        <w:jc w:val="center"/>
      </w:pPr>
    </w:p>
    <w:p w:rsidR="00D333EB" w:rsidRDefault="00D333EB" w:rsidP="00CF2887">
      <w:pPr>
        <w:ind w:firstLine="851"/>
        <w:jc w:val="center"/>
      </w:pPr>
      <w:r w:rsidRPr="001127B3">
        <w:t>Рисунок 2.</w:t>
      </w:r>
      <w:r>
        <w:t>1</w:t>
      </w:r>
      <w:r w:rsidR="008945DE">
        <w:t>7</w:t>
      </w:r>
      <w:r w:rsidRPr="001127B3">
        <w:t xml:space="preserve"> – </w:t>
      </w:r>
      <w:r>
        <w:t xml:space="preserve">Управление </w:t>
      </w:r>
      <w:r w:rsidR="00CE6FF2">
        <w:t>тестами</w:t>
      </w:r>
    </w:p>
    <w:p w:rsidR="00BE6AF0" w:rsidRDefault="00BE6AF0" w:rsidP="00CF2887">
      <w:pPr>
        <w:ind w:firstLine="851"/>
        <w:jc w:val="center"/>
      </w:pPr>
    </w:p>
    <w:p w:rsidR="00D333EB" w:rsidRDefault="00D333EB" w:rsidP="00CF2887">
      <w:pPr>
        <w:ind w:firstLine="851"/>
      </w:pPr>
      <w:r>
        <w:lastRenderedPageBreak/>
        <w:t xml:space="preserve">При выборе пункта «Управление вакансиями» администратор попадает на страницу с информацией о существующих </w:t>
      </w:r>
      <w:r w:rsidR="00A35193">
        <w:t>вакансиях</w:t>
      </w:r>
      <w:r>
        <w:t>. Есть воз</w:t>
      </w:r>
      <w:r w:rsidR="00CE6FF2">
        <w:t>можность</w:t>
      </w:r>
      <w:r>
        <w:t xml:space="preserve"> добавления ново</w:t>
      </w:r>
      <w:r w:rsidR="00A35193">
        <w:t>й</w:t>
      </w:r>
      <w:r>
        <w:t xml:space="preserve">, редактирования и удаления </w:t>
      </w:r>
      <w:r w:rsidR="00A35193">
        <w:t>ваканси</w:t>
      </w:r>
      <w:r w:rsidR="00450399">
        <w:t>и</w:t>
      </w:r>
      <w:r>
        <w:t>. Администратор может воспользоваться поиском,</w:t>
      </w:r>
      <w:r w:rsidR="00A35193" w:rsidRPr="00A35193">
        <w:t xml:space="preserve"> </w:t>
      </w:r>
      <w:r w:rsidR="00450399">
        <w:t>сортировкой,</w:t>
      </w:r>
      <w:r>
        <w:t xml:space="preserve"> пагинацией и выбрать количество отображаемых </w:t>
      </w:r>
      <w:r w:rsidR="00A35193">
        <w:t>вакансий</w:t>
      </w:r>
      <w:r>
        <w:t xml:space="preserve"> </w:t>
      </w:r>
      <w:r w:rsidR="00450399">
        <w:t>на текущей странице</w:t>
      </w:r>
      <w:r>
        <w:t>. Прото</w:t>
      </w:r>
      <w:r w:rsidR="00450399">
        <w:t>т</w:t>
      </w:r>
      <w:r>
        <w:t>ип этой страницы изображен на рисунке 2.1</w:t>
      </w:r>
      <w:r w:rsidR="008945DE">
        <w:t>8</w:t>
      </w:r>
      <w:r w:rsidR="00450399">
        <w:t>.</w:t>
      </w:r>
    </w:p>
    <w:p w:rsidR="00D333EB" w:rsidRDefault="00D333EB" w:rsidP="00CF2887">
      <w:pPr>
        <w:ind w:firstLine="851"/>
      </w:pPr>
    </w:p>
    <w:p w:rsidR="00D333EB" w:rsidRDefault="00D333EB" w:rsidP="00CF2887">
      <w:pPr>
        <w:ind w:firstLine="851"/>
        <w:jc w:val="center"/>
      </w:pPr>
      <w:r>
        <w:rPr>
          <w:noProof/>
        </w:rPr>
        <w:drawing>
          <wp:inline distT="0" distB="0" distL="0" distR="0">
            <wp:extent cx="4552527" cy="2431738"/>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566193" cy="2439038"/>
                    </a:xfrm>
                    <a:prstGeom prst="rect">
                      <a:avLst/>
                    </a:prstGeom>
                  </pic:spPr>
                </pic:pic>
              </a:graphicData>
            </a:graphic>
          </wp:inline>
        </w:drawing>
      </w:r>
    </w:p>
    <w:p w:rsidR="00D333EB" w:rsidRDefault="00D333EB" w:rsidP="00CF2887">
      <w:pPr>
        <w:ind w:firstLine="851"/>
        <w:jc w:val="center"/>
      </w:pPr>
    </w:p>
    <w:p w:rsidR="00D333EB" w:rsidRDefault="00D333EB" w:rsidP="00CF2887">
      <w:pPr>
        <w:ind w:firstLine="851"/>
        <w:jc w:val="center"/>
      </w:pPr>
      <w:r w:rsidRPr="001127B3">
        <w:t>Рисунок 2.</w:t>
      </w:r>
      <w:r>
        <w:t>1</w:t>
      </w:r>
      <w:r w:rsidR="008945DE">
        <w:t>8</w:t>
      </w:r>
      <w:r w:rsidRPr="001127B3">
        <w:t xml:space="preserve"> – </w:t>
      </w:r>
      <w:r>
        <w:t>Управление вакансиями</w:t>
      </w:r>
    </w:p>
    <w:p w:rsidR="00D333EB" w:rsidRDefault="00D333EB" w:rsidP="00CF2887">
      <w:pPr>
        <w:ind w:firstLine="851"/>
        <w:jc w:val="center"/>
      </w:pPr>
    </w:p>
    <w:p w:rsidR="00A35193" w:rsidRDefault="00A35193" w:rsidP="00CF2887">
      <w:pPr>
        <w:ind w:firstLine="851"/>
      </w:pPr>
      <w:r>
        <w:t xml:space="preserve">При выборе пункта «Управление результатами» администратор попадает на страницу с информацией о результатах тестирования. Есть просмотреть подробный отчет по любому из тестов. Администратор может воспользоваться поиском, сортировкой, пагинацией и выбрать количество отображаемых результатов </w:t>
      </w:r>
      <w:r w:rsidR="00450399">
        <w:t>на текущей странице</w:t>
      </w:r>
      <w:r>
        <w:t>. Прото</w:t>
      </w:r>
      <w:r w:rsidR="00450399">
        <w:t>т</w:t>
      </w:r>
      <w:r>
        <w:t>ип этой страницы изображен на рисунке 2.1</w:t>
      </w:r>
      <w:r w:rsidR="008945DE">
        <w:t>9</w:t>
      </w:r>
      <w:r w:rsidR="00450399">
        <w:t>.</w:t>
      </w:r>
    </w:p>
    <w:p w:rsidR="00A35193" w:rsidRDefault="00A35193" w:rsidP="00CF2887">
      <w:pPr>
        <w:ind w:firstLine="851"/>
      </w:pPr>
    </w:p>
    <w:p w:rsidR="00A35193" w:rsidRDefault="00A35193" w:rsidP="00CF2887">
      <w:pPr>
        <w:ind w:firstLine="851"/>
        <w:jc w:val="center"/>
      </w:pPr>
      <w:r>
        <w:rPr>
          <w:noProof/>
        </w:rPr>
        <w:drawing>
          <wp:inline distT="0" distB="0" distL="0" distR="0">
            <wp:extent cx="4438650" cy="2370911"/>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78126" cy="2391997"/>
                    </a:xfrm>
                    <a:prstGeom prst="rect">
                      <a:avLst/>
                    </a:prstGeom>
                  </pic:spPr>
                </pic:pic>
              </a:graphicData>
            </a:graphic>
          </wp:inline>
        </w:drawing>
      </w:r>
    </w:p>
    <w:p w:rsidR="00A35193" w:rsidRDefault="00A35193" w:rsidP="00CF2887">
      <w:pPr>
        <w:ind w:firstLine="851"/>
        <w:jc w:val="center"/>
      </w:pPr>
    </w:p>
    <w:p w:rsidR="00A35193" w:rsidRDefault="00A35193" w:rsidP="00CF2887">
      <w:pPr>
        <w:ind w:firstLine="851"/>
        <w:jc w:val="center"/>
      </w:pPr>
      <w:r w:rsidRPr="001127B3">
        <w:t>Рисунок 2.</w:t>
      </w:r>
      <w:r w:rsidR="00F0680D">
        <w:t>1</w:t>
      </w:r>
      <w:r w:rsidR="008945DE">
        <w:t>9</w:t>
      </w:r>
      <w:r w:rsidRPr="001127B3">
        <w:t xml:space="preserve"> – </w:t>
      </w:r>
      <w:r>
        <w:t>Управление результатами</w:t>
      </w:r>
    </w:p>
    <w:p w:rsidR="00D333EB" w:rsidRDefault="00D333EB" w:rsidP="00CF2887">
      <w:pPr>
        <w:ind w:firstLine="851"/>
      </w:pPr>
    </w:p>
    <w:p w:rsidR="00BC0A4E" w:rsidRDefault="00BC0A4E" w:rsidP="00CF2887">
      <w:pPr>
        <w:ind w:firstLine="851"/>
      </w:pPr>
      <w:r>
        <w:lastRenderedPageBreak/>
        <w:t xml:space="preserve">При выборе пункта «Редактировать профиль» администратор попадает на страницу с личной информацией. Администратор может редактировать: имя, фамилию, </w:t>
      </w:r>
      <w:r>
        <w:rPr>
          <w:lang w:val="en-US"/>
        </w:rPr>
        <w:t>email</w:t>
      </w:r>
      <w:r>
        <w:t xml:space="preserve"> и логин. Прото</w:t>
      </w:r>
      <w:r w:rsidR="00450399">
        <w:t>т</w:t>
      </w:r>
      <w:r>
        <w:t>ип этой страницы изображен на рисунке 2.</w:t>
      </w:r>
      <w:r w:rsidR="008945DE">
        <w:t>20</w:t>
      </w:r>
      <w:r w:rsidR="00450399">
        <w:t>.</w:t>
      </w:r>
    </w:p>
    <w:p w:rsidR="00BC0A4E" w:rsidRDefault="00BC0A4E" w:rsidP="00CF2887">
      <w:pPr>
        <w:ind w:firstLine="851"/>
        <w:jc w:val="center"/>
      </w:pPr>
    </w:p>
    <w:p w:rsidR="00BC0A4E" w:rsidRDefault="00BC0A4E" w:rsidP="00CF2887">
      <w:pPr>
        <w:ind w:firstLine="851"/>
        <w:jc w:val="center"/>
      </w:pPr>
      <w:r>
        <w:rPr>
          <w:noProof/>
        </w:rPr>
        <w:drawing>
          <wp:inline distT="0" distB="0" distL="0" distR="0">
            <wp:extent cx="4267200" cy="3210435"/>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85264" cy="3224025"/>
                    </a:xfrm>
                    <a:prstGeom prst="rect">
                      <a:avLst/>
                    </a:prstGeom>
                  </pic:spPr>
                </pic:pic>
              </a:graphicData>
            </a:graphic>
          </wp:inline>
        </w:drawing>
      </w:r>
    </w:p>
    <w:p w:rsidR="00BC0A4E" w:rsidRDefault="00BC0A4E" w:rsidP="00CF2887">
      <w:pPr>
        <w:ind w:firstLine="851"/>
        <w:jc w:val="center"/>
      </w:pPr>
    </w:p>
    <w:p w:rsidR="00BC0A4E" w:rsidRDefault="00BC0A4E" w:rsidP="00CF2887">
      <w:pPr>
        <w:ind w:firstLine="851"/>
        <w:jc w:val="center"/>
      </w:pPr>
      <w:r w:rsidRPr="001127B3">
        <w:t>Рисунок 2.</w:t>
      </w:r>
      <w:r w:rsidR="008945DE">
        <w:t>20</w:t>
      </w:r>
      <w:r w:rsidRPr="001127B3">
        <w:t xml:space="preserve"> – </w:t>
      </w:r>
      <w:r>
        <w:t>Редактирование профиля</w:t>
      </w:r>
    </w:p>
    <w:p w:rsidR="002166F5" w:rsidRDefault="002166F5" w:rsidP="00CF2887">
      <w:pPr>
        <w:ind w:firstLine="851"/>
        <w:jc w:val="center"/>
      </w:pPr>
    </w:p>
    <w:p w:rsidR="00BC0A4E" w:rsidRDefault="00BC0A4E" w:rsidP="00CF2887">
      <w:pPr>
        <w:ind w:firstLine="851"/>
      </w:pPr>
      <w:r>
        <w:t>При выборе пункта «Изменить пароль» администратор попадает на страницу с формой для изменения пароля. Прото</w:t>
      </w:r>
      <w:r w:rsidR="00450399">
        <w:t>т</w:t>
      </w:r>
      <w:r>
        <w:t>ип этой страницы изображен на рисунке 2.</w:t>
      </w:r>
      <w:r w:rsidR="008945DE">
        <w:t>2</w:t>
      </w:r>
      <w:r>
        <w:t>1</w:t>
      </w:r>
      <w:r w:rsidR="00450399">
        <w:t>.</w:t>
      </w:r>
    </w:p>
    <w:p w:rsidR="00BC0A4E" w:rsidRDefault="00BC0A4E" w:rsidP="00CF2887">
      <w:pPr>
        <w:ind w:firstLine="851"/>
      </w:pPr>
    </w:p>
    <w:p w:rsidR="00BC0A4E" w:rsidRDefault="00BC0A4E" w:rsidP="00CF2887">
      <w:pPr>
        <w:ind w:firstLine="851"/>
        <w:jc w:val="center"/>
      </w:pPr>
      <w:r>
        <w:rPr>
          <w:noProof/>
        </w:rPr>
        <w:drawing>
          <wp:inline distT="0" distB="0" distL="0" distR="0">
            <wp:extent cx="4397883" cy="279971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30056" cy="2820196"/>
                    </a:xfrm>
                    <a:prstGeom prst="rect">
                      <a:avLst/>
                    </a:prstGeom>
                  </pic:spPr>
                </pic:pic>
              </a:graphicData>
            </a:graphic>
          </wp:inline>
        </w:drawing>
      </w:r>
    </w:p>
    <w:p w:rsidR="00BC0A4E" w:rsidRDefault="00BC0A4E" w:rsidP="00CF2887">
      <w:pPr>
        <w:ind w:firstLine="851"/>
        <w:jc w:val="center"/>
      </w:pPr>
    </w:p>
    <w:p w:rsidR="00BC0A4E" w:rsidRDefault="00BC0A4E" w:rsidP="00CF2887">
      <w:pPr>
        <w:ind w:firstLine="851"/>
        <w:jc w:val="center"/>
      </w:pPr>
      <w:r w:rsidRPr="001127B3">
        <w:t>Рисунок 2.</w:t>
      </w:r>
      <w:r w:rsidR="008945DE">
        <w:t>21</w:t>
      </w:r>
      <w:r w:rsidRPr="001127B3">
        <w:t xml:space="preserve"> – </w:t>
      </w:r>
      <w:r>
        <w:t>Изменение пароля</w:t>
      </w:r>
    </w:p>
    <w:p w:rsidR="00450399" w:rsidRDefault="00450399" w:rsidP="00CF2887">
      <w:pPr>
        <w:ind w:firstLine="851"/>
        <w:jc w:val="center"/>
      </w:pPr>
    </w:p>
    <w:p w:rsidR="00BC0A4E" w:rsidRDefault="00BC0A4E" w:rsidP="00CF2887">
      <w:pPr>
        <w:ind w:firstLine="851"/>
      </w:pPr>
      <w:r>
        <w:lastRenderedPageBreak/>
        <w:t>При выборе пункта «Добавить администратора» администратор попадает на страницу с формой для добавления нового администратора. Прото</w:t>
      </w:r>
      <w:r w:rsidR="00450399">
        <w:t>т</w:t>
      </w:r>
      <w:r>
        <w:t>ип этой страницы изображен на рисунке 2.</w:t>
      </w:r>
      <w:r w:rsidR="00F0680D">
        <w:t>2</w:t>
      </w:r>
      <w:r w:rsidR="008945DE">
        <w:t>2</w:t>
      </w:r>
      <w:r w:rsidR="00450399">
        <w:t>.</w:t>
      </w:r>
    </w:p>
    <w:p w:rsidR="00D333EB" w:rsidRDefault="00D333EB" w:rsidP="00CF2887">
      <w:pPr>
        <w:ind w:firstLine="851"/>
      </w:pPr>
    </w:p>
    <w:p w:rsidR="00AE427C" w:rsidRDefault="00BC0A4E" w:rsidP="00CF2887">
      <w:pPr>
        <w:ind w:firstLine="851"/>
        <w:jc w:val="center"/>
      </w:pPr>
      <w:r>
        <w:rPr>
          <w:noProof/>
        </w:rPr>
        <w:drawing>
          <wp:inline distT="0" distB="0" distL="0" distR="0">
            <wp:extent cx="3895157" cy="3168301"/>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10546" cy="3180818"/>
                    </a:xfrm>
                    <a:prstGeom prst="rect">
                      <a:avLst/>
                    </a:prstGeom>
                  </pic:spPr>
                </pic:pic>
              </a:graphicData>
            </a:graphic>
          </wp:inline>
        </w:drawing>
      </w:r>
    </w:p>
    <w:p w:rsidR="00BC0A4E" w:rsidRDefault="00BC0A4E" w:rsidP="00CF2887">
      <w:pPr>
        <w:ind w:firstLine="851"/>
        <w:jc w:val="center"/>
      </w:pPr>
    </w:p>
    <w:p w:rsidR="00BC0A4E" w:rsidRDefault="00BC0A4E" w:rsidP="00CF2887">
      <w:pPr>
        <w:ind w:firstLine="851"/>
        <w:jc w:val="center"/>
      </w:pPr>
      <w:r w:rsidRPr="001127B3">
        <w:t>Рисунок 2.</w:t>
      </w:r>
      <w:r w:rsidR="00F0680D">
        <w:t>2</w:t>
      </w:r>
      <w:r w:rsidR="008945DE">
        <w:t>2</w:t>
      </w:r>
      <w:r w:rsidRPr="001127B3">
        <w:t xml:space="preserve"> – </w:t>
      </w:r>
      <w:r>
        <w:t>Добавление администратора</w:t>
      </w:r>
    </w:p>
    <w:p w:rsidR="00BC0A4E" w:rsidRDefault="00BC0A4E" w:rsidP="00CF2887">
      <w:pPr>
        <w:ind w:firstLine="851"/>
        <w:jc w:val="center"/>
      </w:pPr>
    </w:p>
    <w:p w:rsidR="00BC0A4E" w:rsidRDefault="00BC0A4E" w:rsidP="00CF2887">
      <w:pPr>
        <w:ind w:firstLine="851"/>
      </w:pPr>
      <w:r>
        <w:t xml:space="preserve">При выборе пункта «Список администраторов» администратор попадает на страницу с информацией о </w:t>
      </w:r>
      <w:r w:rsidR="00AD4296">
        <w:t>других администраторах</w:t>
      </w:r>
      <w:r>
        <w:t>. Есть</w:t>
      </w:r>
      <w:r w:rsidR="00AD4296">
        <w:t xml:space="preserve"> возможность</w:t>
      </w:r>
      <w:r>
        <w:t xml:space="preserve"> редактирования и удаления </w:t>
      </w:r>
      <w:r w:rsidR="00AD4296">
        <w:t>администраторов</w:t>
      </w:r>
      <w:r>
        <w:t xml:space="preserve">. Администратор может воспользоваться поиском, сортировкой, пагинацией и выбрать количество отображаемых </w:t>
      </w:r>
      <w:r w:rsidR="00AD4296">
        <w:t>администраторов</w:t>
      </w:r>
      <w:r>
        <w:t xml:space="preserve"> </w:t>
      </w:r>
      <w:r w:rsidR="00450399">
        <w:t>на текущей странице</w:t>
      </w:r>
      <w:r>
        <w:t>. Прото</w:t>
      </w:r>
      <w:r w:rsidR="00450399">
        <w:t>т</w:t>
      </w:r>
      <w:r>
        <w:t>ип этой страницы изображен на</w:t>
      </w:r>
      <w:r w:rsidR="00450399">
        <w:br/>
      </w:r>
      <w:r>
        <w:t>рисунке 2.</w:t>
      </w:r>
      <w:r w:rsidR="00F0680D">
        <w:t>2</w:t>
      </w:r>
      <w:r w:rsidR="008945DE">
        <w:t>3</w:t>
      </w:r>
      <w:r w:rsidR="00450399">
        <w:t>.</w:t>
      </w:r>
    </w:p>
    <w:p w:rsidR="00BC0A4E" w:rsidRDefault="00BC0A4E" w:rsidP="00CF2887">
      <w:pPr>
        <w:ind w:firstLine="851"/>
        <w:jc w:val="center"/>
      </w:pPr>
    </w:p>
    <w:p w:rsidR="00AE427C" w:rsidRDefault="00AD4296" w:rsidP="00CF2887">
      <w:pPr>
        <w:ind w:firstLine="851"/>
        <w:jc w:val="center"/>
      </w:pPr>
      <w:r>
        <w:rPr>
          <w:noProof/>
        </w:rPr>
        <w:drawing>
          <wp:inline distT="0" distB="0" distL="0" distR="0">
            <wp:extent cx="4112311" cy="2196596"/>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53124" cy="2218396"/>
                    </a:xfrm>
                    <a:prstGeom prst="rect">
                      <a:avLst/>
                    </a:prstGeom>
                  </pic:spPr>
                </pic:pic>
              </a:graphicData>
            </a:graphic>
          </wp:inline>
        </w:drawing>
      </w:r>
    </w:p>
    <w:p w:rsidR="00AD4296" w:rsidRDefault="00AD4296" w:rsidP="00CF2887">
      <w:pPr>
        <w:ind w:firstLine="851"/>
        <w:jc w:val="center"/>
      </w:pPr>
    </w:p>
    <w:p w:rsidR="00AD4296" w:rsidRDefault="00AD4296" w:rsidP="00CF2887">
      <w:pPr>
        <w:ind w:firstLine="851"/>
        <w:jc w:val="center"/>
      </w:pPr>
      <w:r w:rsidRPr="001127B3">
        <w:t>Рисунок 2.</w:t>
      </w:r>
      <w:r w:rsidR="00EF6126">
        <w:t>2</w:t>
      </w:r>
      <w:r w:rsidR="008945DE">
        <w:t>3</w:t>
      </w:r>
      <w:r w:rsidRPr="001127B3">
        <w:t xml:space="preserve"> – </w:t>
      </w:r>
      <w:r w:rsidR="00EF6126">
        <w:t>Список администраторов</w:t>
      </w:r>
    </w:p>
    <w:p w:rsidR="00AE427C" w:rsidRDefault="00AE427C" w:rsidP="00A65BBD">
      <w:pPr>
        <w:pStyle w:val="20"/>
        <w:spacing w:before="780" w:after="780"/>
        <w:ind w:firstLine="851"/>
      </w:pPr>
      <w:bookmarkStart w:id="15" w:name="_Toc453131925"/>
      <w:r w:rsidRPr="00AE427C">
        <w:lastRenderedPageBreak/>
        <w:t>2.5 Выбор средств программирования</w:t>
      </w:r>
      <w:bookmarkEnd w:id="15"/>
    </w:p>
    <w:p w:rsidR="00386B36" w:rsidRDefault="0033077A" w:rsidP="00CF2887">
      <w:pPr>
        <w:ind w:firstLine="851"/>
      </w:pPr>
      <w:r>
        <w:t>Я</w:t>
      </w:r>
      <w:r w:rsidRPr="007E0AAE">
        <w:t>зык гипертекстовой разметки</w:t>
      </w:r>
      <w:r>
        <w:t xml:space="preserve"> </w:t>
      </w:r>
      <w:r>
        <w:rPr>
          <w:lang w:val="en-US"/>
        </w:rPr>
        <w:t>HTML</w:t>
      </w:r>
      <w:r w:rsidRPr="009D2824">
        <w:t>.</w:t>
      </w:r>
      <w:r w:rsidR="00A65BBD">
        <w:t xml:space="preserve"> </w:t>
      </w:r>
      <w:r w:rsidR="00386B36" w:rsidRPr="007E0AAE">
        <w:t>HTML</w:t>
      </w:r>
      <w:r w:rsidR="00386B36">
        <w:t xml:space="preserve"> </w:t>
      </w:r>
      <w:r w:rsidR="00386B36" w:rsidRPr="007E0AAE">
        <w:t>(Hyper</w:t>
      </w:r>
      <w:r w:rsidR="009D2824">
        <w:t xml:space="preserve"> </w:t>
      </w:r>
      <w:r w:rsidR="00386B36" w:rsidRPr="007E0AAE">
        <w:t>Text Markup Language</w:t>
      </w:r>
      <w:r w:rsidR="00386B36">
        <w:t>)</w:t>
      </w:r>
      <w:r w:rsidR="00386B36" w:rsidRPr="007E0AAE">
        <w:t xml:space="preserve"> </w:t>
      </w:r>
      <w:r w:rsidR="00386B36">
        <w:t>- я</w:t>
      </w:r>
      <w:r w:rsidR="007E0AAE" w:rsidRPr="007E0AAE">
        <w:t>зык гипертекстовой разметки, основной строительный блок веб-страниц, используется для создания и визуального представления веб-станиц. Он определяет содержание страницы, но не её функциональность.</w:t>
      </w:r>
    </w:p>
    <w:p w:rsidR="007E0AAE" w:rsidRPr="007E0AAE" w:rsidRDefault="0033077A" w:rsidP="00CF2887">
      <w:pPr>
        <w:ind w:firstLine="851"/>
      </w:pPr>
      <w:r w:rsidRPr="0033077A">
        <w:t>Язык описания внешнего вида документа CSS.</w:t>
      </w:r>
      <w:r w:rsidR="00A65BBD">
        <w:t xml:space="preserve"> </w:t>
      </w:r>
      <w:r w:rsidR="007E0AAE" w:rsidRPr="007E0AAE">
        <w:t>HTML добавляет разметку в обычный текст. Гипертекст содержит ссылки, которыми веб-страницы связываются друг с другом, делая Всемирную паутину тем, чем она является сегодня. Создавая и публикуя веб-страницы в сети интернет, вы становитесь активным участником Всемирной паутины. HTML поддерживает как изображения, так и другой медиа</w:t>
      </w:r>
      <w:r w:rsidR="009D2824">
        <w:t>-</w:t>
      </w:r>
      <w:r w:rsidR="007E0AAE" w:rsidRPr="007E0AAE">
        <w:t>контент. С помощью HTML каждый может создать статический, а также дин</w:t>
      </w:r>
      <w:r w:rsidR="009D2824">
        <w:t>а</w:t>
      </w:r>
      <w:r w:rsidR="007E0AAE" w:rsidRPr="007E0AAE">
        <w:t>мический сайт. HTML является языком, описывающим структуру и семантику содержимого веб-документа. Контент веб-страницы размечен с помощью тегов, представляющих HTML-элементы.</w:t>
      </w:r>
      <w:r w:rsidR="00386B36">
        <w:t xml:space="preserve"> </w:t>
      </w:r>
      <w:r w:rsidR="007E0AAE" w:rsidRPr="007E0AAE">
        <w:t>Эти элементы формируют строительные блоки для любого веб-сайта.</w:t>
      </w:r>
    </w:p>
    <w:p w:rsidR="00386B36" w:rsidRPr="00386B36" w:rsidRDefault="00386B36" w:rsidP="00CF2887">
      <w:pPr>
        <w:ind w:firstLine="851"/>
      </w:pPr>
      <w:r w:rsidRPr="00386B36">
        <w:rPr>
          <w:bCs w:val="0"/>
        </w:rPr>
        <w:t>CSS (Cascading Style Sheets</w:t>
      </w:r>
      <w:r w:rsidRPr="00386B36">
        <w:t> ) — это язык иерархических правил (</w:t>
      </w:r>
      <w:hyperlink r:id="rId32" w:history="1">
        <w:r w:rsidRPr="00386B36">
          <w:t>таблиц стилей</w:t>
        </w:r>
      </w:hyperlink>
      <w:r w:rsidRPr="00386B36">
        <w:t>), используемый для представления внешнего вида документа, написанного на </w:t>
      </w:r>
      <w:hyperlink r:id="rId33" w:tooltip="The HyperText Mark-up Language" w:history="1">
        <w:r w:rsidRPr="00386B36">
          <w:t>HTML</w:t>
        </w:r>
      </w:hyperlink>
      <w:r w:rsidRPr="00386B36">
        <w:t> или </w:t>
      </w:r>
      <w:hyperlink r:id="rId34" w:tooltip="ru/docs/XML" w:history="1">
        <w:r w:rsidRPr="00386B36">
          <w:t>XML</w:t>
        </w:r>
      </w:hyperlink>
      <w:r w:rsidRPr="00386B36">
        <w:t> (включая различные языки XML, такие как </w:t>
      </w:r>
      <w:hyperlink r:id="rId35" w:history="1">
        <w:r w:rsidRPr="00386B36">
          <w:t>SVG</w:t>
        </w:r>
      </w:hyperlink>
      <w:r w:rsidRPr="00386B36">
        <w:t> и </w:t>
      </w:r>
      <w:hyperlink r:id="rId36" w:history="1">
        <w:r w:rsidRPr="00386B36">
          <w:t>XHTML</w:t>
        </w:r>
      </w:hyperlink>
      <w:r w:rsidRPr="00386B36">
        <w:t>). CSS описывает, каким образом элемент должен отображаться на экране, на бумаге, голосом или с использованием других медиа средств.</w:t>
      </w:r>
    </w:p>
    <w:p w:rsidR="00386B36" w:rsidRDefault="00386B36" w:rsidP="00CF2887">
      <w:pPr>
        <w:ind w:firstLine="851"/>
      </w:pPr>
      <w:r w:rsidRPr="00386B36">
        <w:rPr>
          <w:bCs w:val="0"/>
        </w:rPr>
        <w:t>CSS</w:t>
      </w:r>
      <w:r w:rsidRPr="00386B36">
        <w:t> является одним из основных языков </w:t>
      </w:r>
      <w:r w:rsidRPr="00386B36">
        <w:rPr>
          <w:iCs/>
        </w:rPr>
        <w:t>свободной веб-разработки,</w:t>
      </w:r>
      <w:r w:rsidRPr="00386B36">
        <w:t> который стандартизован </w:t>
      </w:r>
      <w:hyperlink r:id="rId37" w:anchor="specs" w:history="1">
        <w:r w:rsidRPr="00386B36">
          <w:t>спецификацией W3C</w:t>
        </w:r>
      </w:hyperlink>
      <w:r w:rsidRPr="00386B36">
        <w:t>. Стандарт CSS делится на уровни: CSS1 в настоящее время устарел, CSS2.1 — рекомендован для применения, а </w:t>
      </w:r>
      <w:hyperlink r:id="rId38" w:tooltip="CSS3" w:history="1">
        <w:r w:rsidRPr="00386B36">
          <w:t>CSS3</w:t>
        </w:r>
      </w:hyperlink>
      <w:r w:rsidRPr="00386B36">
        <w:t>, разбитый на более мелкие модули, развивается на пути стандартизации.</w:t>
      </w:r>
    </w:p>
    <w:p w:rsidR="00386B36" w:rsidRDefault="0033077A" w:rsidP="00CF2887">
      <w:pPr>
        <w:ind w:firstLine="851"/>
      </w:pPr>
      <w:r>
        <w:t xml:space="preserve">Язык программирования </w:t>
      </w:r>
      <w:r>
        <w:rPr>
          <w:lang w:val="en-US"/>
        </w:rPr>
        <w:t>JavaScript</w:t>
      </w:r>
      <w:r w:rsidRPr="004A4350">
        <w:t>.</w:t>
      </w:r>
      <w:r w:rsidR="00A65BBD">
        <w:t xml:space="preserve"> </w:t>
      </w:r>
      <w:r w:rsidR="00386B36">
        <w:t>JavaScript — это легкий, интерпретируемый, объектно-ориентированный язык с функциями первого класса. Наиболее широкое применение находит как язык сценариев в</w:t>
      </w:r>
      <w:r w:rsidR="009D2824">
        <w:t>е</w:t>
      </w:r>
      <w:r w:rsidR="00386B36">
        <w:t xml:space="preserve">б-страниц, но также используется и в других программных продуктах, например, node.js или Apache CouchDB.  JavaScript прототипно-ориентированный, мультипарадигмальный язык с динамической типизацией который поддерживает объектно-ориентированный, императивный и функциональный стили программирования. </w:t>
      </w:r>
    </w:p>
    <w:p w:rsidR="00386B36" w:rsidRDefault="00386B36" w:rsidP="00CF2887">
      <w:pPr>
        <w:ind w:firstLine="851"/>
      </w:pPr>
      <w:r>
        <w:t>Стандартом языка JavaScript является ECMAScript. Все современные браузеры полностью поддерживают ECMAScript 5.1. Старые версии браузеров поддерживают по крайней мере - ECMAScript 3. 17 июня 2015 года состоялся выпуск шестой версии ECMAScript. Эта версия официально называется ECMAScript 2015, которую чаще всего называют ECMAScript 6 или просто ES6.</w:t>
      </w:r>
    </w:p>
    <w:p w:rsidR="00386B36" w:rsidRDefault="00386B36" w:rsidP="00CF2887">
      <w:pPr>
        <w:ind w:firstLine="851"/>
      </w:pPr>
      <w:r>
        <w:t>Основными конкурентными преимуществами языка программирования JavaScript, по праву являются:</w:t>
      </w:r>
    </w:p>
    <w:p w:rsidR="00386B36" w:rsidRDefault="00386B36" w:rsidP="00B17391">
      <w:pPr>
        <w:pStyle w:val="a1"/>
        <w:numPr>
          <w:ilvl w:val="0"/>
          <w:numId w:val="31"/>
        </w:numPr>
      </w:pPr>
      <w:r>
        <w:lastRenderedPageBreak/>
        <w:t>максимально понятен для пользователя;</w:t>
      </w:r>
    </w:p>
    <w:p w:rsidR="00386B36" w:rsidRDefault="00386B36" w:rsidP="00B17391">
      <w:pPr>
        <w:pStyle w:val="a1"/>
        <w:numPr>
          <w:ilvl w:val="0"/>
          <w:numId w:val="31"/>
        </w:numPr>
      </w:pPr>
      <w:r>
        <w:t>поддерживается наиболее популярными браузерами «по умолчанию»;</w:t>
      </w:r>
    </w:p>
    <w:p w:rsidR="00386B36" w:rsidRDefault="00386B36" w:rsidP="00B17391">
      <w:pPr>
        <w:pStyle w:val="a1"/>
        <w:numPr>
          <w:ilvl w:val="0"/>
          <w:numId w:val="31"/>
        </w:numPr>
      </w:pPr>
      <w:r>
        <w:t>очень высокая скорость работы JavaScript;</w:t>
      </w:r>
    </w:p>
    <w:p w:rsidR="00386B36" w:rsidRDefault="00386B36" w:rsidP="00B17391">
      <w:pPr>
        <w:pStyle w:val="a1"/>
        <w:numPr>
          <w:ilvl w:val="0"/>
          <w:numId w:val="31"/>
        </w:numPr>
      </w:pPr>
      <w:r>
        <w:t xml:space="preserve">скрипты (программы, написанные на языке JavaScript) подключаются к HTML коду </w:t>
      </w:r>
      <w:r w:rsidR="009D2824">
        <w:t>веб-</w:t>
      </w:r>
      <w:r>
        <w:t>страницы напрямую и при загрузке сразу же выполняются;</w:t>
      </w:r>
    </w:p>
    <w:p w:rsidR="0033077A" w:rsidRDefault="00386B36" w:rsidP="00B17391">
      <w:pPr>
        <w:pStyle w:val="a1"/>
        <w:numPr>
          <w:ilvl w:val="0"/>
          <w:numId w:val="31"/>
        </w:numPr>
      </w:pPr>
      <w:r>
        <w:t>программы можно запускать не только в браузере, но и на сервере.</w:t>
      </w:r>
    </w:p>
    <w:p w:rsidR="0033077A" w:rsidRDefault="0033077A" w:rsidP="00CF2887">
      <w:pPr>
        <w:ind w:firstLine="851"/>
      </w:pPr>
      <w:r>
        <w:t>Язык программирования PHP</w:t>
      </w:r>
      <w:r w:rsidRPr="0033077A">
        <w:t>.</w:t>
      </w:r>
      <w:r w:rsidR="00A65BBD">
        <w:t xml:space="preserve"> </w:t>
      </w:r>
      <w:r w:rsidR="00386B36">
        <w:t xml:space="preserve">PHP – это широко используемый язык сценариев общего назначения с открытым исходным кодом. Говоря проще, PHP это язык программирования, специально разработанный для написания </w:t>
      </w:r>
      <w:r w:rsidR="009D2824">
        <w:t>веб</w:t>
      </w:r>
      <w:r w:rsidR="00386B36">
        <w:t xml:space="preserve">-приложений (сценариев), исполняющихся на </w:t>
      </w:r>
      <w:r w:rsidR="009D2824">
        <w:t>веб</w:t>
      </w:r>
      <w:r w:rsidR="00386B36">
        <w:t xml:space="preserve">-сервере. Синтаксис языка берет начало из C, Java и Perl. PHP достаточно прост для изучения. </w:t>
      </w:r>
    </w:p>
    <w:p w:rsidR="00386B36" w:rsidRDefault="00386B36" w:rsidP="00CF2887">
      <w:pPr>
        <w:ind w:firstLine="851"/>
      </w:pPr>
      <w:r>
        <w:t xml:space="preserve">Преимуществом PHP является предоставление </w:t>
      </w:r>
      <w:r w:rsidR="009D2824">
        <w:t xml:space="preserve">веб </w:t>
      </w:r>
      <w:r>
        <w:t xml:space="preserve">-разработчикам возможности быстрого создания динамически генерируемых </w:t>
      </w:r>
      <w:r w:rsidR="009D2824">
        <w:t>веб</w:t>
      </w:r>
      <w:r>
        <w:t>-страниц. Подробнее о преимуществах PHP можно узнать здесь. Важным преимуществом языка PHP перед такими языками, как языков Perl и C заключается в возможности создания HTML документов с внедренными командами PHP. Подробнее об этой возможность смотрите здесь.</w:t>
      </w:r>
      <w:r w:rsidR="0033077A">
        <w:t xml:space="preserve"> </w:t>
      </w:r>
      <w:r>
        <w:t>Значительным отличием PHP от какого-либо кода, выполняющегося на стороне клиента, например, JavaScript, является то, что PHP-скрипты выполняются на стороне сервера. Вы даже можете сконфигурировать свой сервер таким образом, чтобы HTML-файлы обрабатывались процессором PHP, так что клиенты даже не смогут узнать, получают ли они обычный HTML-файл или результат выполнения скрипта.</w:t>
      </w:r>
      <w:r w:rsidR="0033077A">
        <w:t xml:space="preserve"> </w:t>
      </w:r>
      <w:r>
        <w:t xml:space="preserve">PHP позволяет создавать качественные </w:t>
      </w:r>
      <w:r w:rsidR="009D2824">
        <w:t>веб</w:t>
      </w:r>
      <w:r>
        <w:t>-приложения за очень короткие сроки, получая продукты, легко модифицируемые и поддерживаемые в будущем.</w:t>
      </w:r>
      <w:r w:rsidR="0033077A">
        <w:t xml:space="preserve"> </w:t>
      </w:r>
      <w:r>
        <w:t xml:space="preserve">Язык PHP постоянно совершенствуется, и ему наверняка обеспечено долгое доминирование в области языков </w:t>
      </w:r>
      <w:r w:rsidR="009D2824">
        <w:t>веб</w:t>
      </w:r>
      <w:r>
        <w:t>-программирования, по крайней мере, в ближайшее время.</w:t>
      </w:r>
    </w:p>
    <w:p w:rsidR="00151F6C" w:rsidRDefault="0033077A" w:rsidP="00CF2887">
      <w:pPr>
        <w:ind w:firstLine="851"/>
      </w:pPr>
      <w:r>
        <w:t xml:space="preserve">Фреймворк </w:t>
      </w:r>
      <w:r w:rsidRPr="0033077A">
        <w:t>CodeIgniter</w:t>
      </w:r>
      <w:r>
        <w:t>.</w:t>
      </w:r>
      <w:r w:rsidR="00A65BBD">
        <w:t xml:space="preserve"> </w:t>
      </w:r>
      <w:r w:rsidRPr="0033077A">
        <w:t>CodeIgniter - это инструмент для людей, которые разрабатывают веб-приложения на PHP. Его цель заключается в том, чтобы позволить вам разрабатывать проекты намного быстрее, чем если бы вы писали весь код руками, предоставляя богатый набор библиотек для часто востребованных задач, а также простой интерфейс и логичную структуру для доступа к этим библиотекам. CodeIgniter позволяет вам креативно сосредотачиваться на вашем проекте, минимизируя количество кода, которое нужно писать руками для каждой конкретной задачи.</w:t>
      </w:r>
    </w:p>
    <w:p w:rsidR="0033077A" w:rsidRDefault="00151F6C" w:rsidP="00CF2887">
      <w:pPr>
        <w:ind w:firstLine="851"/>
      </w:pPr>
      <w:r>
        <w:t xml:space="preserve">CodeIgniter прост в освоении, так как предусмотрена обширная документация и существует развитое сообщество пользователей. Кроме того, можно найти множество видео материалов по работе с системой (как на официальном сайте разработчика, так и на сторонних сайтах). Однако большинство информации предоставлено на английском языке. CodeIgniter не прихотлив в работе и будет работать даже на самом дешевом тарифном плане хостинга с поддержкой PHP 5.1. На данный момент это один из самых </w:t>
      </w:r>
      <w:r>
        <w:lastRenderedPageBreak/>
        <w:t>быстрых фреймворков, размер дистрибутива которого слегка превышает 2 мегабайта. Как уже говорилось выше, его легковесность обеспечивает высокую скорость работы, которой сможет похвастаться далеко не каждый фреймворк. Возможности сайтов на CodeIgniter с легкость могут расширятся с помощью использования дополнительных библиотек, классов, а также системных хуков. СЕО оптимизация – одна из отличительных осо</w:t>
      </w:r>
      <w:r w:rsidR="009D2824">
        <w:t xml:space="preserve">бенностей данного фреймворка. В </w:t>
      </w:r>
      <w:r>
        <w:t>частности</w:t>
      </w:r>
      <w:r w:rsidR="009D2824">
        <w:t>,</w:t>
      </w:r>
      <w:r>
        <w:t xml:space="preserve"> он генерирует дружелюбные к поисковым системам адреса страниц.</w:t>
      </w:r>
    </w:p>
    <w:p w:rsidR="00993816" w:rsidRDefault="00993816" w:rsidP="00CF2887">
      <w:pPr>
        <w:ind w:firstLine="851"/>
      </w:pPr>
      <w:r>
        <w:t>СУБД MySQL.</w:t>
      </w:r>
      <w:r w:rsidR="00A65BBD">
        <w:t xml:space="preserve"> </w:t>
      </w:r>
      <w:r>
        <w:t xml:space="preserve">MySQL является наиболее приспособленной для применения в среде </w:t>
      </w:r>
      <w:r w:rsidR="009D2824">
        <w:t>веб</w:t>
      </w:r>
      <w:r>
        <w:t xml:space="preserve"> СУБД (системой управления базами данных). Не секрет, что для исполнения приложений клиента на большинстве хостинг-площадок провайдеры предоставляют небольшое количество ресурсов (как вычислительных, так и дисковых). Поэтому для данного применения необходима высокоэффективная СУБД, обладающая при этом высокой надежностью.</w:t>
      </w:r>
    </w:p>
    <w:p w:rsidR="00993816" w:rsidRDefault="00993816" w:rsidP="00CF2887">
      <w:pPr>
        <w:ind w:firstLine="851"/>
      </w:pPr>
      <w:r>
        <w:t xml:space="preserve">По всем этим причинам MySQL стала незыблемым стандартом в области СУБД для </w:t>
      </w:r>
      <w:r w:rsidR="009D2824">
        <w:t>веб</w:t>
      </w:r>
      <w:r>
        <w:t>, а теперь в ней развиваются возможности для использования ее в любых критичных бизнес-приложениях, то есть конкурирует на равных с такими СУБД таких производителей, как Oracle, IBM, Microsoft и Sybase.</w:t>
      </w:r>
    </w:p>
    <w:p w:rsidR="00993816" w:rsidRDefault="00993816" w:rsidP="00CF2887">
      <w:pPr>
        <w:ind w:firstLine="851"/>
      </w:pPr>
      <w:r>
        <w:t>Основные преимущества MySQL:</w:t>
      </w:r>
    </w:p>
    <w:p w:rsidR="00993816" w:rsidRDefault="00993816" w:rsidP="00B17391">
      <w:pPr>
        <w:pStyle w:val="a1"/>
        <w:numPr>
          <w:ilvl w:val="0"/>
          <w:numId w:val="14"/>
        </w:numPr>
      </w:pPr>
      <w:r>
        <w:t>многопоточность, поддержка нескольких одновременных запросов;</w:t>
      </w:r>
    </w:p>
    <w:p w:rsidR="00993816" w:rsidRDefault="00993816" w:rsidP="00B17391">
      <w:pPr>
        <w:pStyle w:val="a1"/>
        <w:numPr>
          <w:ilvl w:val="0"/>
          <w:numId w:val="14"/>
        </w:numPr>
      </w:pPr>
      <w:r>
        <w:t>оптимизация связей с присоединением многих данных за один проход;</w:t>
      </w:r>
    </w:p>
    <w:p w:rsidR="00993816" w:rsidRDefault="00993816" w:rsidP="00B17391">
      <w:pPr>
        <w:pStyle w:val="a1"/>
        <w:numPr>
          <w:ilvl w:val="0"/>
          <w:numId w:val="14"/>
        </w:numPr>
      </w:pPr>
      <w:r>
        <w:t>записи фиксированной и переменной длины;</w:t>
      </w:r>
    </w:p>
    <w:p w:rsidR="00993816" w:rsidRDefault="00993816" w:rsidP="00B17391">
      <w:pPr>
        <w:pStyle w:val="a1"/>
        <w:numPr>
          <w:ilvl w:val="0"/>
          <w:numId w:val="14"/>
        </w:numPr>
      </w:pPr>
      <w:r>
        <w:t>ODBC драйвер;</w:t>
      </w:r>
    </w:p>
    <w:p w:rsidR="00993816" w:rsidRDefault="00993816" w:rsidP="00B17391">
      <w:pPr>
        <w:pStyle w:val="a1"/>
        <w:numPr>
          <w:ilvl w:val="0"/>
          <w:numId w:val="14"/>
        </w:numPr>
      </w:pPr>
      <w:r>
        <w:t>гибкая система привилегий и паролей;</w:t>
      </w:r>
    </w:p>
    <w:p w:rsidR="00993816" w:rsidRDefault="00993816" w:rsidP="00B17391">
      <w:pPr>
        <w:pStyle w:val="a1"/>
        <w:numPr>
          <w:ilvl w:val="0"/>
          <w:numId w:val="14"/>
        </w:numPr>
      </w:pPr>
      <w:r>
        <w:t>гибкая поддержка форматов чисел, строк переменной длины и меток времени;</w:t>
      </w:r>
    </w:p>
    <w:p w:rsidR="00993816" w:rsidRDefault="00993816" w:rsidP="00B17391">
      <w:pPr>
        <w:pStyle w:val="a1"/>
        <w:numPr>
          <w:ilvl w:val="0"/>
          <w:numId w:val="14"/>
        </w:numPr>
      </w:pPr>
      <w:r>
        <w:t>интерфейс с языками C и Perl, PHP;</w:t>
      </w:r>
    </w:p>
    <w:p w:rsidR="00993816" w:rsidRDefault="00993816" w:rsidP="00B17391">
      <w:pPr>
        <w:pStyle w:val="a1"/>
        <w:numPr>
          <w:ilvl w:val="0"/>
          <w:numId w:val="14"/>
        </w:numPr>
      </w:pPr>
      <w:r>
        <w:t>быстрая работа, масштабируемость;</w:t>
      </w:r>
    </w:p>
    <w:p w:rsidR="00993816" w:rsidRDefault="00993816" w:rsidP="00B17391">
      <w:pPr>
        <w:pStyle w:val="a1"/>
        <w:numPr>
          <w:ilvl w:val="0"/>
          <w:numId w:val="14"/>
        </w:numPr>
      </w:pPr>
      <w:r>
        <w:t>совместимость с ANSI SQL;</w:t>
      </w:r>
    </w:p>
    <w:p w:rsidR="00993816" w:rsidRDefault="00993816" w:rsidP="00B17391">
      <w:pPr>
        <w:pStyle w:val="a1"/>
        <w:numPr>
          <w:ilvl w:val="0"/>
          <w:numId w:val="14"/>
        </w:numPr>
      </w:pPr>
      <w:r>
        <w:t>бесплатна в большинстве случаев;</w:t>
      </w:r>
    </w:p>
    <w:p w:rsidR="00993816" w:rsidRDefault="00993816" w:rsidP="00B17391">
      <w:pPr>
        <w:pStyle w:val="a1"/>
        <w:numPr>
          <w:ilvl w:val="0"/>
          <w:numId w:val="14"/>
        </w:numPr>
      </w:pPr>
      <w:r>
        <w:t>хорошая поддержка со стороны провайдеров услуг хостинга;</w:t>
      </w:r>
    </w:p>
    <w:p w:rsidR="00993816" w:rsidRDefault="00993816" w:rsidP="00B17391">
      <w:pPr>
        <w:pStyle w:val="a1"/>
        <w:numPr>
          <w:ilvl w:val="0"/>
          <w:numId w:val="14"/>
        </w:numPr>
      </w:pPr>
      <w:r>
        <w:t>быстрая поддержка транзакций через механизм InnoDB.</w:t>
      </w:r>
    </w:p>
    <w:p w:rsidR="00EB5382" w:rsidRDefault="00EB5382">
      <w:pPr>
        <w:spacing w:after="200" w:line="276" w:lineRule="auto"/>
        <w:ind w:firstLine="0"/>
        <w:jc w:val="left"/>
      </w:pPr>
      <w:r>
        <w:br w:type="page"/>
      </w:r>
    </w:p>
    <w:p w:rsidR="00151F6C" w:rsidRPr="00151F6C" w:rsidRDefault="00151F6C" w:rsidP="00CF2887">
      <w:pPr>
        <w:pStyle w:val="1"/>
        <w:spacing w:after="520"/>
        <w:ind w:firstLine="851"/>
      </w:pPr>
      <w:bookmarkStart w:id="16" w:name="_Toc450801842"/>
      <w:bookmarkStart w:id="17" w:name="_Toc452436745"/>
      <w:bookmarkStart w:id="18" w:name="_Toc453131926"/>
      <w:r w:rsidRPr="00151F6C">
        <w:lastRenderedPageBreak/>
        <w:t>3 РЕАЛИЗАЦИЯ И ИСПЫТАНИЕ</w:t>
      </w:r>
      <w:bookmarkEnd w:id="16"/>
      <w:bookmarkEnd w:id="17"/>
      <w:bookmarkEnd w:id="18"/>
    </w:p>
    <w:p w:rsidR="00151F6C" w:rsidRDefault="00151F6C" w:rsidP="00A65BBD">
      <w:pPr>
        <w:pStyle w:val="20"/>
        <w:spacing w:before="780" w:after="780"/>
        <w:ind w:firstLine="851"/>
      </w:pPr>
      <w:bookmarkStart w:id="19" w:name="_Toc450801843"/>
      <w:bookmarkStart w:id="20" w:name="_Toc452436746"/>
      <w:bookmarkStart w:id="21" w:name="_Toc453131927"/>
      <w:r>
        <w:t>3.1 Реализация</w:t>
      </w:r>
      <w:bookmarkEnd w:id="19"/>
      <w:bookmarkEnd w:id="20"/>
      <w:r w:rsidR="00993816">
        <w:t xml:space="preserve"> СОД</w:t>
      </w:r>
      <w:bookmarkEnd w:id="21"/>
    </w:p>
    <w:p w:rsidR="00993816" w:rsidRDefault="00993816" w:rsidP="00CF2887">
      <w:pPr>
        <w:ind w:firstLine="851"/>
      </w:pPr>
      <w:r>
        <w:t>СОД</w:t>
      </w:r>
      <w:r w:rsidRPr="00993816">
        <w:t xml:space="preserve"> разрабатывал</w:t>
      </w:r>
      <w:r w:rsidR="00B7363B">
        <w:t>ось</w:t>
      </w:r>
      <w:r w:rsidRPr="00993816">
        <w:t xml:space="preserve"> на языке </w:t>
      </w:r>
      <w:r>
        <w:rPr>
          <w:lang w:val="en-US"/>
        </w:rPr>
        <w:t>PHP</w:t>
      </w:r>
      <w:r w:rsidRPr="00993816">
        <w:t xml:space="preserve"> с использованием </w:t>
      </w:r>
      <w:r>
        <w:t>фрей</w:t>
      </w:r>
      <w:r w:rsidR="009D2824">
        <w:t>м</w:t>
      </w:r>
      <w:r>
        <w:t>ворка CodeIgniter</w:t>
      </w:r>
      <w:r w:rsidRPr="00993816">
        <w:t xml:space="preserve">. </w:t>
      </w:r>
      <w:r w:rsidR="009A4F48">
        <w:t>И</w:t>
      </w:r>
      <w:r w:rsidRPr="00993816">
        <w:t xml:space="preserve">нтерфейс </w:t>
      </w:r>
      <w:r w:rsidR="009A4F48">
        <w:t xml:space="preserve">на этапе прототипирования </w:t>
      </w:r>
      <w:r w:rsidRPr="00993816">
        <w:t xml:space="preserve">реализован </w:t>
      </w:r>
      <w:r w:rsidR="009A4F48">
        <w:t>в</w:t>
      </w:r>
      <w:r>
        <w:t xml:space="preserve"> </w:t>
      </w:r>
      <w:r w:rsidR="009A4F48">
        <w:rPr>
          <w:lang w:val="en-US"/>
        </w:rPr>
        <w:t>Axure</w:t>
      </w:r>
      <w:r w:rsidR="009A4F48" w:rsidRPr="009A4F48">
        <w:t xml:space="preserve"> </w:t>
      </w:r>
      <w:r w:rsidR="009A4F48">
        <w:rPr>
          <w:lang w:val="en-US"/>
        </w:rPr>
        <w:t>RP</w:t>
      </w:r>
      <w:r w:rsidR="009A4F48" w:rsidRPr="009A4F48">
        <w:t xml:space="preserve"> 7 </w:t>
      </w:r>
      <w:r w:rsidR="009A4F48">
        <w:rPr>
          <w:lang w:val="en-US"/>
        </w:rPr>
        <w:t>Pro</w:t>
      </w:r>
      <w:r w:rsidR="009A4F48" w:rsidRPr="009A4F48">
        <w:t xml:space="preserve">, </w:t>
      </w:r>
      <w:r w:rsidR="009A4F48">
        <w:t xml:space="preserve">на этапе макетирования с помощью </w:t>
      </w:r>
      <w:r w:rsidR="009A4F48">
        <w:rPr>
          <w:lang w:val="en-US"/>
        </w:rPr>
        <w:t>Adobe</w:t>
      </w:r>
      <w:r w:rsidR="009A4F48" w:rsidRPr="009A4F48">
        <w:t xml:space="preserve"> </w:t>
      </w:r>
      <w:r w:rsidR="009A4F48">
        <w:rPr>
          <w:lang w:val="en-US"/>
        </w:rPr>
        <w:t>Photoshop</w:t>
      </w:r>
      <w:r w:rsidR="009A4F48" w:rsidRPr="009A4F48">
        <w:t xml:space="preserve"> </w:t>
      </w:r>
      <w:r w:rsidR="009A4F48">
        <w:rPr>
          <w:lang w:val="en-US"/>
        </w:rPr>
        <w:t>CC</w:t>
      </w:r>
      <w:r w:rsidR="009A4F48">
        <w:t xml:space="preserve">.  </w:t>
      </w:r>
      <w:r w:rsidRPr="00993816">
        <w:t>В</w:t>
      </w:r>
      <w:r w:rsidR="009A4F48">
        <w:t xml:space="preserve">ёрстка реализовывалась на языках </w:t>
      </w:r>
      <w:r w:rsidR="009A4F48">
        <w:rPr>
          <w:lang w:val="en-US"/>
        </w:rPr>
        <w:t>HTML</w:t>
      </w:r>
      <w:r w:rsidR="009A4F48" w:rsidRPr="009A4F48">
        <w:t xml:space="preserve">, </w:t>
      </w:r>
      <w:r w:rsidR="009A4F48">
        <w:rPr>
          <w:lang w:val="en-US"/>
        </w:rPr>
        <w:t>CSS</w:t>
      </w:r>
      <w:r w:rsidR="009A4F48" w:rsidRPr="009A4F48">
        <w:t xml:space="preserve"> </w:t>
      </w:r>
      <w:r w:rsidR="009A4F48">
        <w:t xml:space="preserve">и </w:t>
      </w:r>
      <w:r w:rsidR="009A4F48">
        <w:rPr>
          <w:lang w:val="en-US"/>
        </w:rPr>
        <w:t>JavaScript</w:t>
      </w:r>
      <w:r w:rsidR="009A4F48" w:rsidRPr="009A4F48">
        <w:t xml:space="preserve"> </w:t>
      </w:r>
      <w:r w:rsidR="009A4F48">
        <w:t>в среде разработки</w:t>
      </w:r>
      <w:r w:rsidR="00E60252">
        <w:t xml:space="preserve"> </w:t>
      </w:r>
      <w:r w:rsidR="00E60252" w:rsidRPr="00E60252">
        <w:t>JetBrains PhpStorm</w:t>
      </w:r>
      <w:r w:rsidR="00E60252">
        <w:t xml:space="preserve"> 9.0.</w:t>
      </w:r>
    </w:p>
    <w:p w:rsidR="00061210" w:rsidRDefault="00993816" w:rsidP="00CF2887">
      <w:pPr>
        <w:ind w:firstLine="851"/>
      </w:pPr>
      <w:r w:rsidRPr="00993816">
        <w:t xml:space="preserve">Подробнее о реализации </w:t>
      </w:r>
      <w:r w:rsidR="00E60252">
        <w:t>контроллеров</w:t>
      </w:r>
      <w:r w:rsidRPr="00993816">
        <w:t>.</w:t>
      </w:r>
      <w:r w:rsidR="00E60252">
        <w:t xml:space="preserve"> Всего в проекте 4 котроллера: </w:t>
      </w:r>
    </w:p>
    <w:p w:rsidR="00061210" w:rsidRPr="00061210" w:rsidRDefault="00E60252" w:rsidP="00B17391">
      <w:pPr>
        <w:pStyle w:val="a1"/>
        <w:numPr>
          <w:ilvl w:val="0"/>
          <w:numId w:val="15"/>
        </w:numPr>
      </w:pPr>
      <w:r w:rsidRPr="00975FDB">
        <w:rPr>
          <w:i/>
          <w:lang w:val="en-US"/>
        </w:rPr>
        <w:t>admin</w:t>
      </w:r>
      <w:r w:rsidRPr="00975FDB">
        <w:rPr>
          <w:i/>
        </w:rPr>
        <w:t>.</w:t>
      </w:r>
      <w:r w:rsidRPr="00975FDB">
        <w:rPr>
          <w:i/>
          <w:lang w:val="en-US"/>
        </w:rPr>
        <w:t>php</w:t>
      </w:r>
      <w:r w:rsidRPr="00E60252">
        <w:t xml:space="preserve"> </w:t>
      </w:r>
      <w:r>
        <w:t>– контроллер входа</w:t>
      </w:r>
      <w:r w:rsidRPr="00E60252">
        <w:t>/</w:t>
      </w:r>
      <w:r>
        <w:t>выхода в систему администраторов</w:t>
      </w:r>
      <w:r w:rsidR="00061210" w:rsidRPr="00061210">
        <w:t>;</w:t>
      </w:r>
    </w:p>
    <w:p w:rsidR="00061210" w:rsidRDefault="00E60252" w:rsidP="00B17391">
      <w:pPr>
        <w:pStyle w:val="a1"/>
        <w:numPr>
          <w:ilvl w:val="0"/>
          <w:numId w:val="15"/>
        </w:numPr>
      </w:pPr>
      <w:r w:rsidRPr="00975FDB">
        <w:rPr>
          <w:i/>
          <w:lang w:val="en-US"/>
        </w:rPr>
        <w:t>main</w:t>
      </w:r>
      <w:r w:rsidRPr="00975FDB">
        <w:rPr>
          <w:i/>
        </w:rPr>
        <w:t>.</w:t>
      </w:r>
      <w:r w:rsidRPr="00975FDB">
        <w:rPr>
          <w:i/>
          <w:lang w:val="en-US"/>
        </w:rPr>
        <w:t>php</w:t>
      </w:r>
      <w:r w:rsidRPr="00E60252">
        <w:t xml:space="preserve"> </w:t>
      </w:r>
      <w:r>
        <w:t>–</w:t>
      </w:r>
      <w:r w:rsidRPr="00E60252">
        <w:t xml:space="preserve"> </w:t>
      </w:r>
      <w:r>
        <w:t>контроллер входа</w:t>
      </w:r>
      <w:r w:rsidRPr="00E60252">
        <w:t>/</w:t>
      </w:r>
      <w:r>
        <w:t>выхода и регис</w:t>
      </w:r>
      <w:r w:rsidR="00061210">
        <w:t>трации в системе пользователей;</w:t>
      </w:r>
    </w:p>
    <w:p w:rsidR="00993816" w:rsidRPr="00061210" w:rsidRDefault="00061210" w:rsidP="00B17391">
      <w:pPr>
        <w:pStyle w:val="a1"/>
        <w:numPr>
          <w:ilvl w:val="0"/>
          <w:numId w:val="15"/>
        </w:numPr>
      </w:pPr>
      <w:r w:rsidRPr="00975FDB">
        <w:rPr>
          <w:i/>
          <w:lang w:val="en-US"/>
        </w:rPr>
        <w:t>administrator</w:t>
      </w:r>
      <w:r w:rsidRPr="00975FDB">
        <w:rPr>
          <w:i/>
        </w:rPr>
        <w:t>.</w:t>
      </w:r>
      <w:r w:rsidRPr="00975FDB">
        <w:rPr>
          <w:i/>
          <w:lang w:val="en-US"/>
        </w:rPr>
        <w:t>php</w:t>
      </w:r>
      <w:r w:rsidRPr="00061210">
        <w:t xml:space="preserve"> </w:t>
      </w:r>
      <w:r>
        <w:t>– содержит функции, описывающие функционал администратора</w:t>
      </w:r>
      <w:r w:rsidRPr="00061210">
        <w:t>;</w:t>
      </w:r>
    </w:p>
    <w:p w:rsidR="00061210" w:rsidRPr="00061210" w:rsidRDefault="00061210" w:rsidP="00B17391">
      <w:pPr>
        <w:pStyle w:val="a1"/>
        <w:numPr>
          <w:ilvl w:val="0"/>
          <w:numId w:val="15"/>
        </w:numPr>
      </w:pPr>
      <w:r w:rsidRPr="00975FDB">
        <w:rPr>
          <w:i/>
          <w:lang w:val="en-US"/>
        </w:rPr>
        <w:t>users</w:t>
      </w:r>
      <w:r w:rsidRPr="00975FDB">
        <w:rPr>
          <w:i/>
        </w:rPr>
        <w:t>.</w:t>
      </w:r>
      <w:r w:rsidRPr="00975FDB">
        <w:rPr>
          <w:i/>
          <w:lang w:val="en-US"/>
        </w:rPr>
        <w:t>php</w:t>
      </w:r>
      <w:r w:rsidRPr="00061210">
        <w:t xml:space="preserve"> – </w:t>
      </w:r>
      <w:r>
        <w:t>содержит функции, описывающие функционал пользователя.</w:t>
      </w:r>
    </w:p>
    <w:p w:rsidR="00993816" w:rsidRDefault="00061210" w:rsidP="00501A4F">
      <w:pPr>
        <w:ind w:firstLine="851"/>
      </w:pPr>
      <w:r>
        <w:t>Рассмотрим каждый из них подробнее.</w:t>
      </w:r>
    </w:p>
    <w:p w:rsidR="00061210" w:rsidRDefault="00061210" w:rsidP="00501A4F">
      <w:pPr>
        <w:ind w:firstLine="851"/>
      </w:pPr>
      <w:r>
        <w:t>Контроллер входа</w:t>
      </w:r>
      <w:r w:rsidRPr="00E60252">
        <w:t>/</w:t>
      </w:r>
      <w:r>
        <w:t>выхода в систему администраторов содержит функции:</w:t>
      </w:r>
    </w:p>
    <w:p w:rsidR="00061210" w:rsidRPr="00061210" w:rsidRDefault="00061210" w:rsidP="00B17391">
      <w:pPr>
        <w:pStyle w:val="a1"/>
        <w:numPr>
          <w:ilvl w:val="0"/>
          <w:numId w:val="16"/>
        </w:numPr>
        <w:jc w:val="left"/>
        <w:rPr>
          <w:lang w:val="en-US"/>
        </w:rPr>
      </w:pPr>
      <w:r w:rsidRPr="00975FDB">
        <w:rPr>
          <w:i/>
          <w:lang w:val="en-US"/>
        </w:rPr>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и</w:t>
      </w:r>
      <w:r w:rsidRPr="00061210">
        <w:rPr>
          <w:lang w:val="en-US"/>
        </w:rPr>
        <w:t xml:space="preserve"> </w:t>
      </w:r>
      <w:r w:rsidRPr="00975FDB">
        <w:rPr>
          <w:i/>
          <w:lang w:val="en-US"/>
        </w:rPr>
        <w:t>admin_model.php</w:t>
      </w:r>
      <w:r w:rsidR="00975FDB">
        <w:rPr>
          <w:lang w:val="en-US"/>
        </w:rPr>
        <w:t>;</w:t>
      </w:r>
    </w:p>
    <w:p w:rsidR="00061210" w:rsidRPr="00061210" w:rsidRDefault="00061210" w:rsidP="00B17391">
      <w:pPr>
        <w:pStyle w:val="a1"/>
        <w:numPr>
          <w:ilvl w:val="0"/>
          <w:numId w:val="16"/>
        </w:numPr>
        <w:jc w:val="left"/>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 xml:space="preserve">функция для отображения страницы </w:t>
      </w:r>
      <w:r w:rsidR="00975FDB">
        <w:t>входа в браузере;</w:t>
      </w:r>
    </w:p>
    <w:p w:rsidR="00061210" w:rsidRDefault="00061210" w:rsidP="00B17391">
      <w:pPr>
        <w:pStyle w:val="a1"/>
        <w:numPr>
          <w:ilvl w:val="0"/>
          <w:numId w:val="16"/>
        </w:numPr>
        <w:jc w:val="left"/>
      </w:pPr>
      <w:r w:rsidRPr="00975FDB">
        <w:rPr>
          <w:i/>
        </w:rPr>
        <w:t>function login()</w:t>
      </w:r>
      <w:r>
        <w:t xml:space="preserve"> – функция входа администратора в систему</w:t>
      </w:r>
      <w:r w:rsidR="00975FDB">
        <w:t>;</w:t>
      </w:r>
    </w:p>
    <w:p w:rsidR="00061210" w:rsidRDefault="00061210" w:rsidP="00B17391">
      <w:pPr>
        <w:pStyle w:val="a1"/>
        <w:numPr>
          <w:ilvl w:val="0"/>
          <w:numId w:val="16"/>
        </w:numPr>
        <w:jc w:val="left"/>
      </w:pPr>
      <w:r w:rsidRPr="00975FDB">
        <w:rPr>
          <w:i/>
        </w:rPr>
        <w:t>function logout()</w:t>
      </w:r>
      <w:r>
        <w:t xml:space="preserve"> - функция выхода администратора из системы.</w:t>
      </w:r>
    </w:p>
    <w:p w:rsidR="00975FDB" w:rsidRDefault="00975FDB" w:rsidP="00501A4F">
      <w:pPr>
        <w:ind w:firstLine="851"/>
        <w:jc w:val="left"/>
      </w:pPr>
      <w:r>
        <w:t>Контроллер входа</w:t>
      </w:r>
      <w:r w:rsidRPr="00E60252">
        <w:t>/</w:t>
      </w:r>
      <w:r>
        <w:t>выхода и регистрации в системе пользователей содержит функции:</w:t>
      </w:r>
    </w:p>
    <w:p w:rsidR="00975FDB" w:rsidRPr="00061210" w:rsidRDefault="00975FDB" w:rsidP="00B17391">
      <w:pPr>
        <w:pStyle w:val="a1"/>
        <w:numPr>
          <w:ilvl w:val="0"/>
          <w:numId w:val="17"/>
        </w:numPr>
        <w:jc w:val="left"/>
        <w:rPr>
          <w:lang w:val="en-US"/>
        </w:rPr>
      </w:pPr>
      <w:r w:rsidRPr="00975FDB">
        <w:rPr>
          <w:i/>
          <w:lang w:val="en-US"/>
        </w:rPr>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и</w:t>
      </w:r>
      <w:r w:rsidRPr="00061210">
        <w:rPr>
          <w:lang w:val="en-US"/>
        </w:rPr>
        <w:t xml:space="preserve"> </w:t>
      </w:r>
      <w:r>
        <w:rPr>
          <w:i/>
          <w:lang w:val="en-US"/>
        </w:rPr>
        <w:t>user</w:t>
      </w:r>
      <w:r w:rsidRPr="00975FDB">
        <w:rPr>
          <w:i/>
          <w:lang w:val="en-US"/>
        </w:rPr>
        <w:t>_model.php</w:t>
      </w:r>
      <w:r>
        <w:rPr>
          <w:lang w:val="en-US"/>
        </w:rPr>
        <w:t>;</w:t>
      </w:r>
    </w:p>
    <w:p w:rsidR="00975FDB" w:rsidRPr="00061210" w:rsidRDefault="00975FDB" w:rsidP="00B17391">
      <w:pPr>
        <w:pStyle w:val="a1"/>
        <w:numPr>
          <w:ilvl w:val="0"/>
          <w:numId w:val="17"/>
        </w:numPr>
        <w:jc w:val="left"/>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функция для отображения страницы входа</w:t>
      </w:r>
      <w:r w:rsidRPr="00975FDB">
        <w:t>/</w:t>
      </w:r>
      <w:r>
        <w:t>регистрации в браузере;</w:t>
      </w:r>
    </w:p>
    <w:p w:rsidR="00975FDB" w:rsidRDefault="00975FDB" w:rsidP="00B17391">
      <w:pPr>
        <w:pStyle w:val="a1"/>
        <w:numPr>
          <w:ilvl w:val="0"/>
          <w:numId w:val="17"/>
        </w:numPr>
        <w:jc w:val="left"/>
      </w:pPr>
      <w:r w:rsidRPr="00975FDB">
        <w:rPr>
          <w:i/>
        </w:rPr>
        <w:t>function login()</w:t>
      </w:r>
      <w:r>
        <w:t xml:space="preserve"> – функция входа пользователя в систему;</w:t>
      </w:r>
    </w:p>
    <w:p w:rsidR="00975FDB" w:rsidRDefault="00975FDB" w:rsidP="00B17391">
      <w:pPr>
        <w:pStyle w:val="a1"/>
        <w:numPr>
          <w:ilvl w:val="0"/>
          <w:numId w:val="17"/>
        </w:numPr>
        <w:jc w:val="left"/>
      </w:pPr>
      <w:r w:rsidRPr="00975FDB">
        <w:rPr>
          <w:i/>
        </w:rPr>
        <w:t>function register()</w:t>
      </w:r>
      <w:r w:rsidRPr="00975FDB">
        <w:t xml:space="preserve"> – </w:t>
      </w:r>
      <w:r>
        <w:t>функция регистрации пользователя в системе</w:t>
      </w:r>
      <w:r w:rsidRPr="00975FDB">
        <w:t>;</w:t>
      </w:r>
    </w:p>
    <w:p w:rsidR="00975FDB" w:rsidRDefault="00975FDB" w:rsidP="00B17391">
      <w:pPr>
        <w:pStyle w:val="a1"/>
        <w:numPr>
          <w:ilvl w:val="0"/>
          <w:numId w:val="17"/>
        </w:numPr>
        <w:jc w:val="left"/>
      </w:pPr>
      <w:r w:rsidRPr="00975FDB">
        <w:rPr>
          <w:i/>
        </w:rPr>
        <w:t>function email_exists($email)</w:t>
      </w:r>
      <w:r w:rsidRPr="00975FDB">
        <w:t xml:space="preserve"> –</w:t>
      </w:r>
      <w:r>
        <w:t xml:space="preserve"> при регистрации пров</w:t>
      </w:r>
      <w:r w:rsidR="009D2824">
        <w:t>е</w:t>
      </w:r>
      <w:r>
        <w:t xml:space="preserve">ряет не занят ли введенный </w:t>
      </w:r>
      <w:r>
        <w:rPr>
          <w:lang w:val="en-US"/>
        </w:rPr>
        <w:t>email</w:t>
      </w:r>
      <w:r w:rsidRPr="00975FDB">
        <w:t>;</w:t>
      </w:r>
      <w:r>
        <w:t xml:space="preserve"> </w:t>
      </w:r>
    </w:p>
    <w:p w:rsidR="00975FDB" w:rsidRPr="00975FDB" w:rsidRDefault="00975FDB" w:rsidP="00B17391">
      <w:pPr>
        <w:pStyle w:val="a1"/>
        <w:numPr>
          <w:ilvl w:val="0"/>
          <w:numId w:val="17"/>
        </w:numPr>
        <w:jc w:val="left"/>
      </w:pPr>
      <w:r w:rsidRPr="00975FDB">
        <w:rPr>
          <w:lang w:val="en-US"/>
        </w:rPr>
        <w:t>function</w:t>
      </w:r>
      <w:r w:rsidRPr="00975FDB">
        <w:t xml:space="preserve"> </w:t>
      </w:r>
      <w:r w:rsidRPr="00975FDB">
        <w:rPr>
          <w:lang w:val="en-US"/>
        </w:rPr>
        <w:t>username</w:t>
      </w:r>
      <w:r w:rsidRPr="00975FDB">
        <w:t>_</w:t>
      </w:r>
      <w:r w:rsidRPr="00975FDB">
        <w:rPr>
          <w:lang w:val="en-US"/>
        </w:rPr>
        <w:t>exists</w:t>
      </w:r>
      <w:r w:rsidRPr="00975FDB">
        <w:t>($</w:t>
      </w:r>
      <w:r w:rsidRPr="00975FDB">
        <w:rPr>
          <w:lang w:val="en-US"/>
        </w:rPr>
        <w:t>username</w:t>
      </w:r>
      <w:r w:rsidRPr="00975FDB">
        <w:t xml:space="preserve">) – </w:t>
      </w:r>
      <w:r>
        <w:t>при регистрации пров</w:t>
      </w:r>
      <w:r w:rsidR="009D2824">
        <w:t>е</w:t>
      </w:r>
      <w:r>
        <w:t>ряет не занят ли введенный логин</w:t>
      </w:r>
      <w:r w:rsidRPr="00975FDB">
        <w:t>;</w:t>
      </w:r>
    </w:p>
    <w:p w:rsidR="00975FDB" w:rsidRDefault="00975FDB" w:rsidP="00B17391">
      <w:pPr>
        <w:pStyle w:val="a1"/>
        <w:numPr>
          <w:ilvl w:val="0"/>
          <w:numId w:val="17"/>
        </w:numPr>
        <w:jc w:val="left"/>
      </w:pPr>
      <w:r w:rsidRPr="00975FDB">
        <w:rPr>
          <w:i/>
        </w:rPr>
        <w:t>function logout()</w:t>
      </w:r>
      <w:r>
        <w:t xml:space="preserve"> - функция выхода пользователя из системы.</w:t>
      </w:r>
    </w:p>
    <w:p w:rsidR="00975FDB" w:rsidRPr="00975FDB" w:rsidRDefault="00975FDB" w:rsidP="00CF2887">
      <w:pPr>
        <w:ind w:firstLine="851"/>
      </w:pPr>
      <w:r>
        <w:lastRenderedPageBreak/>
        <w:t>Контроллер</w:t>
      </w:r>
      <w:r w:rsidR="00446818">
        <w:t>,</w:t>
      </w:r>
      <w:r>
        <w:t xml:space="preserve"> содержащий функции, описывающие функционал администратора</w:t>
      </w:r>
      <w:r w:rsidRPr="00975FDB">
        <w:t xml:space="preserve">: </w:t>
      </w:r>
    </w:p>
    <w:p w:rsidR="00446818" w:rsidRPr="00061210" w:rsidRDefault="00446818" w:rsidP="00B17391">
      <w:pPr>
        <w:pStyle w:val="a1"/>
        <w:numPr>
          <w:ilvl w:val="0"/>
          <w:numId w:val="18"/>
        </w:numPr>
        <w:rPr>
          <w:lang w:val="en-US"/>
        </w:rPr>
      </w:pPr>
      <w:r w:rsidRPr="00975FDB">
        <w:rPr>
          <w:i/>
          <w:lang w:val="en-US"/>
        </w:rPr>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ей</w:t>
      </w:r>
      <w:r w:rsidRPr="00061210">
        <w:rPr>
          <w:lang w:val="en-US"/>
        </w:rPr>
        <w:t xml:space="preserve"> </w:t>
      </w:r>
      <w:r w:rsidRPr="00975FDB">
        <w:rPr>
          <w:i/>
          <w:lang w:val="en-US"/>
        </w:rPr>
        <w:t>admin_model.php</w:t>
      </w:r>
      <w:r>
        <w:rPr>
          <w:i/>
          <w:lang w:val="en-US"/>
        </w:rPr>
        <w:t xml:space="preserve"> </w:t>
      </w:r>
      <w:r w:rsidRPr="00446818">
        <w:t>и</w:t>
      </w:r>
      <w:r>
        <w:rPr>
          <w:i/>
          <w:lang w:val="en-US"/>
        </w:rPr>
        <w:t xml:space="preserve"> user</w:t>
      </w:r>
      <w:r w:rsidRPr="00975FDB">
        <w:rPr>
          <w:i/>
          <w:lang w:val="en-US"/>
        </w:rPr>
        <w:t>_model.php</w:t>
      </w:r>
      <w:r>
        <w:rPr>
          <w:lang w:val="en-US"/>
        </w:rPr>
        <w:t>;</w:t>
      </w:r>
    </w:p>
    <w:p w:rsidR="00446818" w:rsidRDefault="00446818" w:rsidP="00B17391">
      <w:pPr>
        <w:pStyle w:val="a1"/>
        <w:numPr>
          <w:ilvl w:val="0"/>
          <w:numId w:val="18"/>
        </w:numPr>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функция для отображения страницы кабинета администратора  в браузере;</w:t>
      </w:r>
    </w:p>
    <w:p w:rsidR="00446818" w:rsidRPr="00062CCA" w:rsidRDefault="00446818" w:rsidP="00B17391">
      <w:pPr>
        <w:pStyle w:val="a1"/>
        <w:numPr>
          <w:ilvl w:val="0"/>
          <w:numId w:val="18"/>
        </w:numPr>
        <w:rPr>
          <w:i/>
        </w:rPr>
      </w:pPr>
      <w:r w:rsidRPr="00062CCA">
        <w:rPr>
          <w:i/>
          <w:lang w:val="en-US"/>
        </w:rPr>
        <w:t>function</w:t>
      </w:r>
      <w:r w:rsidRPr="00062CCA">
        <w:rPr>
          <w:i/>
        </w:rPr>
        <w:t xml:space="preserve"> </w:t>
      </w:r>
      <w:r w:rsidRPr="00062CCA">
        <w:rPr>
          <w:i/>
          <w:lang w:val="en-US"/>
        </w:rPr>
        <w:t>users</w:t>
      </w:r>
      <w:r w:rsidRPr="00062CCA">
        <w:rPr>
          <w:i/>
        </w:rPr>
        <w:t>()</w:t>
      </w:r>
      <w:r w:rsidR="00062CCA">
        <w:rPr>
          <w:i/>
        </w:rPr>
        <w:t xml:space="preserve"> </w:t>
      </w:r>
      <w:r w:rsidR="00062CCA" w:rsidRPr="00061210">
        <w:t>–</w:t>
      </w:r>
      <w:r w:rsidR="00062CCA">
        <w:t xml:space="preserve"> функция для отображения страницы кабинета администратора  в браузере;</w:t>
      </w:r>
    </w:p>
    <w:p w:rsidR="00446818" w:rsidRPr="00062CCA" w:rsidRDefault="00446818" w:rsidP="00B17391">
      <w:pPr>
        <w:pStyle w:val="a1"/>
        <w:numPr>
          <w:ilvl w:val="0"/>
          <w:numId w:val="18"/>
        </w:numPr>
        <w:rPr>
          <w:i/>
        </w:rPr>
      </w:pPr>
      <w:r w:rsidRPr="00062CCA">
        <w:rPr>
          <w:i/>
          <w:lang w:val="en-US"/>
        </w:rPr>
        <w:t>function</w:t>
      </w:r>
      <w:r w:rsidRPr="00062CCA">
        <w:rPr>
          <w:i/>
        </w:rPr>
        <w:t xml:space="preserve"> </w:t>
      </w:r>
      <w:r w:rsidRPr="00062CCA">
        <w:rPr>
          <w:i/>
          <w:lang w:val="en-US"/>
        </w:rPr>
        <w:t>adduser</w:t>
      </w:r>
      <w:r w:rsidRPr="00062CCA">
        <w:rPr>
          <w:i/>
        </w:rPr>
        <w:t>()</w:t>
      </w:r>
      <w:r w:rsidR="00062CCA">
        <w:rPr>
          <w:i/>
        </w:rPr>
        <w:t xml:space="preserve"> </w:t>
      </w:r>
      <w:r w:rsidR="00062CCA" w:rsidRPr="00061210">
        <w:t>–</w:t>
      </w:r>
      <w:r w:rsidR="00062CCA">
        <w:t xml:space="preserve"> функция добавления пользователя в систему;</w:t>
      </w:r>
    </w:p>
    <w:p w:rsidR="00446818" w:rsidRPr="00062CCA" w:rsidRDefault="00446818" w:rsidP="00B17391">
      <w:pPr>
        <w:pStyle w:val="a1"/>
        <w:numPr>
          <w:ilvl w:val="0"/>
          <w:numId w:val="18"/>
        </w:numPr>
        <w:rPr>
          <w:i/>
        </w:rPr>
      </w:pPr>
      <w:r w:rsidRPr="00062CCA">
        <w:rPr>
          <w:i/>
          <w:lang w:val="en-US"/>
        </w:rPr>
        <w:t>function</w:t>
      </w:r>
      <w:r w:rsidRPr="00062CCA">
        <w:rPr>
          <w:i/>
        </w:rPr>
        <w:t xml:space="preserve"> </w:t>
      </w:r>
      <w:r w:rsidRPr="00062CCA">
        <w:rPr>
          <w:i/>
          <w:lang w:val="en-US"/>
        </w:rPr>
        <w:t>edituser</w:t>
      </w:r>
      <w:r w:rsidRPr="00062CCA">
        <w:rPr>
          <w:i/>
        </w:rPr>
        <w:t>($</w:t>
      </w:r>
      <w:r w:rsidRPr="00062CCA">
        <w:rPr>
          <w:i/>
          <w:lang w:val="en-US"/>
        </w:rPr>
        <w:t>userid</w:t>
      </w:r>
      <w:r w:rsidRPr="00062CCA">
        <w:rPr>
          <w:i/>
        </w:rPr>
        <w:t>)</w:t>
      </w:r>
      <w:r w:rsidR="00062CCA">
        <w:rPr>
          <w:i/>
        </w:rPr>
        <w:t xml:space="preserve"> </w:t>
      </w:r>
      <w:r w:rsidR="00062CCA" w:rsidRPr="00061210">
        <w:t>–</w:t>
      </w:r>
      <w:r w:rsidR="00062CCA">
        <w:t xml:space="preserve"> функция изменения информации о пользователе в системе;</w:t>
      </w:r>
    </w:p>
    <w:p w:rsidR="00446818" w:rsidRPr="00062CCA" w:rsidRDefault="00446818" w:rsidP="00B17391">
      <w:pPr>
        <w:pStyle w:val="a1"/>
        <w:numPr>
          <w:ilvl w:val="0"/>
          <w:numId w:val="18"/>
        </w:numPr>
        <w:rPr>
          <w:i/>
        </w:rPr>
      </w:pPr>
      <w:r w:rsidRPr="00062CCA">
        <w:rPr>
          <w:i/>
          <w:lang w:val="en-US"/>
        </w:rPr>
        <w:t>function</w:t>
      </w:r>
      <w:r w:rsidRPr="00062CCA">
        <w:rPr>
          <w:i/>
        </w:rPr>
        <w:t xml:space="preserve"> </w:t>
      </w:r>
      <w:r w:rsidRPr="00062CCA">
        <w:rPr>
          <w:i/>
          <w:lang w:val="en-US"/>
        </w:rPr>
        <w:t>editcategory</w:t>
      </w:r>
      <w:r w:rsidRPr="00062CCA">
        <w:rPr>
          <w:i/>
        </w:rPr>
        <w:t>($</w:t>
      </w:r>
      <w:r w:rsidRPr="00062CCA">
        <w:rPr>
          <w:i/>
          <w:lang w:val="en-US"/>
        </w:rPr>
        <w:t>catid</w:t>
      </w:r>
      <w:r w:rsidRPr="00062CCA">
        <w:rPr>
          <w:i/>
        </w:rPr>
        <w:t>)</w:t>
      </w:r>
      <w:r w:rsidR="00062CCA">
        <w:rPr>
          <w:i/>
        </w:rPr>
        <w:t xml:space="preserve"> </w:t>
      </w:r>
      <w:r w:rsidR="00062CCA" w:rsidRPr="00061210">
        <w:t>–</w:t>
      </w:r>
      <w:r w:rsidR="00062CCA" w:rsidRPr="00062CCA">
        <w:t xml:space="preserve"> </w:t>
      </w:r>
      <w:r w:rsidR="00062CCA">
        <w:t xml:space="preserve">функция изменения информации о </w:t>
      </w:r>
      <w:r w:rsidR="003B302C">
        <w:t>вакансии</w:t>
      </w:r>
      <w:r w:rsidR="00062CCA">
        <w:t>;</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r w:rsidRPr="00062CCA">
        <w:rPr>
          <w:i/>
          <w:lang w:val="en-US"/>
        </w:rPr>
        <w:t>deleteUser</w:t>
      </w:r>
      <w:r w:rsidRPr="003B302C">
        <w:rPr>
          <w:i/>
        </w:rPr>
        <w:t>()</w:t>
      </w:r>
      <w:r w:rsidR="00062CCA">
        <w:rPr>
          <w:i/>
        </w:rPr>
        <w:t xml:space="preserve"> </w:t>
      </w:r>
      <w:r w:rsidR="00062CCA" w:rsidRPr="00061210">
        <w:t>–</w:t>
      </w:r>
      <w:r w:rsidR="003B302C">
        <w:t xml:space="preserve"> функция удаления пользователя из системы;</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r w:rsidRPr="00062CCA">
        <w:rPr>
          <w:i/>
          <w:lang w:val="en-US"/>
        </w:rPr>
        <w:t>deleteadmin</w:t>
      </w:r>
      <w:r w:rsidRPr="003B302C">
        <w:rPr>
          <w:i/>
        </w:rPr>
        <w:t>()</w:t>
      </w:r>
      <w:r w:rsidR="00062CCA">
        <w:rPr>
          <w:i/>
        </w:rPr>
        <w:t xml:space="preserve"> </w:t>
      </w:r>
      <w:r w:rsidR="00062CCA" w:rsidRPr="00061210">
        <w:t>–</w:t>
      </w:r>
      <w:r w:rsidR="003B302C" w:rsidRPr="003B302C">
        <w:t xml:space="preserve"> </w:t>
      </w:r>
      <w:r w:rsidR="003B302C">
        <w:t>функция удаления администратора из системы;</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r w:rsidRPr="00062CCA">
        <w:rPr>
          <w:i/>
          <w:lang w:val="en-US"/>
        </w:rPr>
        <w:t>categories</w:t>
      </w:r>
      <w:r w:rsidRPr="003B302C">
        <w:rPr>
          <w:i/>
        </w:rPr>
        <w:t>()</w:t>
      </w:r>
      <w:r w:rsidR="00062CCA">
        <w:rPr>
          <w:i/>
        </w:rPr>
        <w:t xml:space="preserve"> </w:t>
      </w:r>
      <w:r w:rsidR="00062CCA" w:rsidRPr="00061210">
        <w:t>–</w:t>
      </w:r>
      <w:r w:rsidR="003B302C" w:rsidRPr="003B302C">
        <w:t xml:space="preserve"> </w:t>
      </w:r>
      <w:r w:rsidR="003B302C">
        <w:t>функция для отображения страницы со списком вакансий в браузере;</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r w:rsidRPr="00062CCA">
        <w:rPr>
          <w:i/>
          <w:lang w:val="en-US"/>
        </w:rPr>
        <w:t>createcategory</w:t>
      </w:r>
      <w:r w:rsidRPr="003B302C">
        <w:rPr>
          <w:i/>
        </w:rPr>
        <w:t>()</w:t>
      </w:r>
      <w:r w:rsidR="00062CCA">
        <w:rPr>
          <w:i/>
        </w:rPr>
        <w:t xml:space="preserve"> </w:t>
      </w:r>
      <w:r w:rsidR="00062CCA" w:rsidRPr="00061210">
        <w:t>–</w:t>
      </w:r>
      <w:r w:rsidR="003B302C">
        <w:t xml:space="preserve"> функция создания новой вакансии;</w:t>
      </w:r>
    </w:p>
    <w:p w:rsidR="00446818" w:rsidRPr="003B302C" w:rsidRDefault="00446818" w:rsidP="00B17391">
      <w:pPr>
        <w:pStyle w:val="a1"/>
        <w:numPr>
          <w:ilvl w:val="0"/>
          <w:numId w:val="18"/>
        </w:numPr>
      </w:pPr>
      <w:r w:rsidRPr="00062CCA">
        <w:rPr>
          <w:i/>
          <w:lang w:val="en-US"/>
        </w:rPr>
        <w:t>function</w:t>
      </w:r>
      <w:r w:rsidRPr="003B302C">
        <w:rPr>
          <w:i/>
        </w:rPr>
        <w:t xml:space="preserve"> </w:t>
      </w:r>
      <w:r w:rsidRPr="00062CCA">
        <w:rPr>
          <w:i/>
          <w:lang w:val="en-US"/>
        </w:rPr>
        <w:t>email</w:t>
      </w:r>
      <w:r w:rsidRPr="003B302C">
        <w:rPr>
          <w:i/>
        </w:rPr>
        <w:t>_</w:t>
      </w:r>
      <w:r w:rsidRPr="00062CCA">
        <w:rPr>
          <w:i/>
          <w:lang w:val="en-US"/>
        </w:rPr>
        <w:t>exists</w:t>
      </w:r>
      <w:r w:rsidRPr="003B302C">
        <w:rPr>
          <w:i/>
        </w:rPr>
        <w:t>($</w:t>
      </w:r>
      <w:r w:rsidRPr="00062CCA">
        <w:rPr>
          <w:i/>
          <w:lang w:val="en-US"/>
        </w:rPr>
        <w:t>email</w:t>
      </w:r>
      <w:r w:rsidRPr="003B302C">
        <w:rPr>
          <w:i/>
        </w:rPr>
        <w:t>)</w:t>
      </w:r>
      <w:r w:rsidR="00062CCA">
        <w:rPr>
          <w:i/>
        </w:rPr>
        <w:t xml:space="preserve"> </w:t>
      </w:r>
      <w:r w:rsidR="00062CCA" w:rsidRPr="00061210">
        <w:t>–</w:t>
      </w:r>
      <w:r w:rsidR="003B302C">
        <w:t xml:space="preserve"> при регистрации и редактиро</w:t>
      </w:r>
      <w:r w:rsidR="009D2824">
        <w:t>вании профиля пользователя прове</w:t>
      </w:r>
      <w:r w:rsidR="003B302C">
        <w:t xml:space="preserve">ряет не занят ли введенный </w:t>
      </w:r>
      <w:r w:rsidR="003B302C">
        <w:rPr>
          <w:lang w:val="en-US"/>
        </w:rPr>
        <w:t>email</w:t>
      </w:r>
      <w:r w:rsidR="003B302C" w:rsidRPr="00975FDB">
        <w:t>;</w:t>
      </w:r>
      <w:r w:rsidR="003B302C">
        <w:t xml:space="preserve"> </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r w:rsidRPr="00062CCA">
        <w:rPr>
          <w:i/>
          <w:lang w:val="en-US"/>
        </w:rPr>
        <w:t>username</w:t>
      </w:r>
      <w:r w:rsidRPr="003B302C">
        <w:rPr>
          <w:i/>
        </w:rPr>
        <w:t>_</w:t>
      </w:r>
      <w:r w:rsidRPr="00062CCA">
        <w:rPr>
          <w:i/>
          <w:lang w:val="en-US"/>
        </w:rPr>
        <w:t>exists</w:t>
      </w:r>
      <w:r w:rsidRPr="003B302C">
        <w:rPr>
          <w:i/>
        </w:rPr>
        <w:t>($</w:t>
      </w:r>
      <w:r w:rsidRPr="00062CCA">
        <w:rPr>
          <w:i/>
          <w:lang w:val="en-US"/>
        </w:rPr>
        <w:t>username</w:t>
      </w:r>
      <w:r w:rsidRPr="003B302C">
        <w:rPr>
          <w:i/>
        </w:rPr>
        <w:t>)</w:t>
      </w:r>
      <w:r w:rsidR="00062CCA">
        <w:rPr>
          <w:i/>
        </w:rPr>
        <w:t xml:space="preserve"> </w:t>
      </w:r>
      <w:r w:rsidR="00062CCA" w:rsidRPr="00061210">
        <w:t>–</w:t>
      </w:r>
      <w:r w:rsidR="003B302C" w:rsidRPr="00975FDB">
        <w:t xml:space="preserve"> </w:t>
      </w:r>
      <w:r w:rsidR="003B302C">
        <w:t>при регистрации и редактировании профиля пользователя проевряет не занят ли введенный логин</w:t>
      </w:r>
      <w:r w:rsidR="003B302C" w:rsidRPr="00975FDB">
        <w:t>;</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r w:rsidRPr="00062CCA">
        <w:rPr>
          <w:i/>
          <w:lang w:val="en-US"/>
        </w:rPr>
        <w:t>adminemail</w:t>
      </w:r>
      <w:r w:rsidRPr="003B302C">
        <w:rPr>
          <w:i/>
        </w:rPr>
        <w:t>_</w:t>
      </w:r>
      <w:r w:rsidRPr="00062CCA">
        <w:rPr>
          <w:i/>
          <w:lang w:val="en-US"/>
        </w:rPr>
        <w:t>exists</w:t>
      </w:r>
      <w:r w:rsidRPr="003B302C">
        <w:rPr>
          <w:i/>
        </w:rPr>
        <w:t>($</w:t>
      </w:r>
      <w:r w:rsidRPr="00062CCA">
        <w:rPr>
          <w:i/>
          <w:lang w:val="en-US"/>
        </w:rPr>
        <w:t>email</w:t>
      </w:r>
      <w:r w:rsidRPr="003B302C">
        <w:rPr>
          <w:i/>
        </w:rPr>
        <w:t>)</w:t>
      </w:r>
      <w:r w:rsidR="00062CCA">
        <w:rPr>
          <w:i/>
        </w:rPr>
        <w:t xml:space="preserve"> </w:t>
      </w:r>
      <w:r w:rsidR="00062CCA" w:rsidRPr="00061210">
        <w:t>–</w:t>
      </w:r>
      <w:r w:rsidR="003B302C">
        <w:t xml:space="preserve"> при регистрации и редактирова</w:t>
      </w:r>
      <w:r w:rsidR="009D2824">
        <w:t>нии профиля администратора прове</w:t>
      </w:r>
      <w:r w:rsidR="003B302C">
        <w:t xml:space="preserve">ряет не занят ли введенный </w:t>
      </w:r>
      <w:r w:rsidR="003B302C">
        <w:rPr>
          <w:lang w:val="en-US"/>
        </w:rPr>
        <w:t>email</w:t>
      </w:r>
      <w:r w:rsidR="003B302C" w:rsidRPr="00975FDB">
        <w:t>;</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r w:rsidRPr="00062CCA">
        <w:rPr>
          <w:i/>
          <w:lang w:val="en-US"/>
        </w:rPr>
        <w:t>adminusername</w:t>
      </w:r>
      <w:r w:rsidRPr="003B302C">
        <w:rPr>
          <w:i/>
        </w:rPr>
        <w:t>_</w:t>
      </w:r>
      <w:r w:rsidRPr="00062CCA">
        <w:rPr>
          <w:i/>
          <w:lang w:val="en-US"/>
        </w:rPr>
        <w:t>exists</w:t>
      </w:r>
      <w:r w:rsidRPr="003B302C">
        <w:rPr>
          <w:i/>
        </w:rPr>
        <w:t>($</w:t>
      </w:r>
      <w:r w:rsidRPr="00062CCA">
        <w:rPr>
          <w:i/>
          <w:lang w:val="en-US"/>
        </w:rPr>
        <w:t>username</w:t>
      </w:r>
      <w:r w:rsidRPr="003B302C">
        <w:rPr>
          <w:i/>
        </w:rPr>
        <w:t>)</w:t>
      </w:r>
      <w:r w:rsidR="00062CCA">
        <w:rPr>
          <w:i/>
        </w:rPr>
        <w:t xml:space="preserve"> </w:t>
      </w:r>
      <w:r w:rsidR="00062CCA" w:rsidRPr="00061210">
        <w:t>–</w:t>
      </w:r>
      <w:r w:rsidR="003B302C" w:rsidRPr="003B302C">
        <w:t xml:space="preserve"> </w:t>
      </w:r>
      <w:r w:rsidR="003B302C">
        <w:t>при регистрации и редактиров</w:t>
      </w:r>
      <w:r w:rsidR="009D2824">
        <w:t>ании профиля администратора про</w:t>
      </w:r>
      <w:r w:rsidR="003B302C">
        <w:t>в</w:t>
      </w:r>
      <w:r w:rsidR="009D2824">
        <w:t>е</w:t>
      </w:r>
      <w:r w:rsidR="003B302C">
        <w:t>ряет не занят ли введенный логин</w:t>
      </w:r>
      <w:r w:rsidR="003B302C" w:rsidRPr="00975FDB">
        <w:t>;</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r w:rsidRPr="00062CCA">
        <w:rPr>
          <w:i/>
          <w:lang w:val="en-US"/>
        </w:rPr>
        <w:t>exams</w:t>
      </w:r>
      <w:r w:rsidRPr="003B302C">
        <w:rPr>
          <w:i/>
        </w:rPr>
        <w:t>()</w:t>
      </w:r>
      <w:r w:rsidR="00062CCA">
        <w:rPr>
          <w:i/>
        </w:rPr>
        <w:t xml:space="preserve"> </w:t>
      </w:r>
      <w:r w:rsidR="00062CCA" w:rsidRPr="00061210">
        <w:t>–</w:t>
      </w:r>
      <w:r w:rsidR="003B302C" w:rsidRPr="003B302C">
        <w:t xml:space="preserve"> </w:t>
      </w:r>
      <w:r w:rsidR="003B302C">
        <w:t>функция для отображения страницы со списком тестов в браузере;</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r w:rsidRPr="00062CCA">
        <w:rPr>
          <w:i/>
          <w:lang w:val="en-US"/>
        </w:rPr>
        <w:t>editexam</w:t>
      </w:r>
      <w:r w:rsidRPr="003B302C">
        <w:rPr>
          <w:i/>
        </w:rPr>
        <w:t>($</w:t>
      </w:r>
      <w:r w:rsidRPr="00062CCA">
        <w:rPr>
          <w:i/>
          <w:lang w:val="en-US"/>
        </w:rPr>
        <w:t>examid</w:t>
      </w:r>
      <w:r w:rsidRPr="003B302C">
        <w:rPr>
          <w:i/>
        </w:rPr>
        <w:t>)</w:t>
      </w:r>
      <w:r w:rsidR="00062CCA">
        <w:rPr>
          <w:i/>
        </w:rPr>
        <w:t xml:space="preserve"> </w:t>
      </w:r>
      <w:r w:rsidR="00062CCA" w:rsidRPr="00061210">
        <w:t>–</w:t>
      </w:r>
      <w:r w:rsidR="003B302C" w:rsidRPr="003B302C">
        <w:t xml:space="preserve"> </w:t>
      </w:r>
      <w:r w:rsidR="003B302C">
        <w:t>функция редактирования теста;</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r w:rsidRPr="00062CCA">
        <w:rPr>
          <w:i/>
          <w:lang w:val="en-US"/>
        </w:rPr>
        <w:t>createexam</w:t>
      </w:r>
      <w:r w:rsidRPr="003B302C">
        <w:rPr>
          <w:i/>
        </w:rPr>
        <w:t>()</w:t>
      </w:r>
      <w:r w:rsidR="00062CCA">
        <w:rPr>
          <w:i/>
        </w:rPr>
        <w:t xml:space="preserve"> </w:t>
      </w:r>
      <w:r w:rsidR="00062CCA" w:rsidRPr="00061210">
        <w:t>–</w:t>
      </w:r>
      <w:r w:rsidR="003B302C">
        <w:t xml:space="preserve"> функция добавления нового теста;</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r w:rsidRPr="00062CCA">
        <w:rPr>
          <w:i/>
          <w:lang w:val="en-US"/>
        </w:rPr>
        <w:t>deleteexam</w:t>
      </w:r>
      <w:r w:rsidRPr="003B302C">
        <w:rPr>
          <w:i/>
        </w:rPr>
        <w:t>()</w:t>
      </w:r>
      <w:r w:rsidR="00062CCA">
        <w:rPr>
          <w:i/>
        </w:rPr>
        <w:t xml:space="preserve"> </w:t>
      </w:r>
      <w:r w:rsidR="00062CCA" w:rsidRPr="00061210">
        <w:t>–</w:t>
      </w:r>
      <w:r w:rsidR="003B302C">
        <w:t xml:space="preserve"> функция удаления теста;</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r w:rsidRPr="00062CCA">
        <w:rPr>
          <w:i/>
          <w:lang w:val="en-US"/>
        </w:rPr>
        <w:t>deletequestion</w:t>
      </w:r>
      <w:r w:rsidRPr="003B302C">
        <w:rPr>
          <w:i/>
        </w:rPr>
        <w:t>()</w:t>
      </w:r>
      <w:r w:rsidR="00062CCA">
        <w:rPr>
          <w:i/>
        </w:rPr>
        <w:t xml:space="preserve"> </w:t>
      </w:r>
      <w:r w:rsidR="00062CCA" w:rsidRPr="00061210">
        <w:t>–</w:t>
      </w:r>
      <w:r w:rsidR="003B302C" w:rsidRPr="003B302C">
        <w:t xml:space="preserve"> </w:t>
      </w:r>
      <w:r w:rsidR="003B302C">
        <w:t>функция удаления вопроса из теста;</w:t>
      </w:r>
    </w:p>
    <w:p w:rsidR="00446818" w:rsidRPr="00062CCA" w:rsidRDefault="00446818" w:rsidP="00B17391">
      <w:pPr>
        <w:pStyle w:val="a1"/>
        <w:numPr>
          <w:ilvl w:val="0"/>
          <w:numId w:val="18"/>
        </w:numPr>
        <w:rPr>
          <w:i/>
          <w:lang w:val="en-US"/>
        </w:rPr>
      </w:pPr>
      <w:r w:rsidRPr="00062CCA">
        <w:rPr>
          <w:i/>
          <w:lang w:val="en-US"/>
        </w:rPr>
        <w:t>function deletecategory()</w:t>
      </w:r>
      <w:r w:rsidR="00062CCA">
        <w:rPr>
          <w:i/>
        </w:rPr>
        <w:t xml:space="preserve"> </w:t>
      </w:r>
      <w:r w:rsidR="00062CCA" w:rsidRPr="00061210">
        <w:t>–</w:t>
      </w:r>
      <w:r w:rsidR="003B302C">
        <w:t xml:space="preserve"> функция удаления вакансии;</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r w:rsidRPr="00062CCA">
        <w:rPr>
          <w:i/>
          <w:lang w:val="en-US"/>
        </w:rPr>
        <w:t>mngquestions</w:t>
      </w:r>
      <w:r w:rsidRPr="003B302C">
        <w:rPr>
          <w:i/>
        </w:rPr>
        <w:t>($</w:t>
      </w:r>
      <w:r w:rsidRPr="00062CCA">
        <w:rPr>
          <w:i/>
          <w:lang w:val="en-US"/>
        </w:rPr>
        <w:t>examid</w:t>
      </w:r>
      <w:r w:rsidRPr="003B302C">
        <w:rPr>
          <w:i/>
        </w:rPr>
        <w:t>)</w:t>
      </w:r>
      <w:r w:rsidR="00062CCA">
        <w:rPr>
          <w:i/>
        </w:rPr>
        <w:t xml:space="preserve"> </w:t>
      </w:r>
      <w:r w:rsidR="00062CCA" w:rsidRPr="00061210">
        <w:t>–</w:t>
      </w:r>
      <w:r w:rsidR="003B302C" w:rsidRPr="003B302C">
        <w:t xml:space="preserve"> </w:t>
      </w:r>
      <w:r w:rsidR="003B302C">
        <w:t>функция для отображения страницы со списком вопросов по определенному тесту в браузере;</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r w:rsidRPr="00062CCA">
        <w:rPr>
          <w:i/>
          <w:lang w:val="en-US"/>
        </w:rPr>
        <w:t>createquestion</w:t>
      </w:r>
      <w:r w:rsidRPr="003B302C">
        <w:rPr>
          <w:i/>
        </w:rPr>
        <w:t>($</w:t>
      </w:r>
      <w:r w:rsidRPr="00062CCA">
        <w:rPr>
          <w:i/>
          <w:lang w:val="en-US"/>
        </w:rPr>
        <w:t>examid</w:t>
      </w:r>
      <w:r w:rsidRPr="003B302C">
        <w:rPr>
          <w:i/>
        </w:rPr>
        <w:t>)</w:t>
      </w:r>
      <w:r w:rsidR="00062CCA">
        <w:rPr>
          <w:i/>
        </w:rPr>
        <w:t xml:space="preserve"> </w:t>
      </w:r>
      <w:r w:rsidR="00062CCA" w:rsidRPr="00061210">
        <w:t>–</w:t>
      </w:r>
      <w:r w:rsidR="003B302C">
        <w:t xml:space="preserve"> функция добавления нового вопроса в тест;</w:t>
      </w:r>
    </w:p>
    <w:p w:rsidR="00446818" w:rsidRPr="00062CCA" w:rsidRDefault="00446818" w:rsidP="00B17391">
      <w:pPr>
        <w:pStyle w:val="a1"/>
        <w:numPr>
          <w:ilvl w:val="0"/>
          <w:numId w:val="18"/>
        </w:numPr>
        <w:rPr>
          <w:i/>
          <w:lang w:val="en-US"/>
        </w:rPr>
      </w:pPr>
      <w:r w:rsidRPr="00062CCA">
        <w:rPr>
          <w:i/>
          <w:lang w:val="en-US"/>
        </w:rPr>
        <w:t>function editquestion($questionid = 0)</w:t>
      </w:r>
      <w:r w:rsidR="00062CCA">
        <w:rPr>
          <w:i/>
        </w:rPr>
        <w:t xml:space="preserve"> </w:t>
      </w:r>
      <w:r w:rsidR="00062CCA" w:rsidRPr="00061210">
        <w:t>–</w:t>
      </w:r>
      <w:r w:rsidR="003B302C">
        <w:t xml:space="preserve"> функция редактирования вопроса;</w:t>
      </w:r>
    </w:p>
    <w:p w:rsidR="00446818" w:rsidRPr="003B302C" w:rsidRDefault="00446818" w:rsidP="00B17391">
      <w:pPr>
        <w:pStyle w:val="a1"/>
        <w:numPr>
          <w:ilvl w:val="0"/>
          <w:numId w:val="18"/>
        </w:numPr>
        <w:rPr>
          <w:i/>
        </w:rPr>
      </w:pPr>
      <w:r w:rsidRPr="00062CCA">
        <w:rPr>
          <w:i/>
          <w:lang w:val="en-US"/>
        </w:rPr>
        <w:lastRenderedPageBreak/>
        <w:t>function</w:t>
      </w:r>
      <w:r w:rsidRPr="003B302C">
        <w:rPr>
          <w:i/>
        </w:rPr>
        <w:t xml:space="preserve"> </w:t>
      </w:r>
      <w:r w:rsidRPr="00062CCA">
        <w:rPr>
          <w:i/>
          <w:lang w:val="en-US"/>
        </w:rPr>
        <w:t>newadmin</w:t>
      </w:r>
      <w:r w:rsidRPr="003B302C">
        <w:rPr>
          <w:i/>
        </w:rPr>
        <w:t>()</w:t>
      </w:r>
      <w:r w:rsidR="00062CCA">
        <w:rPr>
          <w:i/>
        </w:rPr>
        <w:t xml:space="preserve"> </w:t>
      </w:r>
      <w:r w:rsidR="00062CCA" w:rsidRPr="00061210">
        <w:t>–</w:t>
      </w:r>
      <w:r w:rsidR="003B302C">
        <w:t xml:space="preserve"> функция добавления нового администратора;</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r w:rsidRPr="00062CCA">
        <w:rPr>
          <w:i/>
          <w:lang w:val="en-US"/>
        </w:rPr>
        <w:t>administrators</w:t>
      </w:r>
      <w:r w:rsidRPr="003B302C">
        <w:rPr>
          <w:i/>
        </w:rPr>
        <w:t>()</w:t>
      </w:r>
      <w:r w:rsidR="00062CCA">
        <w:rPr>
          <w:i/>
        </w:rPr>
        <w:t xml:space="preserve"> </w:t>
      </w:r>
      <w:r w:rsidR="00062CCA" w:rsidRPr="00061210">
        <w:t>–</w:t>
      </w:r>
      <w:r w:rsidR="003B302C">
        <w:t xml:space="preserve"> функция для отображения страницы со списком администраторов в браузере;</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r w:rsidRPr="00062CCA">
        <w:rPr>
          <w:i/>
          <w:lang w:val="en-US"/>
        </w:rPr>
        <w:t>editadmin</w:t>
      </w:r>
      <w:r w:rsidRPr="003B302C">
        <w:rPr>
          <w:i/>
        </w:rPr>
        <w:t>($</w:t>
      </w:r>
      <w:r w:rsidRPr="00062CCA">
        <w:rPr>
          <w:i/>
          <w:lang w:val="en-US"/>
        </w:rPr>
        <w:t>adminid</w:t>
      </w:r>
      <w:r w:rsidRPr="003B302C">
        <w:rPr>
          <w:i/>
        </w:rPr>
        <w:t>)</w:t>
      </w:r>
      <w:r w:rsidR="00062CCA">
        <w:rPr>
          <w:i/>
        </w:rPr>
        <w:t xml:space="preserve"> </w:t>
      </w:r>
      <w:r w:rsidR="00062CCA" w:rsidRPr="00061210">
        <w:t>–</w:t>
      </w:r>
      <w:r w:rsidR="003B302C">
        <w:t xml:space="preserve"> функция изменения информации о</w:t>
      </w:r>
      <w:r w:rsidR="00F808F1">
        <w:t>б</w:t>
      </w:r>
      <w:r w:rsidR="003B302C">
        <w:t xml:space="preserve"> </w:t>
      </w:r>
      <w:r w:rsidR="00F808F1">
        <w:t>администраторе</w:t>
      </w:r>
      <w:r w:rsidR="003B302C">
        <w:t>;</w:t>
      </w:r>
    </w:p>
    <w:p w:rsidR="00446818" w:rsidRPr="00F808F1" w:rsidRDefault="00446818" w:rsidP="00B17391">
      <w:pPr>
        <w:pStyle w:val="a1"/>
        <w:numPr>
          <w:ilvl w:val="0"/>
          <w:numId w:val="18"/>
        </w:numPr>
        <w:rPr>
          <w:i/>
        </w:rPr>
      </w:pPr>
      <w:r w:rsidRPr="00062CCA">
        <w:rPr>
          <w:i/>
          <w:lang w:val="en-US"/>
        </w:rPr>
        <w:t>function</w:t>
      </w:r>
      <w:r w:rsidRPr="00F808F1">
        <w:rPr>
          <w:i/>
        </w:rPr>
        <w:t xml:space="preserve"> </w:t>
      </w:r>
      <w:r w:rsidRPr="00062CCA">
        <w:rPr>
          <w:i/>
          <w:lang w:val="en-US"/>
        </w:rPr>
        <w:t>myprofile</w:t>
      </w:r>
      <w:r w:rsidRPr="00F808F1">
        <w:rPr>
          <w:i/>
        </w:rPr>
        <w:t>()</w:t>
      </w:r>
      <w:r w:rsidR="00062CCA">
        <w:rPr>
          <w:i/>
        </w:rPr>
        <w:t xml:space="preserve"> </w:t>
      </w:r>
      <w:r w:rsidR="00062CCA" w:rsidRPr="00061210">
        <w:t>–</w:t>
      </w:r>
      <w:r w:rsidR="00F808F1">
        <w:t xml:space="preserve"> функция просмотра и редактирования информации в личном профиле администратора;</w:t>
      </w:r>
    </w:p>
    <w:p w:rsidR="00446818" w:rsidRPr="00F808F1" w:rsidRDefault="00446818" w:rsidP="00B17391">
      <w:pPr>
        <w:pStyle w:val="a1"/>
        <w:numPr>
          <w:ilvl w:val="0"/>
          <w:numId w:val="18"/>
        </w:numPr>
        <w:rPr>
          <w:i/>
        </w:rPr>
      </w:pPr>
      <w:r w:rsidRPr="00062CCA">
        <w:rPr>
          <w:i/>
          <w:lang w:val="en-US"/>
        </w:rPr>
        <w:t>function</w:t>
      </w:r>
      <w:r w:rsidRPr="00F808F1">
        <w:rPr>
          <w:i/>
        </w:rPr>
        <w:t xml:space="preserve"> </w:t>
      </w:r>
      <w:r w:rsidRPr="00062CCA">
        <w:rPr>
          <w:i/>
          <w:lang w:val="en-US"/>
        </w:rPr>
        <w:t>changepassword</w:t>
      </w:r>
      <w:r w:rsidRPr="00F808F1">
        <w:rPr>
          <w:i/>
        </w:rPr>
        <w:t>()</w:t>
      </w:r>
      <w:r w:rsidR="00062CCA">
        <w:rPr>
          <w:i/>
        </w:rPr>
        <w:t xml:space="preserve"> </w:t>
      </w:r>
      <w:r w:rsidR="00062CCA" w:rsidRPr="00061210">
        <w:t>–</w:t>
      </w:r>
      <w:r w:rsidR="00F808F1">
        <w:t xml:space="preserve"> функция изменения пароля;</w:t>
      </w:r>
    </w:p>
    <w:p w:rsidR="00446818" w:rsidRPr="00F808F1" w:rsidRDefault="00446818" w:rsidP="00B17391">
      <w:pPr>
        <w:pStyle w:val="a1"/>
        <w:numPr>
          <w:ilvl w:val="0"/>
          <w:numId w:val="18"/>
        </w:numPr>
        <w:rPr>
          <w:i/>
        </w:rPr>
      </w:pPr>
      <w:r w:rsidRPr="00062CCA">
        <w:rPr>
          <w:i/>
          <w:lang w:val="en-US"/>
        </w:rPr>
        <w:t>function</w:t>
      </w:r>
      <w:r w:rsidRPr="00F808F1">
        <w:rPr>
          <w:i/>
        </w:rPr>
        <w:t xml:space="preserve"> </w:t>
      </w:r>
      <w:r w:rsidRPr="00062CCA">
        <w:rPr>
          <w:i/>
          <w:lang w:val="en-US"/>
        </w:rPr>
        <w:t>results</w:t>
      </w:r>
      <w:r w:rsidRPr="00F808F1">
        <w:rPr>
          <w:i/>
        </w:rPr>
        <w:t>()</w:t>
      </w:r>
      <w:r w:rsidR="00062CCA">
        <w:rPr>
          <w:i/>
        </w:rPr>
        <w:t xml:space="preserve"> </w:t>
      </w:r>
      <w:r w:rsidR="00062CCA" w:rsidRPr="00061210">
        <w:t>–</w:t>
      </w:r>
      <w:r w:rsidR="00F808F1">
        <w:t xml:space="preserve"> функция для отображения страницы со списком результатов тестирования в браузере;</w:t>
      </w:r>
    </w:p>
    <w:p w:rsidR="00446818" w:rsidRPr="00F808F1" w:rsidRDefault="00446818" w:rsidP="00B17391">
      <w:pPr>
        <w:pStyle w:val="a1"/>
        <w:numPr>
          <w:ilvl w:val="0"/>
          <w:numId w:val="18"/>
        </w:numPr>
        <w:rPr>
          <w:i/>
        </w:rPr>
      </w:pPr>
      <w:r w:rsidRPr="00062CCA">
        <w:rPr>
          <w:i/>
          <w:lang w:val="en-US"/>
        </w:rPr>
        <w:t>function</w:t>
      </w:r>
      <w:r w:rsidRPr="00F808F1">
        <w:rPr>
          <w:i/>
        </w:rPr>
        <w:t xml:space="preserve"> </w:t>
      </w:r>
      <w:r w:rsidRPr="00062CCA">
        <w:rPr>
          <w:i/>
          <w:lang w:val="en-US"/>
        </w:rPr>
        <w:t>view</w:t>
      </w:r>
      <w:r w:rsidRPr="00F808F1">
        <w:rPr>
          <w:i/>
        </w:rPr>
        <w:t>_</w:t>
      </w:r>
      <w:r w:rsidRPr="00062CCA">
        <w:rPr>
          <w:i/>
          <w:lang w:val="en-US"/>
        </w:rPr>
        <w:t>results</w:t>
      </w:r>
      <w:r w:rsidRPr="00F808F1">
        <w:rPr>
          <w:i/>
        </w:rPr>
        <w:t>($</w:t>
      </w:r>
      <w:r w:rsidRPr="00062CCA">
        <w:rPr>
          <w:i/>
          <w:lang w:val="en-US"/>
        </w:rPr>
        <w:t>examid</w:t>
      </w:r>
      <w:r w:rsidRPr="00F808F1">
        <w:rPr>
          <w:i/>
        </w:rPr>
        <w:t>)</w:t>
      </w:r>
      <w:r w:rsidR="00062CCA">
        <w:rPr>
          <w:i/>
        </w:rPr>
        <w:t xml:space="preserve"> </w:t>
      </w:r>
      <w:r w:rsidR="00062CCA" w:rsidRPr="00061210">
        <w:t>–</w:t>
      </w:r>
      <w:r w:rsidR="00F808F1">
        <w:t xml:space="preserve"> функция для отображения страницы со списком подробных результатов по определенному тесту</w:t>
      </w:r>
      <w:r w:rsidR="00231E08">
        <w:t xml:space="preserve"> в браузере.</w:t>
      </w:r>
    </w:p>
    <w:p w:rsidR="00446818" w:rsidRDefault="00446818" w:rsidP="00CF2887">
      <w:pPr>
        <w:ind w:firstLine="851"/>
      </w:pPr>
      <w:r>
        <w:t>Контроллер, содержащий функции, описывающие функционал пользователя:</w:t>
      </w:r>
    </w:p>
    <w:p w:rsidR="00446818" w:rsidRPr="00061210" w:rsidRDefault="00446818" w:rsidP="00B17391">
      <w:pPr>
        <w:pStyle w:val="a1"/>
        <w:numPr>
          <w:ilvl w:val="0"/>
          <w:numId w:val="19"/>
        </w:numPr>
        <w:rPr>
          <w:lang w:val="en-US"/>
        </w:rPr>
      </w:pPr>
      <w:r w:rsidRPr="00975FDB">
        <w:rPr>
          <w:i/>
          <w:lang w:val="en-US"/>
        </w:rPr>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и</w:t>
      </w:r>
      <w:r w:rsidRPr="00061210">
        <w:rPr>
          <w:lang w:val="en-US"/>
        </w:rPr>
        <w:t xml:space="preserve"> </w:t>
      </w:r>
      <w:r>
        <w:rPr>
          <w:i/>
          <w:lang w:val="en-US"/>
        </w:rPr>
        <w:t>user</w:t>
      </w:r>
      <w:r w:rsidRPr="00975FDB">
        <w:rPr>
          <w:i/>
          <w:lang w:val="en-US"/>
        </w:rPr>
        <w:t>_model.php</w:t>
      </w:r>
      <w:r>
        <w:rPr>
          <w:lang w:val="en-US"/>
        </w:rPr>
        <w:t>;</w:t>
      </w:r>
    </w:p>
    <w:p w:rsidR="00446818" w:rsidRDefault="00446818" w:rsidP="00B17391">
      <w:pPr>
        <w:pStyle w:val="a1"/>
        <w:numPr>
          <w:ilvl w:val="0"/>
          <w:numId w:val="19"/>
        </w:numPr>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функция для отображения страницы кабинета пользователя в браузере;</w:t>
      </w:r>
    </w:p>
    <w:p w:rsidR="00062CCA" w:rsidRPr="00F808F1" w:rsidRDefault="00062CCA" w:rsidP="00B17391">
      <w:pPr>
        <w:pStyle w:val="HTML0"/>
        <w:numPr>
          <w:ilvl w:val="0"/>
          <w:numId w:val="19"/>
        </w:numPr>
        <w:shd w:val="clear" w:color="auto" w:fill="FFFFFF"/>
        <w:jc w:val="both"/>
        <w:rPr>
          <w:rFonts w:ascii="Times New Roman" w:eastAsiaTheme="minorEastAsia" w:hAnsi="Times New Roman" w:cs="Times New Roman"/>
          <w:bCs/>
          <w:sz w:val="26"/>
          <w:szCs w:val="28"/>
        </w:rPr>
      </w:pPr>
      <w:r w:rsidRPr="00062CCA">
        <w:rPr>
          <w:rFonts w:ascii="Times New Roman" w:eastAsiaTheme="minorEastAsia" w:hAnsi="Times New Roman" w:cs="Times New Roman"/>
          <w:bCs/>
          <w:i/>
          <w:sz w:val="26"/>
          <w:szCs w:val="28"/>
          <w:lang w:val="en-US"/>
        </w:rPr>
        <w:t>public</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exam</w:t>
      </w:r>
      <w:r w:rsidRPr="00F808F1">
        <w:rPr>
          <w:rFonts w:ascii="Times New Roman" w:eastAsiaTheme="minorEastAsia" w:hAnsi="Times New Roman" w:cs="Times New Roman"/>
          <w:bCs/>
          <w:i/>
          <w:sz w:val="26"/>
          <w:szCs w:val="28"/>
          <w:lang w:val="en-US"/>
        </w:rPr>
        <w:t>s</w:t>
      </w:r>
      <w:r w:rsidRPr="00F808F1">
        <w:rPr>
          <w:rFonts w:ascii="Times New Roman" w:eastAsiaTheme="minorEastAsia" w:hAnsi="Times New Roman" w:cs="Times New Roman"/>
          <w:bCs/>
          <w:i/>
          <w:sz w:val="26"/>
          <w:szCs w:val="28"/>
        </w:rPr>
        <w:t>()</w:t>
      </w:r>
      <w:r w:rsidR="00F808F1">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 функция для отображения страницы со списком </w:t>
      </w:r>
      <w:r w:rsidR="00F808F1">
        <w:rPr>
          <w:rFonts w:ascii="Times New Roman" w:eastAsiaTheme="minorEastAsia" w:hAnsi="Times New Roman" w:cs="Times New Roman"/>
          <w:bCs/>
          <w:sz w:val="26"/>
          <w:szCs w:val="28"/>
        </w:rPr>
        <w:t>доступных тестов</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takeexam</w:t>
      </w:r>
      <w:r w:rsidRPr="00F808F1">
        <w:rPr>
          <w:rFonts w:ascii="Times New Roman" w:eastAsiaTheme="minorEastAsia" w:hAnsi="Times New Roman" w:cs="Times New Roman"/>
          <w:bCs/>
          <w:i/>
          <w:sz w:val="26"/>
          <w:szCs w:val="28"/>
        </w:rPr>
        <w:t>($</w:t>
      </w:r>
      <w:r w:rsidRPr="00062CCA">
        <w:rPr>
          <w:rFonts w:ascii="Times New Roman" w:eastAsiaTheme="minorEastAsia" w:hAnsi="Times New Roman" w:cs="Times New Roman"/>
          <w:bCs/>
          <w:i/>
          <w:sz w:val="26"/>
          <w:szCs w:val="28"/>
          <w:lang w:val="en-US"/>
        </w:rPr>
        <w:t>examid</w:t>
      </w:r>
      <w:r w:rsidRPr="00F808F1">
        <w:rPr>
          <w:rFonts w:ascii="Times New Roman" w:eastAsiaTheme="minorEastAsia" w:hAnsi="Times New Roman" w:cs="Times New Roman"/>
          <w:bCs/>
          <w:i/>
          <w:sz w:val="26"/>
          <w:szCs w:val="28"/>
        </w:rPr>
        <w:t>=0)</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для отображения </w:t>
      </w:r>
      <w:r w:rsidR="00F808F1">
        <w:rPr>
          <w:rFonts w:ascii="Times New Roman" w:eastAsiaTheme="minorEastAsia" w:hAnsi="Times New Roman" w:cs="Times New Roman"/>
          <w:bCs/>
          <w:sz w:val="26"/>
          <w:szCs w:val="28"/>
        </w:rPr>
        <w:t>информации о выбранном тесте</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exam</w:t>
      </w:r>
      <w:r w:rsidRPr="00F808F1">
        <w:rPr>
          <w:rFonts w:ascii="Times New Roman" w:eastAsiaTheme="minorEastAsia" w:hAnsi="Times New Roman" w:cs="Times New Roman"/>
          <w:bCs/>
          <w:i/>
          <w:sz w:val="26"/>
          <w:szCs w:val="28"/>
        </w:rPr>
        <w:t>($</w:t>
      </w:r>
      <w:r w:rsidRPr="00062CCA">
        <w:rPr>
          <w:rFonts w:ascii="Times New Roman" w:eastAsiaTheme="minorEastAsia" w:hAnsi="Times New Roman" w:cs="Times New Roman"/>
          <w:bCs/>
          <w:i/>
          <w:sz w:val="26"/>
          <w:szCs w:val="28"/>
          <w:lang w:val="en-US"/>
        </w:rPr>
        <w:t>examid</w:t>
      </w:r>
      <w:r w:rsidRPr="00F808F1">
        <w:rPr>
          <w:rFonts w:ascii="Times New Roman" w:eastAsiaTheme="minorEastAsia" w:hAnsi="Times New Roman" w:cs="Times New Roman"/>
          <w:bCs/>
          <w:i/>
          <w:sz w:val="26"/>
          <w:szCs w:val="28"/>
        </w:rPr>
        <w:t>=0)</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w:t>
      </w:r>
      <w:r w:rsidR="00F808F1">
        <w:rPr>
          <w:rFonts w:ascii="Times New Roman" w:eastAsiaTheme="minorEastAsia" w:hAnsi="Times New Roman" w:cs="Times New Roman"/>
          <w:bCs/>
          <w:sz w:val="26"/>
          <w:szCs w:val="28"/>
        </w:rPr>
        <w:t>прохо</w:t>
      </w:r>
      <w:r w:rsidR="009D2824">
        <w:rPr>
          <w:rFonts w:ascii="Times New Roman" w:eastAsiaTheme="minorEastAsia" w:hAnsi="Times New Roman" w:cs="Times New Roman"/>
          <w:bCs/>
          <w:sz w:val="26"/>
          <w:szCs w:val="28"/>
        </w:rPr>
        <w:t>ж</w:t>
      </w:r>
      <w:r w:rsidR="00F808F1">
        <w:rPr>
          <w:rFonts w:ascii="Times New Roman" w:eastAsiaTheme="minorEastAsia" w:hAnsi="Times New Roman" w:cs="Times New Roman"/>
          <w:bCs/>
          <w:sz w:val="26"/>
          <w:szCs w:val="28"/>
        </w:rPr>
        <w:t>дения теста</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save</w:t>
      </w:r>
      <w:r w:rsidRPr="00F808F1">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answer</w:t>
      </w:r>
      <w:r w:rsidRPr="00F808F1">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w:t>
      </w:r>
      <w:r w:rsidR="009D2824">
        <w:rPr>
          <w:rFonts w:ascii="Times New Roman" w:eastAsiaTheme="minorEastAsia" w:hAnsi="Times New Roman" w:cs="Times New Roman"/>
          <w:bCs/>
          <w:sz w:val="26"/>
          <w:szCs w:val="28"/>
        </w:rPr>
        <w:t>сохран</w:t>
      </w:r>
      <w:r w:rsidR="00F808F1">
        <w:rPr>
          <w:rFonts w:ascii="Times New Roman" w:eastAsiaTheme="minorEastAsia" w:hAnsi="Times New Roman" w:cs="Times New Roman"/>
          <w:bCs/>
          <w:sz w:val="26"/>
          <w:szCs w:val="28"/>
        </w:rPr>
        <w:t>ения ответа на вопрос</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 finish_user_exam()</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w:t>
      </w:r>
      <w:r w:rsidR="00F808F1">
        <w:rPr>
          <w:rFonts w:ascii="Times New Roman" w:eastAsiaTheme="minorEastAsia" w:hAnsi="Times New Roman" w:cs="Times New Roman"/>
          <w:bCs/>
          <w:sz w:val="26"/>
          <w:szCs w:val="28"/>
        </w:rPr>
        <w:t>завершения теста</w:t>
      </w:r>
      <w:r w:rsidR="00F808F1" w:rsidRPr="00F808F1">
        <w:rPr>
          <w:rFonts w:ascii="Times New Roman" w:eastAsiaTheme="minorEastAsia" w:hAnsi="Times New Roman" w:cs="Times New Roman"/>
          <w:bCs/>
          <w:sz w:val="26"/>
          <w:szCs w:val="28"/>
        </w:rPr>
        <w:t>;</w:t>
      </w:r>
    </w:p>
    <w:p w:rsidR="00062CCA" w:rsidRPr="000B291C"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get</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user</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exam</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data</w:t>
      </w:r>
      <w:r w:rsidRPr="000B291C">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0B291C" w:rsidRPr="00F808F1">
        <w:rPr>
          <w:rFonts w:ascii="Times New Roman" w:eastAsiaTheme="minorEastAsia" w:hAnsi="Times New Roman" w:cs="Times New Roman"/>
          <w:bCs/>
          <w:sz w:val="26"/>
          <w:szCs w:val="28"/>
        </w:rPr>
        <w:t xml:space="preserve">функция для отображения </w:t>
      </w:r>
      <w:r w:rsidR="000B291C">
        <w:rPr>
          <w:rFonts w:ascii="Times New Roman" w:eastAsiaTheme="minorEastAsia" w:hAnsi="Times New Roman" w:cs="Times New Roman"/>
          <w:bCs/>
          <w:sz w:val="26"/>
          <w:szCs w:val="28"/>
        </w:rPr>
        <w:t>информации о результате прохождения теста</w:t>
      </w:r>
      <w:r w:rsidR="000B291C" w:rsidRPr="00F808F1">
        <w:rPr>
          <w:rFonts w:ascii="Times New Roman" w:eastAsiaTheme="minorEastAsia" w:hAnsi="Times New Roman" w:cs="Times New Roman"/>
          <w:bCs/>
          <w:sz w:val="26"/>
          <w:szCs w:val="28"/>
        </w:rPr>
        <w:t>;</w:t>
      </w:r>
    </w:p>
    <w:p w:rsidR="00062CCA" w:rsidRPr="000B291C"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submit</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exam</w:t>
      </w:r>
      <w:r w:rsidRPr="000B291C">
        <w:rPr>
          <w:rFonts w:ascii="Times New Roman" w:eastAsiaTheme="minorEastAsia" w:hAnsi="Times New Roman" w:cs="Times New Roman"/>
          <w:bCs/>
          <w:i/>
          <w:sz w:val="26"/>
          <w:szCs w:val="28"/>
        </w:rPr>
        <w:t>($</w:t>
      </w:r>
      <w:r w:rsidRPr="00062CCA">
        <w:rPr>
          <w:rFonts w:ascii="Times New Roman" w:eastAsiaTheme="minorEastAsia" w:hAnsi="Times New Roman" w:cs="Times New Roman"/>
          <w:bCs/>
          <w:i/>
          <w:sz w:val="26"/>
          <w:szCs w:val="28"/>
          <w:lang w:val="en-US"/>
        </w:rPr>
        <w:t>examid</w:t>
      </w:r>
      <w:r w:rsidRPr="000B291C">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0B291C" w:rsidRPr="000B291C">
        <w:rPr>
          <w:rFonts w:ascii="Times New Roman" w:eastAsiaTheme="minorEastAsia" w:hAnsi="Times New Roman" w:cs="Times New Roman"/>
          <w:bCs/>
          <w:sz w:val="26"/>
          <w:szCs w:val="28"/>
        </w:rPr>
        <w:t xml:space="preserve"> </w:t>
      </w:r>
      <w:r w:rsidR="000B291C" w:rsidRPr="00F808F1">
        <w:rPr>
          <w:rFonts w:ascii="Times New Roman" w:eastAsiaTheme="minorEastAsia" w:hAnsi="Times New Roman" w:cs="Times New Roman"/>
          <w:bCs/>
          <w:sz w:val="26"/>
          <w:szCs w:val="28"/>
        </w:rPr>
        <w:t xml:space="preserve">функция для отображения </w:t>
      </w:r>
      <w:r w:rsidR="000B291C">
        <w:rPr>
          <w:rFonts w:ascii="Times New Roman" w:eastAsiaTheme="minorEastAsia" w:hAnsi="Times New Roman" w:cs="Times New Roman"/>
          <w:bCs/>
          <w:sz w:val="26"/>
          <w:szCs w:val="28"/>
        </w:rPr>
        <w:t>информации о  подробном результате прохождения определенного теста</w:t>
      </w:r>
      <w:r w:rsidR="000B291C" w:rsidRPr="00F808F1">
        <w:rPr>
          <w:rFonts w:ascii="Times New Roman" w:eastAsiaTheme="minorEastAsia" w:hAnsi="Times New Roman" w:cs="Times New Roman"/>
          <w:bCs/>
          <w:sz w:val="26"/>
          <w:szCs w:val="28"/>
        </w:rPr>
        <w:t>;</w:t>
      </w:r>
    </w:p>
    <w:p w:rsidR="00062CCA" w:rsidRPr="000B291C"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results</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summary</w:t>
      </w:r>
      <w:r w:rsidRPr="000B291C">
        <w:rPr>
          <w:rFonts w:ascii="Times New Roman" w:eastAsiaTheme="minorEastAsia" w:hAnsi="Times New Roman" w:cs="Times New Roman"/>
          <w:bCs/>
          <w:i/>
          <w:sz w:val="26"/>
          <w:szCs w:val="28"/>
        </w:rPr>
        <w:t>($</w:t>
      </w:r>
      <w:r w:rsidRPr="00062CCA">
        <w:rPr>
          <w:rFonts w:ascii="Times New Roman" w:eastAsiaTheme="minorEastAsia" w:hAnsi="Times New Roman" w:cs="Times New Roman"/>
          <w:bCs/>
          <w:i/>
          <w:sz w:val="26"/>
          <w:szCs w:val="28"/>
          <w:lang w:val="en-US"/>
        </w:rPr>
        <w:t>examid</w:t>
      </w:r>
      <w:r w:rsidRPr="000B291C">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0B291C" w:rsidRPr="000B291C">
        <w:rPr>
          <w:rFonts w:ascii="Times New Roman" w:eastAsiaTheme="minorEastAsia" w:hAnsi="Times New Roman" w:cs="Times New Roman"/>
          <w:bCs/>
          <w:sz w:val="26"/>
          <w:szCs w:val="28"/>
        </w:rPr>
        <w:t xml:space="preserve"> </w:t>
      </w:r>
      <w:r w:rsidR="000B291C" w:rsidRPr="00F808F1">
        <w:rPr>
          <w:rFonts w:ascii="Times New Roman" w:eastAsiaTheme="minorEastAsia" w:hAnsi="Times New Roman" w:cs="Times New Roman"/>
          <w:bCs/>
          <w:sz w:val="26"/>
          <w:szCs w:val="28"/>
        </w:rPr>
        <w:t xml:space="preserve">функция для отображения </w:t>
      </w:r>
      <w:r w:rsidR="000B291C">
        <w:rPr>
          <w:rFonts w:ascii="Times New Roman" w:eastAsiaTheme="minorEastAsia" w:hAnsi="Times New Roman" w:cs="Times New Roman"/>
          <w:bCs/>
          <w:sz w:val="26"/>
          <w:szCs w:val="28"/>
        </w:rPr>
        <w:t>результатов тестирования</w:t>
      </w:r>
      <w:r w:rsidR="000B291C" w:rsidRPr="00F808F1">
        <w:rPr>
          <w:rFonts w:ascii="Times New Roman" w:eastAsiaTheme="minorEastAsia" w:hAnsi="Times New Roman" w:cs="Times New Roman"/>
          <w:bCs/>
          <w:sz w:val="26"/>
          <w:szCs w:val="28"/>
        </w:rPr>
        <w:t>;</w:t>
      </w:r>
    </w:p>
    <w:p w:rsidR="00062CCA" w:rsidRPr="000B291C"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profile</w:t>
      </w:r>
      <w:r w:rsidRPr="000B291C">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0B291C" w:rsidRPr="000B291C">
        <w:rPr>
          <w:rFonts w:ascii="Times New Roman" w:eastAsiaTheme="minorEastAsia" w:hAnsi="Times New Roman" w:cs="Times New Roman"/>
          <w:bCs/>
          <w:sz w:val="26"/>
          <w:szCs w:val="28"/>
        </w:rPr>
        <w:t xml:space="preserve"> функция просмотра и редактирования информации в личном профиле пользователя;</w:t>
      </w:r>
    </w:p>
    <w:p w:rsidR="00062CCA" w:rsidRPr="000B291C"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email</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exists</w:t>
      </w:r>
      <w:r w:rsidRPr="000B291C">
        <w:rPr>
          <w:rFonts w:ascii="Times New Roman" w:eastAsiaTheme="minorEastAsia" w:hAnsi="Times New Roman" w:cs="Times New Roman"/>
          <w:bCs/>
          <w:i/>
          <w:sz w:val="26"/>
          <w:szCs w:val="28"/>
        </w:rPr>
        <w:t>($</w:t>
      </w:r>
      <w:r w:rsidRPr="00062CCA">
        <w:rPr>
          <w:rFonts w:ascii="Times New Roman" w:eastAsiaTheme="minorEastAsia" w:hAnsi="Times New Roman" w:cs="Times New Roman"/>
          <w:bCs/>
          <w:i/>
          <w:sz w:val="26"/>
          <w:szCs w:val="28"/>
          <w:lang w:val="en-US"/>
        </w:rPr>
        <w:t>email</w:t>
      </w:r>
      <w:r w:rsidRPr="000B291C">
        <w:rPr>
          <w:rFonts w:ascii="Times New Roman" w:eastAsiaTheme="minorEastAsia" w:hAnsi="Times New Roman" w:cs="Times New Roman"/>
          <w:bCs/>
          <w:i/>
          <w:sz w:val="26"/>
          <w:szCs w:val="28"/>
        </w:rPr>
        <w:t>)</w:t>
      </w:r>
      <w:r w:rsidR="000B291C" w:rsidRPr="000B291C">
        <w:rPr>
          <w:rFonts w:ascii="Times New Roman" w:eastAsiaTheme="minorEastAsia" w:hAnsi="Times New Roman" w:cs="Times New Roman"/>
          <w:bCs/>
          <w:sz w:val="26"/>
          <w:szCs w:val="28"/>
        </w:rPr>
        <w:t xml:space="preserve"> –</w:t>
      </w:r>
      <w:r w:rsidR="009D2824">
        <w:rPr>
          <w:rFonts w:ascii="Times New Roman" w:eastAsiaTheme="minorEastAsia" w:hAnsi="Times New Roman" w:cs="Times New Roman"/>
          <w:bCs/>
          <w:sz w:val="26"/>
          <w:szCs w:val="28"/>
        </w:rPr>
        <w:t xml:space="preserve"> при редактировании профиля про</w:t>
      </w:r>
      <w:r w:rsidR="000B291C" w:rsidRPr="000B291C">
        <w:rPr>
          <w:rFonts w:ascii="Times New Roman" w:eastAsiaTheme="minorEastAsia" w:hAnsi="Times New Roman" w:cs="Times New Roman"/>
          <w:bCs/>
          <w:sz w:val="26"/>
          <w:szCs w:val="28"/>
        </w:rPr>
        <w:t>в</w:t>
      </w:r>
      <w:r w:rsidR="009D2824">
        <w:rPr>
          <w:rFonts w:ascii="Times New Roman" w:eastAsiaTheme="minorEastAsia" w:hAnsi="Times New Roman" w:cs="Times New Roman"/>
          <w:bCs/>
          <w:sz w:val="26"/>
          <w:szCs w:val="28"/>
        </w:rPr>
        <w:t>е</w:t>
      </w:r>
      <w:r w:rsidR="000B291C" w:rsidRPr="000B291C">
        <w:rPr>
          <w:rFonts w:ascii="Times New Roman" w:eastAsiaTheme="minorEastAsia" w:hAnsi="Times New Roman" w:cs="Times New Roman"/>
          <w:bCs/>
          <w:sz w:val="26"/>
          <w:szCs w:val="28"/>
        </w:rPr>
        <w:t>ряет не занят ли введенный email;</w:t>
      </w:r>
    </w:p>
    <w:p w:rsidR="00062CCA" w:rsidRPr="00EB5382" w:rsidRDefault="00062CCA" w:rsidP="00B17391">
      <w:pPr>
        <w:pStyle w:val="a1"/>
        <w:numPr>
          <w:ilvl w:val="0"/>
          <w:numId w:val="19"/>
        </w:numPr>
      </w:pPr>
      <w:r w:rsidRPr="000B291C">
        <w:rPr>
          <w:bCs w:val="0"/>
          <w:i/>
          <w:lang w:val="en-US"/>
        </w:rPr>
        <w:t>function</w:t>
      </w:r>
      <w:r w:rsidRPr="000B291C">
        <w:rPr>
          <w:bCs w:val="0"/>
          <w:i/>
        </w:rPr>
        <w:t xml:space="preserve"> </w:t>
      </w:r>
      <w:r w:rsidRPr="000B291C">
        <w:rPr>
          <w:bCs w:val="0"/>
          <w:i/>
          <w:lang w:val="en-US"/>
        </w:rPr>
        <w:t>view</w:t>
      </w:r>
      <w:r w:rsidRPr="000B291C">
        <w:rPr>
          <w:bCs w:val="0"/>
          <w:i/>
        </w:rPr>
        <w:t>_</w:t>
      </w:r>
      <w:r w:rsidRPr="000B291C">
        <w:rPr>
          <w:bCs w:val="0"/>
          <w:i/>
          <w:lang w:val="en-US"/>
        </w:rPr>
        <w:t>results</w:t>
      </w:r>
      <w:r w:rsidRPr="000B291C">
        <w:rPr>
          <w:bCs w:val="0"/>
          <w:i/>
        </w:rPr>
        <w:t xml:space="preserve">() </w:t>
      </w:r>
      <w:r w:rsidRPr="00061210">
        <w:t>–</w:t>
      </w:r>
      <w:r w:rsidR="000B291C" w:rsidRPr="000B291C">
        <w:t xml:space="preserve"> </w:t>
      </w:r>
      <w:r w:rsidR="000B291C" w:rsidRPr="00F808F1">
        <w:rPr>
          <w:bCs w:val="0"/>
        </w:rPr>
        <w:t xml:space="preserve">функция отображения </w:t>
      </w:r>
      <w:r w:rsidR="000B291C">
        <w:rPr>
          <w:bCs w:val="0"/>
        </w:rPr>
        <w:t>результатов тестирования по всем пройденным тестам</w:t>
      </w:r>
      <w:r w:rsidR="00231E08">
        <w:rPr>
          <w:bCs w:val="0"/>
        </w:rPr>
        <w:t>.</w:t>
      </w:r>
    </w:p>
    <w:p w:rsidR="00EB5382" w:rsidRDefault="00EB5382" w:rsidP="00EB5382"/>
    <w:p w:rsidR="00EB5382" w:rsidRDefault="00EB5382" w:rsidP="00EB5382"/>
    <w:p w:rsidR="00EB5382" w:rsidRPr="00231E08" w:rsidRDefault="00EB5382" w:rsidP="00EB5382"/>
    <w:p w:rsidR="00231E08" w:rsidRPr="00231E08" w:rsidRDefault="00231E08" w:rsidP="00575404">
      <w:pPr>
        <w:pStyle w:val="20"/>
        <w:spacing w:before="780" w:after="780"/>
        <w:ind w:firstLine="851"/>
      </w:pPr>
      <w:bookmarkStart w:id="22" w:name="_Toc390087749"/>
      <w:bookmarkStart w:id="23" w:name="_Toc453131928"/>
      <w:r w:rsidRPr="00231E08">
        <w:lastRenderedPageBreak/>
        <w:t>3.2 Реализация БД</w:t>
      </w:r>
      <w:bookmarkEnd w:id="22"/>
      <w:bookmarkEnd w:id="23"/>
    </w:p>
    <w:p w:rsidR="00231E08" w:rsidRPr="005477FD" w:rsidRDefault="00231E08" w:rsidP="00CF2887">
      <w:pPr>
        <w:ind w:firstLine="851"/>
      </w:pPr>
      <w:r w:rsidRPr="00231E08">
        <w:t>Для управления базой данных была выбрана СУБД MySql, так как она встроена в панель phpMyAdmin.</w:t>
      </w:r>
      <w:r w:rsidR="004E61B2">
        <w:t xml:space="preserve"> </w:t>
      </w:r>
      <w:r w:rsidRPr="00231E08">
        <w:t>Процесс проектирования БД происходил в соответствии со структурой, спроектированной в разделе 2.3.</w:t>
      </w:r>
      <w:r w:rsidR="005477FD">
        <w:t xml:space="preserve"> Интеграция приложения и БД описана в моделях </w:t>
      </w:r>
      <w:r w:rsidR="005477FD" w:rsidRPr="00975FDB">
        <w:rPr>
          <w:i/>
          <w:lang w:val="en-US"/>
        </w:rPr>
        <w:t>admin</w:t>
      </w:r>
      <w:r w:rsidR="005477FD" w:rsidRPr="005477FD">
        <w:rPr>
          <w:i/>
        </w:rPr>
        <w:t>_</w:t>
      </w:r>
      <w:r w:rsidR="005477FD" w:rsidRPr="00975FDB">
        <w:rPr>
          <w:i/>
          <w:lang w:val="en-US"/>
        </w:rPr>
        <w:t>model</w:t>
      </w:r>
      <w:r w:rsidR="005477FD" w:rsidRPr="005477FD">
        <w:rPr>
          <w:i/>
        </w:rPr>
        <w:t>.</w:t>
      </w:r>
      <w:r w:rsidR="005477FD" w:rsidRPr="00975FDB">
        <w:rPr>
          <w:i/>
          <w:lang w:val="en-US"/>
        </w:rPr>
        <w:t>php</w:t>
      </w:r>
      <w:r w:rsidR="005477FD" w:rsidRPr="005477FD">
        <w:rPr>
          <w:i/>
        </w:rPr>
        <w:t xml:space="preserve"> </w:t>
      </w:r>
      <w:r w:rsidR="005477FD" w:rsidRPr="00446818">
        <w:t>и</w:t>
      </w:r>
      <w:r w:rsidR="005477FD" w:rsidRPr="005477FD">
        <w:rPr>
          <w:i/>
        </w:rPr>
        <w:t xml:space="preserve"> </w:t>
      </w:r>
      <w:r w:rsidR="005477FD">
        <w:rPr>
          <w:i/>
          <w:lang w:val="en-US"/>
        </w:rPr>
        <w:t>user</w:t>
      </w:r>
      <w:r w:rsidR="005477FD" w:rsidRPr="005477FD">
        <w:rPr>
          <w:i/>
        </w:rPr>
        <w:t>_</w:t>
      </w:r>
      <w:r w:rsidR="005477FD" w:rsidRPr="00975FDB">
        <w:rPr>
          <w:i/>
          <w:lang w:val="en-US"/>
        </w:rPr>
        <w:t>model</w:t>
      </w:r>
      <w:r w:rsidR="005477FD" w:rsidRPr="005477FD">
        <w:rPr>
          <w:i/>
        </w:rPr>
        <w:t>.</w:t>
      </w:r>
      <w:r w:rsidR="005477FD" w:rsidRPr="00975FDB">
        <w:rPr>
          <w:i/>
          <w:lang w:val="en-US"/>
        </w:rPr>
        <w:t>php</w:t>
      </w:r>
      <w:r w:rsidR="005477FD">
        <w:t>.</w:t>
      </w:r>
    </w:p>
    <w:p w:rsidR="00231E08" w:rsidRPr="00231E08" w:rsidRDefault="00231E08" w:rsidP="00CF2887">
      <w:pPr>
        <w:ind w:firstLine="851"/>
      </w:pPr>
      <w:r w:rsidRPr="00231E08">
        <w:t>Структуру созданной базы данных можно просмотреть в phpMyAdmin. База данных содержит 7 таблиц:</w:t>
      </w:r>
    </w:p>
    <w:p w:rsidR="00231E08" w:rsidRPr="004E61B2" w:rsidRDefault="00231E08" w:rsidP="00B17391">
      <w:pPr>
        <w:pStyle w:val="a1"/>
        <w:numPr>
          <w:ilvl w:val="0"/>
          <w:numId w:val="20"/>
        </w:numPr>
        <w:rPr>
          <w:i/>
        </w:rPr>
      </w:pPr>
      <w:r w:rsidRPr="004E61B2">
        <w:rPr>
          <w:i/>
        </w:rPr>
        <w:t>administrators;</w:t>
      </w:r>
    </w:p>
    <w:p w:rsidR="00231E08" w:rsidRPr="004E61B2" w:rsidRDefault="00231E08" w:rsidP="00B17391">
      <w:pPr>
        <w:pStyle w:val="a1"/>
        <w:numPr>
          <w:ilvl w:val="0"/>
          <w:numId w:val="20"/>
        </w:numPr>
        <w:rPr>
          <w:i/>
        </w:rPr>
      </w:pPr>
      <w:r w:rsidRPr="004E61B2">
        <w:rPr>
          <w:i/>
        </w:rPr>
        <w:t>exams;</w:t>
      </w:r>
    </w:p>
    <w:p w:rsidR="00231E08" w:rsidRPr="004E61B2" w:rsidRDefault="00231E08" w:rsidP="00B17391">
      <w:pPr>
        <w:pStyle w:val="a1"/>
        <w:numPr>
          <w:ilvl w:val="0"/>
          <w:numId w:val="20"/>
        </w:numPr>
        <w:rPr>
          <w:i/>
        </w:rPr>
      </w:pPr>
      <w:r w:rsidRPr="004E61B2">
        <w:rPr>
          <w:i/>
        </w:rPr>
        <w:t>exam_category;</w:t>
      </w:r>
    </w:p>
    <w:p w:rsidR="00231E08" w:rsidRPr="004E61B2" w:rsidRDefault="00231E08" w:rsidP="00B17391">
      <w:pPr>
        <w:pStyle w:val="a1"/>
        <w:numPr>
          <w:ilvl w:val="0"/>
          <w:numId w:val="20"/>
        </w:numPr>
        <w:rPr>
          <w:i/>
        </w:rPr>
      </w:pPr>
      <w:r w:rsidRPr="004E61B2">
        <w:rPr>
          <w:i/>
        </w:rPr>
        <w:t>questions;</w:t>
      </w:r>
    </w:p>
    <w:p w:rsidR="00231E08" w:rsidRPr="004E61B2" w:rsidRDefault="00231E08" w:rsidP="00B17391">
      <w:pPr>
        <w:pStyle w:val="a1"/>
        <w:numPr>
          <w:ilvl w:val="0"/>
          <w:numId w:val="20"/>
        </w:numPr>
        <w:rPr>
          <w:i/>
        </w:rPr>
      </w:pPr>
      <w:r w:rsidRPr="004E61B2">
        <w:rPr>
          <w:i/>
        </w:rPr>
        <w:t>userexam;</w:t>
      </w:r>
    </w:p>
    <w:p w:rsidR="00231E08" w:rsidRPr="004E61B2" w:rsidRDefault="00231E08" w:rsidP="00B17391">
      <w:pPr>
        <w:pStyle w:val="a1"/>
        <w:numPr>
          <w:ilvl w:val="0"/>
          <w:numId w:val="20"/>
        </w:numPr>
        <w:rPr>
          <w:i/>
        </w:rPr>
      </w:pPr>
      <w:r w:rsidRPr="004E61B2">
        <w:rPr>
          <w:i/>
        </w:rPr>
        <w:t>userquestions;</w:t>
      </w:r>
    </w:p>
    <w:p w:rsidR="00231E08" w:rsidRPr="004E61B2" w:rsidRDefault="00231E08" w:rsidP="00B17391">
      <w:pPr>
        <w:pStyle w:val="a1"/>
        <w:numPr>
          <w:ilvl w:val="0"/>
          <w:numId w:val="20"/>
        </w:numPr>
        <w:rPr>
          <w:i/>
        </w:rPr>
      </w:pPr>
      <w:r w:rsidRPr="004E61B2">
        <w:rPr>
          <w:i/>
        </w:rPr>
        <w:t>users.</w:t>
      </w:r>
    </w:p>
    <w:p w:rsidR="00231E08" w:rsidRDefault="00231E08" w:rsidP="00CF2887">
      <w:pPr>
        <w:ind w:firstLine="851"/>
      </w:pPr>
      <w:r w:rsidRPr="004E61B2">
        <w:t>Структура базы данных представлена на рисунке 3.1.</w:t>
      </w:r>
    </w:p>
    <w:p w:rsidR="004E61B2" w:rsidRPr="004E61B2" w:rsidRDefault="004E61B2" w:rsidP="00CF2887">
      <w:pPr>
        <w:ind w:firstLine="851"/>
      </w:pPr>
    </w:p>
    <w:p w:rsidR="00231E08" w:rsidRDefault="004E61B2" w:rsidP="00D121DC">
      <w:pPr>
        <w:pStyle w:val="afff3"/>
        <w:spacing w:line="288" w:lineRule="auto"/>
        <w:ind w:left="0" w:right="-1" w:firstLine="851"/>
        <w:jc w:val="center"/>
        <w:rPr>
          <w:rFonts w:eastAsiaTheme="minorEastAsia"/>
          <w:bCs/>
          <w:sz w:val="26"/>
          <w:szCs w:val="28"/>
        </w:rPr>
      </w:pPr>
      <w:r w:rsidRPr="004E61B2">
        <w:rPr>
          <w:rFonts w:eastAsiaTheme="minorEastAsia"/>
          <w:bCs/>
          <w:noProof/>
          <w:sz w:val="26"/>
          <w:szCs w:val="28"/>
        </w:rPr>
        <w:drawing>
          <wp:inline distT="0" distB="0" distL="0" distR="0">
            <wp:extent cx="5255237" cy="1419129"/>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48103" cy="1444207"/>
                    </a:xfrm>
                    <a:prstGeom prst="rect">
                      <a:avLst/>
                    </a:prstGeom>
                  </pic:spPr>
                </pic:pic>
              </a:graphicData>
            </a:graphic>
          </wp:inline>
        </w:drawing>
      </w:r>
    </w:p>
    <w:p w:rsidR="004E61B2" w:rsidRDefault="004E61B2" w:rsidP="00CF2887">
      <w:pPr>
        <w:pStyle w:val="afff3"/>
        <w:spacing w:line="288" w:lineRule="auto"/>
        <w:ind w:left="0" w:firstLine="851"/>
        <w:rPr>
          <w:rFonts w:eastAsiaTheme="minorEastAsia"/>
          <w:bCs/>
          <w:sz w:val="26"/>
          <w:szCs w:val="28"/>
        </w:rPr>
      </w:pPr>
    </w:p>
    <w:p w:rsidR="004E61B2" w:rsidRPr="004E61B2" w:rsidRDefault="004E61B2" w:rsidP="00CF2887">
      <w:pPr>
        <w:ind w:firstLine="851"/>
        <w:jc w:val="center"/>
        <w:rPr>
          <w:bCs w:val="0"/>
        </w:rPr>
      </w:pPr>
      <w:r w:rsidRPr="001127B3">
        <w:t xml:space="preserve">Рисунок </w:t>
      </w:r>
      <w:r w:rsidRPr="004A4350">
        <w:t xml:space="preserve">3.1 </w:t>
      </w:r>
      <w:r w:rsidRPr="001127B3">
        <w:t xml:space="preserve">– </w:t>
      </w:r>
      <w:r w:rsidRPr="004E61B2">
        <w:t>Структура базы данных</w:t>
      </w:r>
    </w:p>
    <w:p w:rsidR="004E61B2" w:rsidRDefault="004E61B2" w:rsidP="00CF2887">
      <w:pPr>
        <w:ind w:firstLine="851"/>
      </w:pPr>
    </w:p>
    <w:p w:rsidR="004E61B2" w:rsidRPr="00231E08" w:rsidRDefault="004E61B2" w:rsidP="00CF2887">
      <w:pPr>
        <w:ind w:firstLine="851"/>
      </w:pPr>
      <w:r w:rsidRPr="00231E08">
        <w:t xml:space="preserve">Структуру </w:t>
      </w:r>
      <w:r>
        <w:t>каждой</w:t>
      </w:r>
      <w:r w:rsidRPr="00231E08">
        <w:t xml:space="preserve"> </w:t>
      </w:r>
      <w:r>
        <w:t xml:space="preserve">таблицы </w:t>
      </w:r>
      <w:r w:rsidRPr="00231E08">
        <w:t xml:space="preserve">можно просмотреть в phpMyAdmin. </w:t>
      </w:r>
      <w:r>
        <w:t>Рассмотрим каждую из них.</w:t>
      </w:r>
    </w:p>
    <w:p w:rsidR="004E61B2" w:rsidRDefault="004E61B2" w:rsidP="00CF2887">
      <w:pPr>
        <w:ind w:firstLine="851"/>
      </w:pPr>
      <w:r w:rsidRPr="00231E08">
        <w:t>Структур</w:t>
      </w:r>
      <w:r>
        <w:t>а</w:t>
      </w:r>
      <w:r w:rsidRPr="00231E08">
        <w:t xml:space="preserve"> </w:t>
      </w:r>
      <w:r>
        <w:t xml:space="preserve">таблицы </w:t>
      </w:r>
      <w:r w:rsidRPr="004E61B2">
        <w:rPr>
          <w:i/>
        </w:rPr>
        <w:t>administrators</w:t>
      </w:r>
      <w:r>
        <w:t xml:space="preserve"> </w:t>
      </w:r>
      <w:r w:rsidRPr="004E61B2">
        <w:t>представлена на рисунке 3.</w:t>
      </w:r>
      <w:r>
        <w:t>2</w:t>
      </w:r>
      <w:r w:rsidRPr="004E61B2">
        <w:t>.</w:t>
      </w:r>
    </w:p>
    <w:p w:rsidR="004E61B2" w:rsidRPr="00231E08" w:rsidRDefault="004E61B2" w:rsidP="00CF2887">
      <w:pPr>
        <w:ind w:firstLine="851"/>
      </w:pPr>
    </w:p>
    <w:p w:rsidR="00446818" w:rsidRDefault="004E61B2" w:rsidP="00CF2887">
      <w:pPr>
        <w:ind w:firstLine="851"/>
        <w:jc w:val="center"/>
      </w:pPr>
      <w:r>
        <w:rPr>
          <w:noProof/>
        </w:rPr>
        <w:drawing>
          <wp:inline distT="0" distB="0" distL="0" distR="0">
            <wp:extent cx="5234252" cy="131445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1530" cy="1323811"/>
                    </a:xfrm>
                    <a:prstGeom prst="rect">
                      <a:avLst/>
                    </a:prstGeom>
                  </pic:spPr>
                </pic:pic>
              </a:graphicData>
            </a:graphic>
          </wp:inline>
        </w:drawing>
      </w:r>
    </w:p>
    <w:p w:rsidR="004E61B2" w:rsidRDefault="004E61B2" w:rsidP="00CF2887">
      <w:pPr>
        <w:ind w:firstLine="851"/>
        <w:jc w:val="center"/>
      </w:pPr>
    </w:p>
    <w:p w:rsidR="004E61B2" w:rsidRDefault="004E61B2" w:rsidP="00CF2887">
      <w:pPr>
        <w:ind w:firstLine="851"/>
        <w:jc w:val="center"/>
        <w:rPr>
          <w:i/>
        </w:rPr>
      </w:pPr>
      <w:r w:rsidRPr="001127B3">
        <w:t xml:space="preserve">Рисунок </w:t>
      </w:r>
      <w:r w:rsidRPr="004E61B2">
        <w:t>3.</w:t>
      </w:r>
      <w:r>
        <w:t>2</w:t>
      </w:r>
      <w:r w:rsidRPr="004E61B2">
        <w:t xml:space="preserve"> </w:t>
      </w:r>
      <w:r w:rsidRPr="001127B3">
        <w:t xml:space="preserve">– </w:t>
      </w:r>
      <w:r w:rsidRPr="00231E08">
        <w:t xml:space="preserve">Структуру </w:t>
      </w:r>
      <w:r>
        <w:t xml:space="preserve">таблицы </w:t>
      </w:r>
      <w:r w:rsidRPr="004E61B2">
        <w:rPr>
          <w:i/>
        </w:rPr>
        <w:t>administrators</w:t>
      </w:r>
    </w:p>
    <w:p w:rsidR="004809A5" w:rsidRDefault="004809A5" w:rsidP="00CF2887">
      <w:pPr>
        <w:ind w:firstLine="851"/>
        <w:jc w:val="center"/>
      </w:pPr>
    </w:p>
    <w:p w:rsidR="004E61B2" w:rsidRDefault="004E61B2" w:rsidP="00CF2887">
      <w:pPr>
        <w:ind w:firstLine="851"/>
      </w:pPr>
      <w:r w:rsidRPr="00231E08">
        <w:t>Структур</w:t>
      </w:r>
      <w:r>
        <w:t>а</w:t>
      </w:r>
      <w:r w:rsidRPr="00231E08">
        <w:t xml:space="preserve"> </w:t>
      </w:r>
      <w:r>
        <w:t xml:space="preserve">таблицы </w:t>
      </w:r>
      <w:r w:rsidRPr="004E61B2">
        <w:rPr>
          <w:i/>
        </w:rPr>
        <w:t>exams</w:t>
      </w:r>
      <w:r>
        <w:t xml:space="preserve"> </w:t>
      </w:r>
      <w:r w:rsidRPr="004E61B2">
        <w:t>представлена на рисунке 3.</w:t>
      </w:r>
      <w:r>
        <w:t>3</w:t>
      </w:r>
      <w:r w:rsidRPr="004E61B2">
        <w:t>.</w:t>
      </w:r>
    </w:p>
    <w:p w:rsidR="004E61B2" w:rsidRPr="00231E08" w:rsidRDefault="004E61B2" w:rsidP="00CF2887">
      <w:pPr>
        <w:ind w:firstLine="851"/>
      </w:pPr>
    </w:p>
    <w:p w:rsidR="004E61B2" w:rsidRDefault="004E61B2" w:rsidP="00CF2887">
      <w:pPr>
        <w:ind w:firstLine="851"/>
        <w:jc w:val="center"/>
      </w:pPr>
      <w:r>
        <w:rPr>
          <w:noProof/>
        </w:rPr>
        <w:drawing>
          <wp:inline distT="0" distB="0" distL="0" distR="0">
            <wp:extent cx="5334000" cy="1864718"/>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34000" cy="1864718"/>
                    </a:xfrm>
                    <a:prstGeom prst="rect">
                      <a:avLst/>
                    </a:prstGeom>
                  </pic:spPr>
                </pic:pic>
              </a:graphicData>
            </a:graphic>
          </wp:inline>
        </w:drawing>
      </w:r>
    </w:p>
    <w:p w:rsidR="004E61B2" w:rsidRDefault="004E61B2" w:rsidP="00CF2887">
      <w:pPr>
        <w:ind w:firstLine="851"/>
        <w:jc w:val="center"/>
      </w:pPr>
    </w:p>
    <w:p w:rsidR="004E61B2" w:rsidRPr="004E61B2" w:rsidRDefault="004E61B2" w:rsidP="00CF2887">
      <w:pPr>
        <w:ind w:firstLine="851"/>
        <w:jc w:val="center"/>
        <w:rPr>
          <w:bCs w:val="0"/>
        </w:rPr>
      </w:pPr>
      <w:r w:rsidRPr="001127B3">
        <w:t xml:space="preserve">Рисунок </w:t>
      </w:r>
      <w:r w:rsidRPr="004A4350">
        <w:t>3.</w:t>
      </w:r>
      <w:r>
        <w:t>3</w:t>
      </w:r>
      <w:r w:rsidRPr="004A4350">
        <w:t xml:space="preserve"> </w:t>
      </w:r>
      <w:r w:rsidRPr="001127B3">
        <w:t xml:space="preserve">– </w:t>
      </w:r>
      <w:r w:rsidRPr="00231E08">
        <w:t>Структур</w:t>
      </w:r>
      <w:r>
        <w:t>а</w:t>
      </w:r>
      <w:r w:rsidRPr="00231E08">
        <w:t xml:space="preserve"> </w:t>
      </w:r>
      <w:r>
        <w:t xml:space="preserve">таблицы </w:t>
      </w:r>
      <w:r w:rsidRPr="004E61B2">
        <w:rPr>
          <w:i/>
        </w:rPr>
        <w:t>exams</w:t>
      </w:r>
    </w:p>
    <w:p w:rsidR="004E61B2" w:rsidRDefault="004E61B2" w:rsidP="00CF2887">
      <w:pPr>
        <w:ind w:firstLine="851"/>
        <w:jc w:val="center"/>
        <w:rPr>
          <w:bCs w:val="0"/>
        </w:rPr>
      </w:pPr>
    </w:p>
    <w:p w:rsidR="004E61B2" w:rsidRDefault="004E61B2" w:rsidP="00CF2887">
      <w:pPr>
        <w:ind w:firstLine="851"/>
      </w:pPr>
      <w:r w:rsidRPr="00231E08">
        <w:t>Структур</w:t>
      </w:r>
      <w:r>
        <w:t>а</w:t>
      </w:r>
      <w:r w:rsidRPr="00231E08">
        <w:t xml:space="preserve"> </w:t>
      </w:r>
      <w:r>
        <w:t xml:space="preserve">таблицы </w:t>
      </w:r>
      <w:r w:rsidRPr="004E61B2">
        <w:rPr>
          <w:i/>
        </w:rPr>
        <w:t>exam_category</w:t>
      </w:r>
      <w:r>
        <w:t xml:space="preserve"> </w:t>
      </w:r>
      <w:r w:rsidRPr="004E61B2">
        <w:t>представлена на рисунке 3.</w:t>
      </w:r>
      <w:r>
        <w:t>4</w:t>
      </w:r>
      <w:r w:rsidRPr="004E61B2">
        <w:t>.</w:t>
      </w:r>
    </w:p>
    <w:p w:rsidR="004E61B2" w:rsidRPr="00231E08" w:rsidRDefault="004E61B2" w:rsidP="00CF2887">
      <w:pPr>
        <w:ind w:firstLine="851"/>
      </w:pPr>
    </w:p>
    <w:p w:rsidR="004E61B2" w:rsidRDefault="004E61B2" w:rsidP="00CF2887">
      <w:pPr>
        <w:ind w:firstLine="851"/>
        <w:jc w:val="center"/>
      </w:pPr>
      <w:r>
        <w:rPr>
          <w:noProof/>
        </w:rPr>
        <w:drawing>
          <wp:inline distT="0" distB="0" distL="0" distR="0">
            <wp:extent cx="5286375" cy="81263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86375" cy="812630"/>
                    </a:xfrm>
                    <a:prstGeom prst="rect">
                      <a:avLst/>
                    </a:prstGeom>
                  </pic:spPr>
                </pic:pic>
              </a:graphicData>
            </a:graphic>
          </wp:inline>
        </w:drawing>
      </w:r>
    </w:p>
    <w:p w:rsidR="004E61B2" w:rsidRDefault="004E61B2" w:rsidP="00CF2887">
      <w:pPr>
        <w:ind w:firstLine="851"/>
        <w:jc w:val="center"/>
      </w:pPr>
    </w:p>
    <w:p w:rsidR="004E61B2" w:rsidRPr="004E61B2" w:rsidRDefault="004E61B2" w:rsidP="00CF2887">
      <w:pPr>
        <w:ind w:firstLine="851"/>
        <w:jc w:val="center"/>
        <w:rPr>
          <w:bCs w:val="0"/>
        </w:rPr>
      </w:pPr>
      <w:r w:rsidRPr="001127B3">
        <w:t xml:space="preserve">Рисунок </w:t>
      </w:r>
      <w:r w:rsidRPr="004E61B2">
        <w:t>3.</w:t>
      </w:r>
      <w:r>
        <w:t>4</w:t>
      </w:r>
      <w:r w:rsidRPr="004E61B2">
        <w:t xml:space="preserve"> </w:t>
      </w:r>
      <w:r w:rsidRPr="001127B3">
        <w:t xml:space="preserve">– </w:t>
      </w:r>
      <w:r w:rsidRPr="00231E08">
        <w:t>Структур</w:t>
      </w:r>
      <w:r>
        <w:t>а</w:t>
      </w:r>
      <w:r w:rsidRPr="00231E08">
        <w:t xml:space="preserve"> </w:t>
      </w:r>
      <w:r>
        <w:t xml:space="preserve">таблицы </w:t>
      </w:r>
      <w:r w:rsidRPr="004E61B2">
        <w:rPr>
          <w:i/>
        </w:rPr>
        <w:t>exam_category</w:t>
      </w:r>
    </w:p>
    <w:p w:rsidR="004E61B2" w:rsidRDefault="004E61B2" w:rsidP="00CF2887">
      <w:pPr>
        <w:ind w:firstLine="851"/>
        <w:jc w:val="center"/>
        <w:rPr>
          <w:bCs w:val="0"/>
        </w:rPr>
      </w:pPr>
    </w:p>
    <w:p w:rsidR="004E61B2" w:rsidRDefault="004E61B2" w:rsidP="00CF2887">
      <w:pPr>
        <w:ind w:firstLine="851"/>
      </w:pPr>
      <w:r w:rsidRPr="00231E08">
        <w:t>Структур</w:t>
      </w:r>
      <w:r>
        <w:t>а</w:t>
      </w:r>
      <w:r w:rsidRPr="00231E08">
        <w:t xml:space="preserve"> </w:t>
      </w:r>
      <w:r>
        <w:t xml:space="preserve">таблицы </w:t>
      </w:r>
      <w:r w:rsidRPr="004E61B2">
        <w:rPr>
          <w:i/>
        </w:rPr>
        <w:t>questions</w:t>
      </w:r>
      <w:r w:rsidRPr="004E61B2">
        <w:t xml:space="preserve"> представлена на рисунке 3.</w:t>
      </w:r>
      <w:r>
        <w:t>5</w:t>
      </w:r>
      <w:r w:rsidRPr="004E61B2">
        <w:t>.</w:t>
      </w:r>
    </w:p>
    <w:p w:rsidR="004E61B2" w:rsidRPr="00231E08" w:rsidRDefault="004E61B2" w:rsidP="00CF2887">
      <w:pPr>
        <w:ind w:firstLine="851"/>
      </w:pPr>
    </w:p>
    <w:p w:rsidR="004E61B2" w:rsidRDefault="004E61B2" w:rsidP="00CF2887">
      <w:pPr>
        <w:ind w:firstLine="851"/>
        <w:jc w:val="center"/>
      </w:pPr>
      <w:r>
        <w:rPr>
          <w:noProof/>
        </w:rPr>
        <w:drawing>
          <wp:inline distT="0" distB="0" distL="0" distR="0">
            <wp:extent cx="5286375" cy="1622128"/>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86375" cy="1622128"/>
                    </a:xfrm>
                    <a:prstGeom prst="rect">
                      <a:avLst/>
                    </a:prstGeom>
                  </pic:spPr>
                </pic:pic>
              </a:graphicData>
            </a:graphic>
          </wp:inline>
        </w:drawing>
      </w:r>
    </w:p>
    <w:p w:rsidR="005477FD" w:rsidRDefault="005477FD" w:rsidP="00CF2887">
      <w:pPr>
        <w:ind w:firstLine="851"/>
        <w:jc w:val="center"/>
      </w:pPr>
    </w:p>
    <w:p w:rsidR="004E61B2" w:rsidRDefault="004E61B2" w:rsidP="00CF2887">
      <w:pPr>
        <w:ind w:firstLine="851"/>
        <w:jc w:val="center"/>
        <w:rPr>
          <w:i/>
        </w:rPr>
      </w:pPr>
      <w:r w:rsidRPr="001127B3">
        <w:t xml:space="preserve">Рисунок </w:t>
      </w:r>
      <w:r w:rsidRPr="004E61B2">
        <w:t>3.</w:t>
      </w:r>
      <w:r>
        <w:t>5</w:t>
      </w:r>
      <w:r w:rsidRPr="004E61B2">
        <w:t xml:space="preserve"> </w:t>
      </w:r>
      <w:r w:rsidRPr="001127B3">
        <w:t xml:space="preserve">– </w:t>
      </w:r>
      <w:r w:rsidRPr="00231E08">
        <w:t>Структур</w:t>
      </w:r>
      <w:r>
        <w:t>а</w:t>
      </w:r>
      <w:r w:rsidRPr="00231E08">
        <w:t xml:space="preserve"> </w:t>
      </w:r>
      <w:r>
        <w:t xml:space="preserve">таблицы </w:t>
      </w:r>
      <w:r w:rsidRPr="004E61B2">
        <w:rPr>
          <w:i/>
        </w:rPr>
        <w:t>questions</w:t>
      </w:r>
    </w:p>
    <w:p w:rsidR="005477FD" w:rsidRDefault="00BD65F2" w:rsidP="00BD65F2">
      <w:pPr>
        <w:tabs>
          <w:tab w:val="left" w:pos="3057"/>
        </w:tabs>
        <w:ind w:firstLine="851"/>
        <w:rPr>
          <w:i/>
        </w:rPr>
      </w:pPr>
      <w:r>
        <w:rPr>
          <w:i/>
        </w:rPr>
        <w:tab/>
      </w:r>
    </w:p>
    <w:p w:rsidR="00BD65F2" w:rsidRDefault="00BD65F2" w:rsidP="00BD65F2">
      <w:pPr>
        <w:tabs>
          <w:tab w:val="left" w:pos="3057"/>
        </w:tabs>
        <w:ind w:firstLine="851"/>
        <w:rPr>
          <w:i/>
        </w:rPr>
      </w:pPr>
    </w:p>
    <w:p w:rsidR="00BD65F2" w:rsidRDefault="00BD65F2" w:rsidP="00BD65F2">
      <w:pPr>
        <w:tabs>
          <w:tab w:val="left" w:pos="3057"/>
        </w:tabs>
        <w:ind w:firstLine="851"/>
        <w:rPr>
          <w:i/>
        </w:rPr>
      </w:pPr>
    </w:p>
    <w:p w:rsidR="00BD65F2" w:rsidRDefault="00BD65F2" w:rsidP="00BD65F2">
      <w:pPr>
        <w:tabs>
          <w:tab w:val="left" w:pos="3057"/>
        </w:tabs>
        <w:ind w:firstLine="851"/>
        <w:rPr>
          <w:i/>
        </w:rPr>
      </w:pPr>
    </w:p>
    <w:p w:rsidR="00BD65F2" w:rsidRDefault="00BD65F2" w:rsidP="00BD65F2">
      <w:pPr>
        <w:tabs>
          <w:tab w:val="left" w:pos="3057"/>
        </w:tabs>
        <w:ind w:firstLine="851"/>
        <w:rPr>
          <w:i/>
        </w:rPr>
      </w:pPr>
    </w:p>
    <w:p w:rsidR="005477FD" w:rsidRDefault="005477FD" w:rsidP="00CF2887">
      <w:pPr>
        <w:ind w:firstLine="851"/>
      </w:pPr>
      <w:r w:rsidRPr="00231E08">
        <w:lastRenderedPageBreak/>
        <w:t>Структур</w:t>
      </w:r>
      <w:r>
        <w:t>а</w:t>
      </w:r>
      <w:r w:rsidRPr="00231E08">
        <w:t xml:space="preserve"> </w:t>
      </w:r>
      <w:r>
        <w:t xml:space="preserve">таблицы </w:t>
      </w:r>
      <w:r w:rsidRPr="004E61B2">
        <w:rPr>
          <w:i/>
        </w:rPr>
        <w:t>userexam</w:t>
      </w:r>
      <w:r w:rsidRPr="004E61B2">
        <w:t xml:space="preserve"> представлена на рисунке 3.</w:t>
      </w:r>
      <w:r>
        <w:t>6</w:t>
      </w:r>
      <w:r w:rsidRPr="004E61B2">
        <w:t>.</w:t>
      </w:r>
    </w:p>
    <w:p w:rsidR="005477FD" w:rsidRPr="00231E08" w:rsidRDefault="005477FD" w:rsidP="00CF2887">
      <w:pPr>
        <w:ind w:firstLine="851"/>
      </w:pPr>
    </w:p>
    <w:p w:rsidR="005477FD" w:rsidRDefault="005477FD" w:rsidP="00CF2887">
      <w:pPr>
        <w:ind w:firstLine="851"/>
        <w:jc w:val="center"/>
      </w:pPr>
      <w:r>
        <w:rPr>
          <w:noProof/>
        </w:rPr>
        <w:drawing>
          <wp:inline distT="0" distB="0" distL="0" distR="0">
            <wp:extent cx="5189002" cy="1151343"/>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40761" cy="1162827"/>
                    </a:xfrm>
                    <a:prstGeom prst="rect">
                      <a:avLst/>
                    </a:prstGeom>
                  </pic:spPr>
                </pic:pic>
              </a:graphicData>
            </a:graphic>
          </wp:inline>
        </w:drawing>
      </w:r>
    </w:p>
    <w:p w:rsidR="005477FD" w:rsidRDefault="005477FD" w:rsidP="00CF2887">
      <w:pPr>
        <w:ind w:firstLine="851"/>
        <w:jc w:val="center"/>
      </w:pPr>
    </w:p>
    <w:p w:rsidR="005477FD" w:rsidRPr="004E61B2" w:rsidRDefault="005477FD" w:rsidP="00CF2887">
      <w:pPr>
        <w:ind w:firstLine="851"/>
        <w:jc w:val="center"/>
        <w:rPr>
          <w:bCs w:val="0"/>
        </w:rPr>
      </w:pPr>
      <w:r w:rsidRPr="001127B3">
        <w:t xml:space="preserve">Рисунок </w:t>
      </w:r>
      <w:r w:rsidRPr="004E61B2">
        <w:t>3.</w:t>
      </w:r>
      <w:r>
        <w:t>6</w:t>
      </w:r>
      <w:r w:rsidRPr="004E61B2">
        <w:t xml:space="preserve"> </w:t>
      </w:r>
      <w:r w:rsidRPr="001127B3">
        <w:t xml:space="preserve">– </w:t>
      </w:r>
      <w:r w:rsidRPr="00231E08">
        <w:t>Структур</w:t>
      </w:r>
      <w:r>
        <w:t>а</w:t>
      </w:r>
      <w:r w:rsidRPr="00231E08">
        <w:t xml:space="preserve"> </w:t>
      </w:r>
      <w:r>
        <w:t xml:space="preserve">таблицы </w:t>
      </w:r>
      <w:r w:rsidRPr="004E61B2">
        <w:rPr>
          <w:i/>
        </w:rPr>
        <w:t>userexam</w:t>
      </w:r>
    </w:p>
    <w:p w:rsidR="005477FD" w:rsidRPr="004E61B2" w:rsidRDefault="005477FD" w:rsidP="00CF2887">
      <w:pPr>
        <w:ind w:firstLine="851"/>
        <w:jc w:val="center"/>
        <w:rPr>
          <w:bCs w:val="0"/>
        </w:rPr>
      </w:pPr>
    </w:p>
    <w:p w:rsidR="005477FD" w:rsidRDefault="005477FD" w:rsidP="00CF2887">
      <w:pPr>
        <w:ind w:firstLine="851"/>
      </w:pPr>
      <w:r w:rsidRPr="00231E08">
        <w:t>Структур</w:t>
      </w:r>
      <w:r>
        <w:t>а</w:t>
      </w:r>
      <w:r w:rsidRPr="00231E08">
        <w:t xml:space="preserve"> </w:t>
      </w:r>
      <w:r>
        <w:t xml:space="preserve">таблицы </w:t>
      </w:r>
      <w:r w:rsidRPr="004E61B2">
        <w:rPr>
          <w:i/>
        </w:rPr>
        <w:t>userquestions</w:t>
      </w:r>
      <w:r w:rsidRPr="004E61B2">
        <w:t xml:space="preserve"> представлена на рисунке 3.</w:t>
      </w:r>
      <w:r>
        <w:t>7</w:t>
      </w:r>
      <w:r w:rsidRPr="004E61B2">
        <w:t>.</w:t>
      </w:r>
    </w:p>
    <w:p w:rsidR="005477FD" w:rsidRPr="00231E08" w:rsidRDefault="005477FD" w:rsidP="00CF2887">
      <w:pPr>
        <w:ind w:firstLine="851"/>
      </w:pPr>
    </w:p>
    <w:p w:rsidR="005477FD" w:rsidRDefault="005477FD" w:rsidP="00CF2887">
      <w:pPr>
        <w:ind w:firstLine="851"/>
        <w:jc w:val="center"/>
      </w:pPr>
      <w:r>
        <w:rPr>
          <w:noProof/>
        </w:rPr>
        <w:drawing>
          <wp:inline distT="0" distB="0" distL="0" distR="0">
            <wp:extent cx="5191125" cy="1044594"/>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57728" cy="1057996"/>
                    </a:xfrm>
                    <a:prstGeom prst="rect">
                      <a:avLst/>
                    </a:prstGeom>
                  </pic:spPr>
                </pic:pic>
              </a:graphicData>
            </a:graphic>
          </wp:inline>
        </w:drawing>
      </w:r>
    </w:p>
    <w:p w:rsidR="005477FD" w:rsidRDefault="005477FD" w:rsidP="00CF2887">
      <w:pPr>
        <w:ind w:firstLine="851"/>
        <w:jc w:val="center"/>
      </w:pPr>
    </w:p>
    <w:p w:rsidR="005477FD" w:rsidRPr="004E61B2" w:rsidRDefault="005477FD" w:rsidP="00CF2887">
      <w:pPr>
        <w:ind w:firstLine="851"/>
        <w:jc w:val="center"/>
        <w:rPr>
          <w:bCs w:val="0"/>
        </w:rPr>
      </w:pPr>
      <w:r w:rsidRPr="001127B3">
        <w:t xml:space="preserve">Рисунок </w:t>
      </w:r>
      <w:r w:rsidRPr="004E61B2">
        <w:t>3.</w:t>
      </w:r>
      <w:r>
        <w:t>7</w:t>
      </w:r>
      <w:r w:rsidRPr="004E61B2">
        <w:t xml:space="preserve"> </w:t>
      </w:r>
      <w:r w:rsidRPr="001127B3">
        <w:t xml:space="preserve">– </w:t>
      </w:r>
      <w:r w:rsidRPr="00231E08">
        <w:t>Структур</w:t>
      </w:r>
      <w:r>
        <w:t>а</w:t>
      </w:r>
      <w:r w:rsidRPr="00231E08">
        <w:t xml:space="preserve"> </w:t>
      </w:r>
      <w:r>
        <w:t xml:space="preserve">таблицы </w:t>
      </w:r>
      <w:r w:rsidRPr="004E61B2">
        <w:rPr>
          <w:i/>
        </w:rPr>
        <w:t>userquestions</w:t>
      </w:r>
    </w:p>
    <w:p w:rsidR="004E61B2" w:rsidRDefault="004E61B2" w:rsidP="00CF2887">
      <w:pPr>
        <w:ind w:firstLine="851"/>
      </w:pPr>
    </w:p>
    <w:p w:rsidR="005477FD" w:rsidRDefault="005477FD" w:rsidP="00CF2887">
      <w:pPr>
        <w:ind w:firstLine="851"/>
      </w:pPr>
      <w:r w:rsidRPr="00231E08">
        <w:t>Структур</w:t>
      </w:r>
      <w:r>
        <w:t>а</w:t>
      </w:r>
      <w:r w:rsidRPr="00231E08">
        <w:t xml:space="preserve"> </w:t>
      </w:r>
      <w:r>
        <w:t xml:space="preserve">таблицы </w:t>
      </w:r>
      <w:r w:rsidRPr="004E61B2">
        <w:rPr>
          <w:i/>
        </w:rPr>
        <w:t>users</w:t>
      </w:r>
      <w:r w:rsidRPr="004E61B2">
        <w:t xml:space="preserve"> представлена на рисунке 3.</w:t>
      </w:r>
      <w:r>
        <w:t>8</w:t>
      </w:r>
      <w:r w:rsidRPr="004E61B2">
        <w:t>.</w:t>
      </w:r>
    </w:p>
    <w:p w:rsidR="005477FD" w:rsidRPr="00231E08" w:rsidRDefault="005477FD" w:rsidP="00CF2887">
      <w:pPr>
        <w:ind w:firstLine="851"/>
      </w:pPr>
    </w:p>
    <w:p w:rsidR="005477FD" w:rsidRDefault="005477FD" w:rsidP="00CF2887">
      <w:pPr>
        <w:ind w:firstLine="851"/>
        <w:jc w:val="center"/>
      </w:pPr>
      <w:r>
        <w:rPr>
          <w:noProof/>
        </w:rPr>
        <w:drawing>
          <wp:inline distT="0" distB="0" distL="0" distR="0">
            <wp:extent cx="5133975" cy="1395723"/>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155650" cy="1401616"/>
                    </a:xfrm>
                    <a:prstGeom prst="rect">
                      <a:avLst/>
                    </a:prstGeom>
                  </pic:spPr>
                </pic:pic>
              </a:graphicData>
            </a:graphic>
          </wp:inline>
        </w:drawing>
      </w:r>
    </w:p>
    <w:p w:rsidR="005477FD" w:rsidRDefault="005477FD" w:rsidP="00CF2887">
      <w:pPr>
        <w:ind w:firstLine="851"/>
        <w:jc w:val="center"/>
      </w:pPr>
    </w:p>
    <w:p w:rsidR="005477FD" w:rsidRPr="004E61B2" w:rsidRDefault="005477FD" w:rsidP="00CF2887">
      <w:pPr>
        <w:ind w:firstLine="851"/>
        <w:jc w:val="center"/>
        <w:rPr>
          <w:bCs w:val="0"/>
        </w:rPr>
      </w:pPr>
      <w:r w:rsidRPr="001127B3">
        <w:t xml:space="preserve">Рисунок </w:t>
      </w:r>
      <w:r w:rsidRPr="004E61B2">
        <w:t>3.</w:t>
      </w:r>
      <w:r>
        <w:t>8</w:t>
      </w:r>
      <w:r w:rsidRPr="004E61B2">
        <w:t xml:space="preserve"> </w:t>
      </w:r>
      <w:r w:rsidRPr="001127B3">
        <w:t xml:space="preserve">– </w:t>
      </w:r>
      <w:r w:rsidRPr="00231E08">
        <w:t>Структур</w:t>
      </w:r>
      <w:r>
        <w:t>а</w:t>
      </w:r>
      <w:r w:rsidRPr="00231E08">
        <w:t xml:space="preserve"> </w:t>
      </w:r>
      <w:r>
        <w:t xml:space="preserve">таблицы </w:t>
      </w:r>
      <w:r w:rsidRPr="004E61B2">
        <w:rPr>
          <w:i/>
        </w:rPr>
        <w:t>users</w:t>
      </w:r>
    </w:p>
    <w:p w:rsidR="000664B2" w:rsidRPr="00231E08" w:rsidRDefault="000664B2" w:rsidP="00575404">
      <w:pPr>
        <w:pStyle w:val="20"/>
        <w:spacing w:before="780" w:after="780"/>
        <w:ind w:firstLine="851"/>
      </w:pPr>
      <w:bookmarkStart w:id="24" w:name="_Toc453131929"/>
      <w:r w:rsidRPr="00231E08">
        <w:t>3.</w:t>
      </w:r>
      <w:r>
        <w:t>3</w:t>
      </w:r>
      <w:r w:rsidRPr="00231E08">
        <w:t xml:space="preserve"> </w:t>
      </w:r>
      <w:r>
        <w:t>Тестирование СОД</w:t>
      </w:r>
      <w:bookmarkEnd w:id="24"/>
    </w:p>
    <w:p w:rsidR="000664B2" w:rsidRDefault="000664B2" w:rsidP="00CF2887">
      <w:pPr>
        <w:ind w:firstLine="851"/>
      </w:pPr>
      <w:r w:rsidRPr="00C118FA">
        <w:t xml:space="preserve">Условия тестирования: операционная система Windows 8.1, </w:t>
      </w:r>
      <w:r w:rsidR="00C118FA" w:rsidRPr="00C118FA">
        <w:t>браузер Google Chrome 50.0.2661</w:t>
      </w:r>
      <w:r w:rsidR="009D2824">
        <w:t xml:space="preserve"> и</w:t>
      </w:r>
      <w:r w:rsidR="00C118FA">
        <w:t xml:space="preserve"> виртуал</w:t>
      </w:r>
      <w:r w:rsidR="009D2824">
        <w:t>ь</w:t>
      </w:r>
      <w:r w:rsidR="00C118FA">
        <w:t xml:space="preserve">ный сервер </w:t>
      </w:r>
      <w:r w:rsidR="00C118FA">
        <w:rPr>
          <w:lang w:val="en-US"/>
        </w:rPr>
        <w:t>OpenServer</w:t>
      </w:r>
      <w:r w:rsidR="00C118FA" w:rsidRPr="00C118FA">
        <w:t xml:space="preserve"> 5.0.0</w:t>
      </w:r>
      <w:r w:rsidRPr="00C118FA">
        <w:t>. Для тестирования были сформированы данные</w:t>
      </w:r>
      <w:r w:rsidR="00C118FA" w:rsidRPr="00C118FA">
        <w:t xml:space="preserve"> и загружены в БД.</w:t>
      </w:r>
    </w:p>
    <w:p w:rsidR="00BD65F2" w:rsidRPr="00C118FA" w:rsidRDefault="00BD65F2" w:rsidP="00CF2887">
      <w:pPr>
        <w:ind w:firstLine="851"/>
      </w:pPr>
    </w:p>
    <w:p w:rsidR="00CC601F" w:rsidRDefault="00CC601F" w:rsidP="00CF2887">
      <w:pPr>
        <w:ind w:firstLine="851"/>
      </w:pPr>
      <w:r>
        <w:lastRenderedPageBreak/>
        <w:t>Любая страница приложения состоит из трех частей:</w:t>
      </w:r>
    </w:p>
    <w:p w:rsidR="00CC601F" w:rsidRDefault="00CC601F" w:rsidP="00B17391">
      <w:pPr>
        <w:pStyle w:val="a1"/>
        <w:numPr>
          <w:ilvl w:val="0"/>
          <w:numId w:val="21"/>
        </w:numPr>
        <w:jc w:val="left"/>
        <w:rPr>
          <w:lang w:val="en-US"/>
        </w:rPr>
      </w:pPr>
      <w:r>
        <w:t>шапка (</w:t>
      </w:r>
      <w:r>
        <w:rPr>
          <w:lang w:val="en-US"/>
        </w:rPr>
        <w:t>header</w:t>
      </w:r>
      <w:r>
        <w:t>)</w:t>
      </w:r>
      <w:r>
        <w:rPr>
          <w:lang w:val="en-US"/>
        </w:rPr>
        <w:t>;</w:t>
      </w:r>
    </w:p>
    <w:p w:rsidR="00CC601F" w:rsidRDefault="00CC601F" w:rsidP="00B17391">
      <w:pPr>
        <w:pStyle w:val="a1"/>
        <w:numPr>
          <w:ilvl w:val="0"/>
          <w:numId w:val="21"/>
        </w:numPr>
        <w:jc w:val="left"/>
        <w:rPr>
          <w:lang w:val="en-US"/>
        </w:rPr>
      </w:pPr>
      <w:r>
        <w:t>область контента (</w:t>
      </w:r>
      <w:r>
        <w:rPr>
          <w:lang w:val="en-US"/>
        </w:rPr>
        <w:t>main</w:t>
      </w:r>
      <w:r>
        <w:t>)</w:t>
      </w:r>
      <w:r>
        <w:rPr>
          <w:lang w:val="en-US"/>
        </w:rPr>
        <w:t>;</w:t>
      </w:r>
    </w:p>
    <w:p w:rsidR="00CC601F" w:rsidRPr="00CC601F" w:rsidRDefault="00CC601F" w:rsidP="00B17391">
      <w:pPr>
        <w:pStyle w:val="a1"/>
        <w:numPr>
          <w:ilvl w:val="0"/>
          <w:numId w:val="21"/>
        </w:numPr>
        <w:jc w:val="left"/>
        <w:rPr>
          <w:lang w:val="en-US"/>
        </w:rPr>
      </w:pPr>
      <w:r>
        <w:t>подвал (</w:t>
      </w:r>
      <w:r>
        <w:rPr>
          <w:lang w:val="en-US"/>
        </w:rPr>
        <w:t>footer</w:t>
      </w:r>
      <w:r>
        <w:t>)</w:t>
      </w:r>
      <w:r>
        <w:rPr>
          <w:lang w:val="en-US"/>
        </w:rPr>
        <w:t>.</w:t>
      </w:r>
    </w:p>
    <w:p w:rsidR="00CC601F" w:rsidRDefault="00CC601F" w:rsidP="00CF2887">
      <w:pPr>
        <w:ind w:firstLine="851"/>
      </w:pPr>
      <w:r>
        <w:t>Они представлены на рисунке 3.9. Далее будет рассматриваться только обла</w:t>
      </w:r>
      <w:r w:rsidR="009B4DB0">
        <w:t>с</w:t>
      </w:r>
      <w:r>
        <w:t>ть контента, так как шапка и подвал не изменяются.</w:t>
      </w:r>
    </w:p>
    <w:p w:rsidR="00A92D21" w:rsidRDefault="00A92D21" w:rsidP="00CF2887">
      <w:pPr>
        <w:ind w:firstLine="851"/>
      </w:pPr>
    </w:p>
    <w:p w:rsidR="00CC601F" w:rsidRDefault="00A92D21" w:rsidP="00CF2887">
      <w:pPr>
        <w:ind w:firstLine="851"/>
        <w:jc w:val="center"/>
      </w:pPr>
      <w:r>
        <w:rPr>
          <w:noProof/>
        </w:rPr>
        <w:drawing>
          <wp:inline distT="0" distB="0" distL="0" distR="0">
            <wp:extent cx="5457825" cy="2728913"/>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64034" cy="2732017"/>
                    </a:xfrm>
                    <a:prstGeom prst="rect">
                      <a:avLst/>
                    </a:prstGeom>
                  </pic:spPr>
                </pic:pic>
              </a:graphicData>
            </a:graphic>
          </wp:inline>
        </w:drawing>
      </w:r>
    </w:p>
    <w:p w:rsidR="00CC601F" w:rsidRDefault="00CC601F" w:rsidP="00CF2887">
      <w:pPr>
        <w:ind w:firstLine="851"/>
      </w:pPr>
    </w:p>
    <w:p w:rsidR="00CC601F" w:rsidRPr="004E61B2" w:rsidRDefault="00CC601F" w:rsidP="00CF2887">
      <w:pPr>
        <w:ind w:firstLine="851"/>
        <w:jc w:val="center"/>
        <w:rPr>
          <w:bCs w:val="0"/>
        </w:rPr>
      </w:pPr>
      <w:r w:rsidRPr="001127B3">
        <w:t xml:space="preserve">Рисунок </w:t>
      </w:r>
      <w:r w:rsidRPr="004E61B2">
        <w:t>3.</w:t>
      </w:r>
      <w:r w:rsidR="00A92D21">
        <w:t>9</w:t>
      </w:r>
      <w:r w:rsidRPr="004E61B2">
        <w:t xml:space="preserve"> </w:t>
      </w:r>
      <w:r w:rsidRPr="001127B3">
        <w:t xml:space="preserve">– </w:t>
      </w:r>
      <w:r w:rsidR="00A92D21">
        <w:t>Страница приложения</w:t>
      </w:r>
    </w:p>
    <w:p w:rsidR="00CC601F" w:rsidRDefault="00CC601F" w:rsidP="00CF2887">
      <w:pPr>
        <w:ind w:firstLine="851"/>
      </w:pPr>
    </w:p>
    <w:p w:rsidR="00C118FA" w:rsidRDefault="00C118FA" w:rsidP="00CF2887">
      <w:pPr>
        <w:ind w:firstLine="851"/>
      </w:pPr>
      <w:r>
        <w:t>После перех</w:t>
      </w:r>
      <w:r w:rsidR="009D2824">
        <w:t>о</w:t>
      </w:r>
      <w:r>
        <w:t>да по адресу приложения</w:t>
      </w:r>
      <w:r w:rsidR="00CC601F">
        <w:t>,</w:t>
      </w:r>
      <w:r w:rsidRPr="00C118FA">
        <w:t xml:space="preserve"> должн</w:t>
      </w:r>
      <w:r>
        <w:t>а</w:t>
      </w:r>
      <w:r w:rsidRPr="00C118FA">
        <w:t xml:space="preserve"> открыться </w:t>
      </w:r>
      <w:r>
        <w:t>страница</w:t>
      </w:r>
      <w:r w:rsidRPr="00C118FA">
        <w:t xml:space="preserve"> «</w:t>
      </w:r>
      <w:r>
        <w:t>Вход</w:t>
      </w:r>
      <w:r w:rsidRPr="00C118FA">
        <w:t xml:space="preserve">». На </w:t>
      </w:r>
      <w:r>
        <w:t>странице</w:t>
      </w:r>
      <w:r w:rsidRPr="00C118FA">
        <w:t xml:space="preserve"> долж</w:t>
      </w:r>
      <w:r w:rsidR="00CC601F">
        <w:t>ны</w:t>
      </w:r>
      <w:r w:rsidRPr="00C118FA">
        <w:t xml:space="preserve"> отображаться</w:t>
      </w:r>
      <w:r w:rsidR="00CC601F">
        <w:t xml:space="preserve"> поля ввода «Логин» и «Пароль», и кнопки «Войти» и «Регистрация». </w:t>
      </w:r>
      <w:r w:rsidRPr="00C118FA">
        <w:t>Это показано на рисунке 3.</w:t>
      </w:r>
      <w:r w:rsidR="00A92D21">
        <w:t>10</w:t>
      </w:r>
      <w:r w:rsidRPr="00C118FA">
        <w:t>.</w:t>
      </w:r>
    </w:p>
    <w:p w:rsidR="00CC601F" w:rsidRDefault="00CC601F" w:rsidP="00CF2887">
      <w:pPr>
        <w:ind w:firstLine="851"/>
      </w:pPr>
    </w:p>
    <w:p w:rsidR="00CC601F" w:rsidRDefault="00CC601F" w:rsidP="00CF2887">
      <w:pPr>
        <w:ind w:firstLine="851"/>
        <w:jc w:val="center"/>
      </w:pPr>
      <w:r>
        <w:rPr>
          <w:noProof/>
        </w:rPr>
        <w:drawing>
          <wp:inline distT="0" distB="0" distL="0" distR="0">
            <wp:extent cx="2809875" cy="1904264"/>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73003" cy="1947046"/>
                    </a:xfrm>
                    <a:prstGeom prst="rect">
                      <a:avLst/>
                    </a:prstGeom>
                  </pic:spPr>
                </pic:pic>
              </a:graphicData>
            </a:graphic>
          </wp:inline>
        </w:drawing>
      </w:r>
    </w:p>
    <w:p w:rsidR="00CC601F" w:rsidRDefault="00CC601F" w:rsidP="00CF2887">
      <w:pPr>
        <w:ind w:firstLine="851"/>
        <w:jc w:val="center"/>
      </w:pPr>
    </w:p>
    <w:p w:rsidR="00CC601F" w:rsidRDefault="00CC601F" w:rsidP="00CF2887">
      <w:pPr>
        <w:ind w:firstLine="851"/>
        <w:jc w:val="center"/>
      </w:pPr>
      <w:r w:rsidRPr="001127B3">
        <w:t xml:space="preserve">Рисунок </w:t>
      </w:r>
      <w:r w:rsidRPr="004E61B2">
        <w:t>3.</w:t>
      </w:r>
      <w:r w:rsidR="00A92D21">
        <w:t>10</w:t>
      </w:r>
      <w:r w:rsidRPr="004E61B2">
        <w:t xml:space="preserve"> </w:t>
      </w:r>
      <w:r w:rsidRPr="001127B3">
        <w:t xml:space="preserve">– </w:t>
      </w:r>
      <w:r w:rsidR="00A92D21">
        <w:t>Страница</w:t>
      </w:r>
      <w:r w:rsidR="00A92D21" w:rsidRPr="00C118FA">
        <w:t xml:space="preserve"> «</w:t>
      </w:r>
      <w:r w:rsidR="00A92D21">
        <w:t>Вход</w:t>
      </w:r>
      <w:r w:rsidR="00A92D21" w:rsidRPr="00C118FA">
        <w:t>»</w:t>
      </w:r>
    </w:p>
    <w:p w:rsidR="00145AEC" w:rsidRDefault="00145AEC" w:rsidP="00CF2887">
      <w:pPr>
        <w:ind w:firstLine="851"/>
        <w:jc w:val="center"/>
      </w:pPr>
    </w:p>
    <w:p w:rsidR="00145AEC" w:rsidRDefault="00145AEC" w:rsidP="00CF2887">
      <w:pPr>
        <w:ind w:firstLine="851"/>
      </w:pPr>
      <w:r>
        <w:lastRenderedPageBreak/>
        <w:t>При нажатии на кнопку «Регистрация» поля для входа должны заменит</w:t>
      </w:r>
      <w:r w:rsidR="009D2824">
        <w:t>ь</w:t>
      </w:r>
      <w:r>
        <w:t>ся на поля для регистрации</w:t>
      </w:r>
      <w:r w:rsidR="009D2824">
        <w:t>,</w:t>
      </w:r>
      <w:r>
        <w:t xml:space="preserve"> </w:t>
      </w:r>
      <w:r w:rsidR="009D2824">
        <w:t>а</w:t>
      </w:r>
      <w:r>
        <w:t xml:space="preserve"> к</w:t>
      </w:r>
      <w:r w:rsidR="009D2824">
        <w:t>но</w:t>
      </w:r>
      <w:r>
        <w:t xml:space="preserve">пка «Войти» на кнопку «Регистрация». </w:t>
      </w:r>
      <w:r w:rsidRPr="00C118FA">
        <w:t>Это показано на рисунке 3.</w:t>
      </w:r>
      <w:r>
        <w:t>11</w:t>
      </w:r>
      <w:r w:rsidRPr="00C118FA">
        <w:t>.</w:t>
      </w:r>
    </w:p>
    <w:p w:rsidR="00145AEC" w:rsidRDefault="00145AEC" w:rsidP="00CF2887">
      <w:pPr>
        <w:ind w:firstLine="851"/>
      </w:pPr>
    </w:p>
    <w:p w:rsidR="00145AEC" w:rsidRDefault="00145AEC" w:rsidP="00CF2887">
      <w:pPr>
        <w:ind w:firstLine="851"/>
        <w:jc w:val="center"/>
      </w:pPr>
      <w:r>
        <w:rPr>
          <w:noProof/>
        </w:rPr>
        <w:drawing>
          <wp:inline distT="0" distB="0" distL="0" distR="0">
            <wp:extent cx="2662996" cy="3286125"/>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675305" cy="3301314"/>
                    </a:xfrm>
                    <a:prstGeom prst="rect">
                      <a:avLst/>
                    </a:prstGeom>
                  </pic:spPr>
                </pic:pic>
              </a:graphicData>
            </a:graphic>
          </wp:inline>
        </w:drawing>
      </w:r>
    </w:p>
    <w:p w:rsidR="00145AEC" w:rsidRDefault="00145AEC" w:rsidP="00CF2887">
      <w:pPr>
        <w:ind w:firstLine="851"/>
        <w:jc w:val="center"/>
      </w:pPr>
    </w:p>
    <w:p w:rsidR="00145AEC" w:rsidRDefault="00145AEC" w:rsidP="00CF2887">
      <w:pPr>
        <w:ind w:firstLine="851"/>
        <w:jc w:val="center"/>
      </w:pPr>
      <w:r w:rsidRPr="001127B3">
        <w:t xml:space="preserve">Рисунок </w:t>
      </w:r>
      <w:r w:rsidRPr="004E61B2">
        <w:t>3.</w:t>
      </w:r>
      <w:r>
        <w:t>11</w:t>
      </w:r>
      <w:r w:rsidRPr="004E61B2">
        <w:t xml:space="preserve"> </w:t>
      </w:r>
      <w:r w:rsidRPr="001127B3">
        <w:t xml:space="preserve">– </w:t>
      </w:r>
      <w:r>
        <w:t>Страница</w:t>
      </w:r>
      <w:r w:rsidRPr="00C118FA">
        <w:t xml:space="preserve"> «</w:t>
      </w:r>
      <w:r>
        <w:t>Регистрация</w:t>
      </w:r>
      <w:r w:rsidRPr="00C118FA">
        <w:t>»</w:t>
      </w:r>
    </w:p>
    <w:p w:rsidR="00145AEC" w:rsidRDefault="00145AEC" w:rsidP="00CF2887">
      <w:pPr>
        <w:ind w:firstLine="851"/>
        <w:jc w:val="center"/>
      </w:pPr>
    </w:p>
    <w:p w:rsidR="00145AEC" w:rsidRDefault="00145AEC" w:rsidP="00501A4F">
      <w:pPr>
        <w:ind w:firstLine="851"/>
      </w:pPr>
      <w:r>
        <w:t xml:space="preserve">Все поля в приложении имеют валидацию, при несоблюдении </w:t>
      </w:r>
      <w:r w:rsidR="00AA7FCB">
        <w:t xml:space="preserve">минимального и максимального </w:t>
      </w:r>
      <w:r>
        <w:t>количества символов</w:t>
      </w:r>
      <w:r w:rsidR="00AA7FCB">
        <w:t>, или при несовпадении с регулярными выражениями, будет выводиться всплывающая подсказка</w:t>
      </w:r>
      <w:r>
        <w:t xml:space="preserve">. </w:t>
      </w:r>
      <w:r w:rsidRPr="00C118FA">
        <w:t xml:space="preserve">Это показано </w:t>
      </w:r>
      <w:r w:rsidR="00AA7FCB">
        <w:t xml:space="preserve">на примере форм ввода на странице </w:t>
      </w:r>
      <w:r w:rsidR="00AA7FCB" w:rsidRPr="00C118FA">
        <w:t>«</w:t>
      </w:r>
      <w:r w:rsidR="00AA7FCB">
        <w:t>Регистрация</w:t>
      </w:r>
      <w:r w:rsidR="00AA7FCB" w:rsidRPr="00C118FA">
        <w:t>»</w:t>
      </w:r>
      <w:r w:rsidR="00AA7FCB">
        <w:t xml:space="preserve"> </w:t>
      </w:r>
      <w:r w:rsidRPr="00C118FA">
        <w:t>на рисунке 3.</w:t>
      </w:r>
      <w:r>
        <w:t>1</w:t>
      </w:r>
      <w:r w:rsidR="00AA7FCB">
        <w:t>2</w:t>
      </w:r>
      <w:r w:rsidRPr="00C118FA">
        <w:t>.</w:t>
      </w:r>
    </w:p>
    <w:p w:rsidR="00AA7FCB" w:rsidRDefault="00AA7FCB" w:rsidP="00CF2887">
      <w:pPr>
        <w:ind w:firstLine="851"/>
        <w:jc w:val="left"/>
      </w:pPr>
    </w:p>
    <w:p w:rsidR="00AA7FCB" w:rsidRDefault="00AA7FCB" w:rsidP="00CF2887">
      <w:pPr>
        <w:ind w:firstLine="851"/>
        <w:jc w:val="center"/>
      </w:pPr>
      <w:r>
        <w:rPr>
          <w:noProof/>
        </w:rPr>
        <w:drawing>
          <wp:inline distT="0" distB="0" distL="0" distR="0">
            <wp:extent cx="3609408" cy="2531885"/>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22622" cy="2541155"/>
                    </a:xfrm>
                    <a:prstGeom prst="rect">
                      <a:avLst/>
                    </a:prstGeom>
                  </pic:spPr>
                </pic:pic>
              </a:graphicData>
            </a:graphic>
          </wp:inline>
        </w:drawing>
      </w:r>
    </w:p>
    <w:p w:rsidR="00AA7FCB" w:rsidRDefault="00AA7FCB" w:rsidP="00CF2887">
      <w:pPr>
        <w:ind w:firstLine="851"/>
        <w:jc w:val="center"/>
      </w:pPr>
    </w:p>
    <w:p w:rsidR="00AA7FCB" w:rsidRDefault="00AA7FCB" w:rsidP="00CF2887">
      <w:pPr>
        <w:ind w:firstLine="851"/>
        <w:jc w:val="center"/>
      </w:pPr>
      <w:r w:rsidRPr="001127B3">
        <w:t xml:space="preserve">Рисунок </w:t>
      </w:r>
      <w:r w:rsidRPr="004E61B2">
        <w:t>3.</w:t>
      </w:r>
      <w:r>
        <w:t>12</w:t>
      </w:r>
      <w:r w:rsidRPr="004E61B2">
        <w:t xml:space="preserve"> </w:t>
      </w:r>
      <w:r w:rsidRPr="001127B3">
        <w:t xml:space="preserve">– </w:t>
      </w:r>
      <w:r>
        <w:t>Валидация</w:t>
      </w:r>
    </w:p>
    <w:p w:rsidR="002166F5" w:rsidRDefault="002166F5" w:rsidP="00CF2887">
      <w:pPr>
        <w:ind w:firstLine="851"/>
        <w:jc w:val="center"/>
      </w:pPr>
    </w:p>
    <w:p w:rsidR="00145AEC" w:rsidRDefault="00AA7FCB" w:rsidP="00CF2887">
      <w:pPr>
        <w:ind w:firstLine="851"/>
      </w:pPr>
      <w:r>
        <w:t>После ввода правильного логина и пароля на странице</w:t>
      </w:r>
      <w:r w:rsidRPr="00C118FA">
        <w:t xml:space="preserve"> «</w:t>
      </w:r>
      <w:r>
        <w:t>Вход</w:t>
      </w:r>
      <w:r w:rsidRPr="00C118FA">
        <w:t>»</w:t>
      </w:r>
      <w:r>
        <w:t xml:space="preserve">, пользователь попадает в свой кабинет. В кабинете пользователя присутствуют кнопки: «Доступные тесты», «Редактировать профиль» и «Результаты». Кнопки «Меню» и «Выход» статичны, они присутствуют на каждом экране, после того, как пользователь вошел в систему. </w:t>
      </w:r>
      <w:r w:rsidR="00E46977">
        <w:t>Кнопка «Меню» с</w:t>
      </w:r>
      <w:r w:rsidR="001D7671">
        <w:t xml:space="preserve"> любой страницы будет перенаправ</w:t>
      </w:r>
      <w:r w:rsidR="00E46977">
        <w:t xml:space="preserve">лять на страницу кабинета пользователя. При нажатии на кнопку «Выход» пользователь выйдет из системы и попадет на страницу </w:t>
      </w:r>
      <w:r w:rsidR="00E46977" w:rsidRPr="00C118FA">
        <w:t>«</w:t>
      </w:r>
      <w:r w:rsidR="00E46977">
        <w:t>Вход</w:t>
      </w:r>
      <w:r w:rsidR="00E46977" w:rsidRPr="00C118FA">
        <w:t>»</w:t>
      </w:r>
      <w:r w:rsidR="00E46977">
        <w:t xml:space="preserve">.  </w:t>
      </w:r>
      <w:r>
        <w:t>Кабинет пользователя</w:t>
      </w:r>
      <w:r w:rsidRPr="00C118FA">
        <w:t xml:space="preserve"> </w:t>
      </w:r>
      <w:r>
        <w:t xml:space="preserve">показан </w:t>
      </w:r>
      <w:r w:rsidRPr="00C118FA">
        <w:t>на рисунке 3.</w:t>
      </w:r>
      <w:r>
        <w:t>13</w:t>
      </w:r>
      <w:r w:rsidRPr="00C118FA">
        <w:t>.</w:t>
      </w:r>
    </w:p>
    <w:p w:rsidR="00AA7FCB" w:rsidRDefault="00AA7FCB" w:rsidP="00CF2887">
      <w:pPr>
        <w:ind w:firstLine="851"/>
        <w:jc w:val="center"/>
      </w:pPr>
    </w:p>
    <w:p w:rsidR="00AA7FCB" w:rsidRDefault="00AA7FCB" w:rsidP="00CF2887">
      <w:pPr>
        <w:ind w:firstLine="851"/>
        <w:jc w:val="center"/>
      </w:pPr>
      <w:r>
        <w:rPr>
          <w:noProof/>
        </w:rPr>
        <w:drawing>
          <wp:inline distT="0" distB="0" distL="0" distR="0">
            <wp:extent cx="4399285" cy="1707534"/>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424431" cy="1717294"/>
                    </a:xfrm>
                    <a:prstGeom prst="rect">
                      <a:avLst/>
                    </a:prstGeom>
                  </pic:spPr>
                </pic:pic>
              </a:graphicData>
            </a:graphic>
          </wp:inline>
        </w:drawing>
      </w:r>
    </w:p>
    <w:p w:rsidR="00AA7FCB" w:rsidRDefault="00AA7FCB" w:rsidP="00CF2887">
      <w:pPr>
        <w:ind w:firstLine="851"/>
        <w:jc w:val="center"/>
      </w:pPr>
    </w:p>
    <w:p w:rsidR="00AA7FCB" w:rsidRDefault="00AA7FCB" w:rsidP="00CF2887">
      <w:pPr>
        <w:ind w:firstLine="851"/>
        <w:jc w:val="center"/>
      </w:pPr>
      <w:r w:rsidRPr="001127B3">
        <w:t xml:space="preserve">Рисунок </w:t>
      </w:r>
      <w:r w:rsidRPr="004E61B2">
        <w:t>3.</w:t>
      </w:r>
      <w:r>
        <w:t>13</w:t>
      </w:r>
      <w:r w:rsidRPr="004E61B2">
        <w:t xml:space="preserve"> </w:t>
      </w:r>
      <w:r w:rsidRPr="001127B3">
        <w:t xml:space="preserve">– </w:t>
      </w:r>
      <w:r w:rsidR="00464C3C">
        <w:t>Кабинет пользователя</w:t>
      </w:r>
    </w:p>
    <w:p w:rsidR="00464C3C" w:rsidRDefault="00464C3C" w:rsidP="00CF2887">
      <w:pPr>
        <w:ind w:firstLine="851"/>
      </w:pPr>
    </w:p>
    <w:p w:rsidR="00464C3C" w:rsidRDefault="00464C3C" w:rsidP="00CF2887">
      <w:pPr>
        <w:ind w:firstLine="851"/>
      </w:pPr>
      <w:r>
        <w:t xml:space="preserve">Если пароль или логин введён неверно, то пользователь увидит ошибку и не сможет войти в систему. Ошибка входа показана </w:t>
      </w:r>
      <w:r w:rsidRPr="00C118FA">
        <w:t>на рисунке 3.</w:t>
      </w:r>
      <w:r>
        <w:t>14</w:t>
      </w:r>
      <w:r w:rsidRPr="00C118FA">
        <w:t>.</w:t>
      </w:r>
      <w:r w:rsidR="00983225">
        <w:t xml:space="preserve"> </w:t>
      </w:r>
    </w:p>
    <w:p w:rsidR="00464C3C" w:rsidRDefault="00464C3C" w:rsidP="00CF2887">
      <w:pPr>
        <w:ind w:firstLine="851"/>
        <w:jc w:val="center"/>
      </w:pPr>
    </w:p>
    <w:p w:rsidR="00464C3C" w:rsidRDefault="00464C3C" w:rsidP="00CF2887">
      <w:pPr>
        <w:ind w:firstLine="851"/>
        <w:jc w:val="center"/>
      </w:pPr>
      <w:r>
        <w:rPr>
          <w:noProof/>
        </w:rPr>
        <w:drawing>
          <wp:inline distT="0" distB="0" distL="0" distR="0">
            <wp:extent cx="2750951" cy="2124075"/>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759770" cy="2130885"/>
                    </a:xfrm>
                    <a:prstGeom prst="rect">
                      <a:avLst/>
                    </a:prstGeom>
                  </pic:spPr>
                </pic:pic>
              </a:graphicData>
            </a:graphic>
          </wp:inline>
        </w:drawing>
      </w:r>
    </w:p>
    <w:p w:rsidR="00464C3C" w:rsidRDefault="00464C3C" w:rsidP="00CF2887">
      <w:pPr>
        <w:ind w:firstLine="851"/>
        <w:jc w:val="center"/>
      </w:pPr>
    </w:p>
    <w:p w:rsidR="00464C3C" w:rsidRDefault="00464C3C" w:rsidP="00CF2887">
      <w:pPr>
        <w:ind w:firstLine="851"/>
        <w:jc w:val="center"/>
      </w:pPr>
      <w:r w:rsidRPr="001127B3">
        <w:t xml:space="preserve">Рисунок </w:t>
      </w:r>
      <w:r w:rsidRPr="004E61B2">
        <w:t>3.</w:t>
      </w:r>
      <w:r>
        <w:t>14</w:t>
      </w:r>
      <w:r w:rsidRPr="004E61B2">
        <w:t xml:space="preserve"> </w:t>
      </w:r>
      <w:r w:rsidRPr="001127B3">
        <w:t xml:space="preserve">– </w:t>
      </w:r>
      <w:r>
        <w:t>Ошибка входа</w:t>
      </w:r>
    </w:p>
    <w:p w:rsidR="009D3497" w:rsidRDefault="009D3497" w:rsidP="00CF2887">
      <w:pPr>
        <w:ind w:firstLine="851"/>
      </w:pPr>
    </w:p>
    <w:p w:rsidR="00BD65F2" w:rsidRDefault="00BD65F2" w:rsidP="00CF2887">
      <w:pPr>
        <w:ind w:firstLine="851"/>
      </w:pPr>
    </w:p>
    <w:p w:rsidR="00BD65F2" w:rsidRDefault="00BD65F2" w:rsidP="00CF2887">
      <w:pPr>
        <w:ind w:firstLine="851"/>
      </w:pPr>
    </w:p>
    <w:p w:rsidR="00E46977" w:rsidRDefault="00E46977" w:rsidP="00CF2887">
      <w:pPr>
        <w:ind w:firstLine="851"/>
      </w:pPr>
      <w:r>
        <w:lastRenderedPageBreak/>
        <w:t xml:space="preserve">При успешной регистрации будет выведено соответствующее уведомление. Успешная регистрация показана </w:t>
      </w:r>
      <w:r w:rsidRPr="00C118FA">
        <w:t>на рисунке 3.</w:t>
      </w:r>
      <w:r>
        <w:t>15</w:t>
      </w:r>
      <w:r w:rsidRPr="00C118FA">
        <w:t>.</w:t>
      </w:r>
      <w:r>
        <w:t xml:space="preserve"> </w:t>
      </w:r>
    </w:p>
    <w:p w:rsidR="009D3497" w:rsidRDefault="009D3497" w:rsidP="00CF2887">
      <w:pPr>
        <w:ind w:firstLine="851"/>
      </w:pPr>
    </w:p>
    <w:p w:rsidR="009D3497" w:rsidRDefault="00883CEA" w:rsidP="00CF2887">
      <w:pPr>
        <w:ind w:firstLine="851"/>
        <w:jc w:val="center"/>
      </w:pPr>
      <w:r>
        <w:rPr>
          <w:noProof/>
        </w:rPr>
        <w:drawing>
          <wp:inline distT="0" distB="0" distL="0" distR="0">
            <wp:extent cx="2800350" cy="3721354"/>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10068" cy="3734268"/>
                    </a:xfrm>
                    <a:prstGeom prst="rect">
                      <a:avLst/>
                    </a:prstGeom>
                  </pic:spPr>
                </pic:pic>
              </a:graphicData>
            </a:graphic>
          </wp:inline>
        </w:drawing>
      </w:r>
    </w:p>
    <w:p w:rsidR="00E46977" w:rsidRDefault="00E46977" w:rsidP="00CF2887">
      <w:pPr>
        <w:ind w:firstLine="851"/>
        <w:jc w:val="center"/>
      </w:pPr>
    </w:p>
    <w:p w:rsidR="00E46977" w:rsidRDefault="00E46977" w:rsidP="00CF2887">
      <w:pPr>
        <w:ind w:firstLine="851"/>
        <w:jc w:val="center"/>
      </w:pPr>
      <w:r w:rsidRPr="001127B3">
        <w:t xml:space="preserve">Рисунок </w:t>
      </w:r>
      <w:r w:rsidRPr="004E61B2">
        <w:t>3.</w:t>
      </w:r>
      <w:r>
        <w:t>15</w:t>
      </w:r>
      <w:r w:rsidRPr="004E61B2">
        <w:t xml:space="preserve"> </w:t>
      </w:r>
      <w:r w:rsidRPr="001127B3">
        <w:t xml:space="preserve">– </w:t>
      </w:r>
      <w:r>
        <w:t>Успешная регистрация</w:t>
      </w:r>
    </w:p>
    <w:p w:rsidR="00E46977" w:rsidRDefault="00E46977" w:rsidP="00CF2887">
      <w:pPr>
        <w:ind w:firstLine="851"/>
        <w:jc w:val="center"/>
      </w:pPr>
    </w:p>
    <w:p w:rsidR="00E46977" w:rsidRDefault="00E46977" w:rsidP="00CF2887">
      <w:pPr>
        <w:ind w:firstLine="851"/>
      </w:pPr>
      <w:r>
        <w:t xml:space="preserve">Если введённый </w:t>
      </w:r>
      <w:r>
        <w:rPr>
          <w:lang w:val="en-US"/>
        </w:rPr>
        <w:t>email</w:t>
      </w:r>
      <w:r w:rsidRPr="00E46977">
        <w:t xml:space="preserve"> </w:t>
      </w:r>
      <w:r>
        <w:t xml:space="preserve">или логин уже есть в системе, то пользователь увидит уведомление о соответствующей ошибке. Ошибки регистрации показаны </w:t>
      </w:r>
      <w:r w:rsidRPr="00C118FA">
        <w:t xml:space="preserve">на </w:t>
      </w:r>
      <w:r w:rsidR="00D121DC">
        <w:br/>
      </w:r>
      <w:r w:rsidRPr="00C118FA">
        <w:t>рисунке 3.</w:t>
      </w:r>
      <w:r>
        <w:t>16</w:t>
      </w:r>
      <w:r w:rsidRPr="00C118FA">
        <w:t>.</w:t>
      </w:r>
      <w:r>
        <w:t xml:space="preserve"> </w:t>
      </w:r>
    </w:p>
    <w:p w:rsidR="009D3497" w:rsidRDefault="009D3497" w:rsidP="00CF2887">
      <w:pPr>
        <w:ind w:firstLine="851"/>
      </w:pPr>
    </w:p>
    <w:p w:rsidR="009D3497" w:rsidRDefault="00883CEA" w:rsidP="00CF2887">
      <w:pPr>
        <w:ind w:firstLine="851"/>
        <w:jc w:val="center"/>
      </w:pPr>
      <w:r>
        <w:rPr>
          <w:noProof/>
        </w:rPr>
        <w:drawing>
          <wp:inline distT="0" distB="0" distL="0" distR="0">
            <wp:extent cx="2787674" cy="1647825"/>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08078" cy="1659886"/>
                    </a:xfrm>
                    <a:prstGeom prst="rect">
                      <a:avLst/>
                    </a:prstGeom>
                  </pic:spPr>
                </pic:pic>
              </a:graphicData>
            </a:graphic>
          </wp:inline>
        </w:drawing>
      </w:r>
    </w:p>
    <w:p w:rsidR="009D3497" w:rsidRDefault="009D3497" w:rsidP="00CF2887">
      <w:pPr>
        <w:ind w:firstLine="851"/>
      </w:pPr>
    </w:p>
    <w:p w:rsidR="00E46977" w:rsidRDefault="00E46977" w:rsidP="00CF2887">
      <w:pPr>
        <w:ind w:firstLine="851"/>
        <w:jc w:val="center"/>
      </w:pPr>
      <w:r w:rsidRPr="001127B3">
        <w:t xml:space="preserve">Рисунок </w:t>
      </w:r>
      <w:r w:rsidRPr="004E61B2">
        <w:t>3.</w:t>
      </w:r>
      <w:r>
        <w:t>16</w:t>
      </w:r>
      <w:r w:rsidRPr="004E61B2">
        <w:t xml:space="preserve"> </w:t>
      </w:r>
      <w:r w:rsidRPr="001127B3">
        <w:t xml:space="preserve">– </w:t>
      </w:r>
      <w:r>
        <w:t>Ошибки регистрации</w:t>
      </w:r>
    </w:p>
    <w:p w:rsidR="009D3497" w:rsidRDefault="009D3497" w:rsidP="00CF2887">
      <w:pPr>
        <w:ind w:firstLine="851"/>
      </w:pPr>
    </w:p>
    <w:p w:rsidR="00C378F8" w:rsidRDefault="00C378F8" w:rsidP="00CF2887">
      <w:pPr>
        <w:ind w:firstLine="851"/>
      </w:pPr>
      <w:r>
        <w:t xml:space="preserve">При нажатии на кнопку «Доступные тесты» в кабинете пользователя, пользователь попадет на страницу с тестами, которые отсортированы по вакансиям.  </w:t>
      </w:r>
    </w:p>
    <w:p w:rsidR="00BD65F2" w:rsidRDefault="00BD65F2" w:rsidP="00CF2887">
      <w:pPr>
        <w:ind w:firstLine="851"/>
      </w:pPr>
    </w:p>
    <w:p w:rsidR="00C378F8" w:rsidRDefault="00C378F8" w:rsidP="00CF2887">
      <w:pPr>
        <w:ind w:firstLine="851"/>
      </w:pPr>
      <w:r>
        <w:lastRenderedPageBreak/>
        <w:t>Тест может быть в одном из трех статусов:</w:t>
      </w:r>
    </w:p>
    <w:p w:rsidR="00C378F8" w:rsidRPr="00C378F8" w:rsidRDefault="00575404" w:rsidP="00B17391">
      <w:pPr>
        <w:pStyle w:val="a1"/>
        <w:numPr>
          <w:ilvl w:val="0"/>
          <w:numId w:val="22"/>
        </w:numPr>
      </w:pPr>
      <w:r>
        <w:t>п</w:t>
      </w:r>
      <w:r w:rsidR="00C378F8">
        <w:t>ройти тест – пользователь не проходил тест</w:t>
      </w:r>
      <w:r w:rsidR="00C378F8" w:rsidRPr="00C378F8">
        <w:t>;</w:t>
      </w:r>
    </w:p>
    <w:p w:rsidR="00C378F8" w:rsidRDefault="00575404" w:rsidP="00B17391">
      <w:pPr>
        <w:pStyle w:val="a1"/>
        <w:numPr>
          <w:ilvl w:val="0"/>
          <w:numId w:val="22"/>
        </w:numPr>
      </w:pPr>
      <w:r>
        <w:t>п</w:t>
      </w:r>
      <w:r w:rsidR="00C378F8">
        <w:t>ройти ещё раз – пользователь прошел тест не успешно</w:t>
      </w:r>
      <w:r w:rsidR="00C378F8" w:rsidRPr="00C378F8">
        <w:t>;</w:t>
      </w:r>
    </w:p>
    <w:p w:rsidR="00C378F8" w:rsidRDefault="00575404" w:rsidP="00B17391">
      <w:pPr>
        <w:pStyle w:val="a1"/>
        <w:numPr>
          <w:ilvl w:val="0"/>
          <w:numId w:val="22"/>
        </w:numPr>
      </w:pPr>
      <w:r>
        <w:t>т</w:t>
      </w:r>
      <w:r w:rsidR="00C378F8">
        <w:t>ест пройден – пользователь прошел тест успешно.</w:t>
      </w:r>
    </w:p>
    <w:p w:rsidR="009B4DB0" w:rsidRDefault="009B4DB0" w:rsidP="00CF2887">
      <w:pPr>
        <w:ind w:firstLine="851"/>
      </w:pPr>
      <w:r>
        <w:t xml:space="preserve">Страница «Доступные тесты» изображена на </w:t>
      </w:r>
      <w:r w:rsidRPr="00C118FA">
        <w:t>рисунке 3.</w:t>
      </w:r>
      <w:r>
        <w:t>17</w:t>
      </w:r>
      <w:r w:rsidRPr="00C118FA">
        <w:t>.</w:t>
      </w:r>
    </w:p>
    <w:p w:rsidR="00C378F8" w:rsidRDefault="00C378F8" w:rsidP="00CF2887">
      <w:pPr>
        <w:ind w:firstLine="851"/>
        <w:jc w:val="center"/>
      </w:pPr>
    </w:p>
    <w:p w:rsidR="009D3497" w:rsidRDefault="009D3497" w:rsidP="00CF2887">
      <w:pPr>
        <w:ind w:firstLine="851"/>
        <w:jc w:val="center"/>
      </w:pPr>
      <w:r>
        <w:rPr>
          <w:noProof/>
        </w:rPr>
        <w:drawing>
          <wp:inline distT="0" distB="0" distL="0" distR="0">
            <wp:extent cx="4695825" cy="2869831"/>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701299" cy="2873176"/>
                    </a:xfrm>
                    <a:prstGeom prst="rect">
                      <a:avLst/>
                    </a:prstGeom>
                  </pic:spPr>
                </pic:pic>
              </a:graphicData>
            </a:graphic>
          </wp:inline>
        </w:drawing>
      </w:r>
    </w:p>
    <w:p w:rsidR="009B4DB0" w:rsidRDefault="009B4DB0" w:rsidP="00CF2887">
      <w:pPr>
        <w:ind w:firstLine="851"/>
        <w:jc w:val="center"/>
      </w:pPr>
    </w:p>
    <w:p w:rsidR="009B4DB0" w:rsidRDefault="009B4DB0" w:rsidP="00CF2887">
      <w:pPr>
        <w:ind w:firstLine="851"/>
        <w:jc w:val="center"/>
      </w:pPr>
      <w:r w:rsidRPr="001127B3">
        <w:t xml:space="preserve">Рисунок </w:t>
      </w:r>
      <w:r w:rsidRPr="004E61B2">
        <w:t>3.</w:t>
      </w:r>
      <w:r>
        <w:t>17</w:t>
      </w:r>
      <w:r w:rsidRPr="004E61B2">
        <w:t xml:space="preserve"> </w:t>
      </w:r>
      <w:r w:rsidRPr="001127B3">
        <w:t xml:space="preserve">– </w:t>
      </w:r>
      <w:r>
        <w:t>Страница «Доступные тесты»</w:t>
      </w:r>
    </w:p>
    <w:p w:rsidR="009D3497" w:rsidRDefault="009D3497" w:rsidP="00CF2887">
      <w:pPr>
        <w:ind w:firstLine="851"/>
      </w:pPr>
    </w:p>
    <w:p w:rsidR="009B4DB0" w:rsidRDefault="009B4DB0" w:rsidP="00CF2887">
      <w:pPr>
        <w:ind w:firstLine="851"/>
      </w:pPr>
      <w:r>
        <w:t xml:space="preserve">Пользователь может воспользоваться поиском и найти нужный тест по его названию. Поиск изображен на </w:t>
      </w:r>
      <w:r w:rsidRPr="00C118FA">
        <w:t>рисунке 3.</w:t>
      </w:r>
      <w:r>
        <w:t>18</w:t>
      </w:r>
      <w:r w:rsidRPr="00C118FA">
        <w:t>.</w:t>
      </w:r>
    </w:p>
    <w:p w:rsidR="009D3497" w:rsidRDefault="009D3497" w:rsidP="00CF2887">
      <w:pPr>
        <w:ind w:firstLine="851"/>
      </w:pPr>
    </w:p>
    <w:p w:rsidR="009D3497" w:rsidRDefault="00883CEA" w:rsidP="00CF2887">
      <w:pPr>
        <w:ind w:firstLine="851"/>
        <w:jc w:val="center"/>
      </w:pPr>
      <w:r>
        <w:rPr>
          <w:noProof/>
        </w:rPr>
        <w:drawing>
          <wp:inline distT="0" distB="0" distL="0" distR="0">
            <wp:extent cx="4676775" cy="2097854"/>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692615" cy="2104960"/>
                    </a:xfrm>
                    <a:prstGeom prst="rect">
                      <a:avLst/>
                    </a:prstGeom>
                  </pic:spPr>
                </pic:pic>
              </a:graphicData>
            </a:graphic>
          </wp:inline>
        </w:drawing>
      </w:r>
    </w:p>
    <w:p w:rsidR="009B4DB0" w:rsidRDefault="009B4DB0" w:rsidP="00CF2887">
      <w:pPr>
        <w:ind w:firstLine="851"/>
        <w:jc w:val="center"/>
      </w:pPr>
    </w:p>
    <w:p w:rsidR="009B4DB0" w:rsidRDefault="009B4DB0" w:rsidP="00CF2887">
      <w:pPr>
        <w:ind w:firstLine="851"/>
        <w:jc w:val="center"/>
      </w:pPr>
      <w:r w:rsidRPr="001127B3">
        <w:t xml:space="preserve">Рисунок </w:t>
      </w:r>
      <w:r w:rsidRPr="004E61B2">
        <w:t>3.</w:t>
      </w:r>
      <w:r>
        <w:t>17</w:t>
      </w:r>
      <w:r w:rsidRPr="004E61B2">
        <w:t xml:space="preserve"> </w:t>
      </w:r>
      <w:r w:rsidRPr="001127B3">
        <w:t xml:space="preserve">– </w:t>
      </w:r>
      <w:r>
        <w:t>Поиск по тестам</w:t>
      </w:r>
    </w:p>
    <w:p w:rsidR="009D3497" w:rsidRDefault="009D3497" w:rsidP="00CF2887">
      <w:pPr>
        <w:ind w:firstLine="851"/>
      </w:pPr>
    </w:p>
    <w:p w:rsidR="00BD65F2" w:rsidRDefault="00BD65F2" w:rsidP="00CF2887">
      <w:pPr>
        <w:ind w:firstLine="851"/>
      </w:pPr>
    </w:p>
    <w:p w:rsidR="009B4DB0" w:rsidRDefault="009B4DB0" w:rsidP="00CF2887">
      <w:pPr>
        <w:ind w:firstLine="851"/>
      </w:pPr>
      <w:r>
        <w:lastRenderedPageBreak/>
        <w:t>После нажатия на кнопку «Пройти» или «Пройти ещё раз», пользователь попадет на страницу «Информация о тесте». После ознакомления с информацией, пользователь может приступать к прохождению теста. Страница «Информация о тесте» изображена на рисунке 3.18.</w:t>
      </w:r>
    </w:p>
    <w:p w:rsidR="009B4DB0" w:rsidRDefault="009B4DB0" w:rsidP="00CF2887">
      <w:pPr>
        <w:ind w:firstLine="851"/>
        <w:jc w:val="center"/>
      </w:pPr>
    </w:p>
    <w:p w:rsidR="00883CEA" w:rsidRDefault="00883CEA" w:rsidP="00CF2887">
      <w:pPr>
        <w:ind w:firstLine="851"/>
        <w:jc w:val="center"/>
      </w:pPr>
      <w:r>
        <w:rPr>
          <w:noProof/>
        </w:rPr>
        <w:drawing>
          <wp:inline distT="0" distB="0" distL="0" distR="0">
            <wp:extent cx="4619625" cy="210859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628848" cy="2112800"/>
                    </a:xfrm>
                    <a:prstGeom prst="rect">
                      <a:avLst/>
                    </a:prstGeom>
                  </pic:spPr>
                </pic:pic>
              </a:graphicData>
            </a:graphic>
          </wp:inline>
        </w:drawing>
      </w:r>
    </w:p>
    <w:p w:rsidR="009B4DB0" w:rsidRDefault="009B4DB0" w:rsidP="00CF2887">
      <w:pPr>
        <w:ind w:firstLine="851"/>
        <w:jc w:val="center"/>
      </w:pPr>
    </w:p>
    <w:p w:rsidR="009B4DB0" w:rsidRDefault="009B4DB0" w:rsidP="00CF2887">
      <w:pPr>
        <w:ind w:firstLine="851"/>
        <w:jc w:val="center"/>
      </w:pPr>
      <w:r w:rsidRPr="001127B3">
        <w:t xml:space="preserve">Рисунок </w:t>
      </w:r>
      <w:r w:rsidRPr="004E61B2">
        <w:t>3.</w:t>
      </w:r>
      <w:r>
        <w:t>1</w:t>
      </w:r>
      <w:r w:rsidR="00F75ED2">
        <w:t>8</w:t>
      </w:r>
      <w:r w:rsidRPr="004E61B2">
        <w:t xml:space="preserve"> </w:t>
      </w:r>
      <w:r w:rsidRPr="001127B3">
        <w:t xml:space="preserve">– </w:t>
      </w:r>
      <w:r>
        <w:t>Страница «Информация о тесте»</w:t>
      </w:r>
    </w:p>
    <w:p w:rsidR="009B4DB0" w:rsidRDefault="009B4DB0" w:rsidP="00CF2887">
      <w:pPr>
        <w:ind w:firstLine="851"/>
        <w:jc w:val="center"/>
      </w:pPr>
    </w:p>
    <w:p w:rsidR="009B4DB0" w:rsidRDefault="009B4DB0" w:rsidP="00CF2887">
      <w:pPr>
        <w:ind w:firstLine="851"/>
      </w:pPr>
      <w:r>
        <w:t xml:space="preserve">После нажатия на кнопку «Начать тестирование», пользователь попадет непосредственно на страницу «Прохождение теста». </w:t>
      </w:r>
      <w:r w:rsidR="00F75ED2">
        <w:t>Страница «Прохождение теста»</w:t>
      </w:r>
      <w:r>
        <w:t xml:space="preserve"> изображен</w:t>
      </w:r>
      <w:r w:rsidR="00F75ED2">
        <w:t>а</w:t>
      </w:r>
      <w:r>
        <w:t xml:space="preserve"> на рисунке </w:t>
      </w:r>
      <w:r w:rsidR="00F75ED2">
        <w:t>3</w:t>
      </w:r>
      <w:r>
        <w:t>.</w:t>
      </w:r>
      <w:r w:rsidR="00F75ED2">
        <w:t>19</w:t>
      </w:r>
      <w:r>
        <w:t>.</w:t>
      </w:r>
    </w:p>
    <w:p w:rsidR="009D3497" w:rsidRDefault="009D3497" w:rsidP="00CF2887">
      <w:pPr>
        <w:ind w:firstLine="851"/>
      </w:pPr>
    </w:p>
    <w:p w:rsidR="009D3497" w:rsidRDefault="00883CEA" w:rsidP="00CF2887">
      <w:pPr>
        <w:ind w:firstLine="851"/>
        <w:jc w:val="center"/>
      </w:pPr>
      <w:r>
        <w:rPr>
          <w:noProof/>
        </w:rPr>
        <w:drawing>
          <wp:inline distT="0" distB="0" distL="0" distR="0">
            <wp:extent cx="4588421" cy="1650049"/>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645864" cy="1670706"/>
                    </a:xfrm>
                    <a:prstGeom prst="rect">
                      <a:avLst/>
                    </a:prstGeom>
                  </pic:spPr>
                </pic:pic>
              </a:graphicData>
            </a:graphic>
          </wp:inline>
        </w:drawing>
      </w:r>
    </w:p>
    <w:p w:rsidR="00F75ED2" w:rsidRDefault="00F75ED2" w:rsidP="00CF2887">
      <w:pPr>
        <w:ind w:firstLine="851"/>
        <w:jc w:val="center"/>
      </w:pPr>
    </w:p>
    <w:p w:rsidR="00F75ED2" w:rsidRDefault="00F75ED2" w:rsidP="00CF2887">
      <w:pPr>
        <w:ind w:firstLine="851"/>
        <w:jc w:val="center"/>
      </w:pPr>
      <w:r w:rsidRPr="001127B3">
        <w:t xml:space="preserve">Рисунок </w:t>
      </w:r>
      <w:r w:rsidRPr="004E61B2">
        <w:t>3.</w:t>
      </w:r>
      <w:r>
        <w:t>19</w:t>
      </w:r>
      <w:r w:rsidRPr="004E61B2">
        <w:t xml:space="preserve"> </w:t>
      </w:r>
      <w:r w:rsidRPr="001127B3">
        <w:t xml:space="preserve">– </w:t>
      </w:r>
      <w:r>
        <w:t>Страница «Прохождение теста»</w:t>
      </w:r>
    </w:p>
    <w:p w:rsidR="00524DED" w:rsidRDefault="00524DED" w:rsidP="00CF2887">
      <w:pPr>
        <w:ind w:firstLine="851"/>
        <w:jc w:val="center"/>
      </w:pPr>
    </w:p>
    <w:p w:rsidR="00F75ED2" w:rsidRDefault="00F75ED2" w:rsidP="00CF2887">
      <w:pPr>
        <w:ind w:firstLine="851"/>
      </w:pPr>
      <w:r>
        <w:t xml:space="preserve">Когда пользователь ответил на все вопросы и нажал на кнопку «Завершить тестирование» появится всплывающее окно для подтверждения завершения тестирования. Подтверждение завершения тестирования изображено на рисунке 3.20. </w:t>
      </w:r>
    </w:p>
    <w:p w:rsidR="00F75ED2" w:rsidRDefault="00F75ED2" w:rsidP="00CF2887">
      <w:pPr>
        <w:ind w:firstLine="851"/>
      </w:pPr>
    </w:p>
    <w:p w:rsidR="007E577A" w:rsidRDefault="007E577A" w:rsidP="00CF2887">
      <w:pPr>
        <w:ind w:firstLine="851"/>
        <w:jc w:val="center"/>
      </w:pPr>
      <w:r>
        <w:rPr>
          <w:noProof/>
        </w:rPr>
        <w:lastRenderedPageBreak/>
        <w:drawing>
          <wp:inline distT="0" distB="0" distL="0" distR="0">
            <wp:extent cx="3237792" cy="963187"/>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281758" cy="976266"/>
                    </a:xfrm>
                    <a:prstGeom prst="rect">
                      <a:avLst/>
                    </a:prstGeom>
                  </pic:spPr>
                </pic:pic>
              </a:graphicData>
            </a:graphic>
          </wp:inline>
        </w:drawing>
      </w:r>
    </w:p>
    <w:p w:rsidR="00F75ED2" w:rsidRDefault="00F75ED2" w:rsidP="00CF2887">
      <w:pPr>
        <w:ind w:firstLine="851"/>
        <w:jc w:val="center"/>
      </w:pPr>
    </w:p>
    <w:p w:rsidR="00F75ED2" w:rsidRDefault="00F75ED2" w:rsidP="00CF2887">
      <w:pPr>
        <w:ind w:firstLine="851"/>
        <w:jc w:val="center"/>
      </w:pPr>
      <w:r w:rsidRPr="001127B3">
        <w:t xml:space="preserve">Рисунок </w:t>
      </w:r>
      <w:r w:rsidRPr="004E61B2">
        <w:t>3.</w:t>
      </w:r>
      <w:r w:rsidR="00524DED">
        <w:t xml:space="preserve">20 </w:t>
      </w:r>
      <w:r w:rsidRPr="001127B3">
        <w:t xml:space="preserve">– </w:t>
      </w:r>
      <w:r>
        <w:t>Подтверждение завершения тестирования</w:t>
      </w:r>
    </w:p>
    <w:p w:rsidR="00F75ED2" w:rsidRDefault="00F75ED2" w:rsidP="00CF2887">
      <w:pPr>
        <w:ind w:firstLine="851"/>
      </w:pPr>
    </w:p>
    <w:p w:rsidR="00F75ED2" w:rsidRDefault="00F75ED2" w:rsidP="00CF2887">
      <w:pPr>
        <w:ind w:firstLine="851"/>
      </w:pPr>
      <w:r>
        <w:t>По истечению отведенного</w:t>
      </w:r>
      <w:r w:rsidR="00524DED">
        <w:t xml:space="preserve"> на тест</w:t>
      </w:r>
      <w:r>
        <w:t xml:space="preserve"> времени появится всплывающее окно с уведомлением о </w:t>
      </w:r>
      <w:r w:rsidR="00524DED">
        <w:t>том, что отведенное время истекло</w:t>
      </w:r>
      <w:r>
        <w:t xml:space="preserve">.  </w:t>
      </w:r>
      <w:r w:rsidR="00524DED">
        <w:t xml:space="preserve">Уведомление о истечении времени </w:t>
      </w:r>
      <w:r>
        <w:t>изображено на рисунке 3.2</w:t>
      </w:r>
      <w:r w:rsidR="00524DED">
        <w:t>1</w:t>
      </w:r>
      <w:r>
        <w:t xml:space="preserve">. </w:t>
      </w:r>
    </w:p>
    <w:p w:rsidR="00F75ED2" w:rsidRDefault="00F75ED2" w:rsidP="00CF2887">
      <w:pPr>
        <w:ind w:firstLine="851"/>
      </w:pPr>
    </w:p>
    <w:p w:rsidR="00257B92" w:rsidRDefault="00257B92" w:rsidP="00CF2887">
      <w:pPr>
        <w:ind w:firstLine="851"/>
        <w:jc w:val="center"/>
      </w:pPr>
      <w:r>
        <w:rPr>
          <w:noProof/>
        </w:rPr>
        <w:drawing>
          <wp:inline distT="0" distB="0" distL="0" distR="0">
            <wp:extent cx="3238307" cy="1000392"/>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285091" cy="1014845"/>
                    </a:xfrm>
                    <a:prstGeom prst="rect">
                      <a:avLst/>
                    </a:prstGeom>
                  </pic:spPr>
                </pic:pic>
              </a:graphicData>
            </a:graphic>
          </wp:inline>
        </w:drawing>
      </w:r>
    </w:p>
    <w:p w:rsidR="00524DED" w:rsidRDefault="00524DED" w:rsidP="00CF2887">
      <w:pPr>
        <w:ind w:firstLine="851"/>
        <w:jc w:val="center"/>
      </w:pPr>
    </w:p>
    <w:p w:rsidR="00524DED" w:rsidRDefault="00524DED" w:rsidP="00CF2887">
      <w:pPr>
        <w:ind w:firstLine="851"/>
        <w:jc w:val="center"/>
      </w:pPr>
      <w:r w:rsidRPr="001127B3">
        <w:t xml:space="preserve">Рисунок </w:t>
      </w:r>
      <w:r w:rsidRPr="004E61B2">
        <w:t>3.</w:t>
      </w:r>
      <w:r>
        <w:t xml:space="preserve">21 </w:t>
      </w:r>
      <w:r w:rsidRPr="001127B3">
        <w:t xml:space="preserve">– </w:t>
      </w:r>
      <w:r>
        <w:t>Уведомление о истечении времени</w:t>
      </w:r>
    </w:p>
    <w:p w:rsidR="007E577A" w:rsidRDefault="007E577A" w:rsidP="00CF2887">
      <w:pPr>
        <w:ind w:firstLine="851"/>
      </w:pPr>
    </w:p>
    <w:p w:rsidR="00524DED" w:rsidRDefault="00524DED" w:rsidP="00CF2887">
      <w:pPr>
        <w:ind w:firstLine="851"/>
      </w:pPr>
      <w:r>
        <w:t>После завершения тестирования пользователем или истечении времени, отведенного на прохождение теста, появляется страница «Результаты прохождения теста». Страница «Результаты прохождения теста» изображена на рисунке 3.22.</w:t>
      </w:r>
    </w:p>
    <w:p w:rsidR="00524DED" w:rsidRDefault="00524DED" w:rsidP="00CF2887">
      <w:pPr>
        <w:ind w:firstLine="851"/>
      </w:pPr>
    </w:p>
    <w:p w:rsidR="00257B92" w:rsidRDefault="00A36FA0" w:rsidP="00CF2887">
      <w:pPr>
        <w:ind w:firstLine="851"/>
        <w:jc w:val="center"/>
      </w:pPr>
      <w:r>
        <w:rPr>
          <w:noProof/>
        </w:rPr>
        <w:drawing>
          <wp:inline distT="0" distB="0" distL="0" distR="0">
            <wp:extent cx="4495800" cy="2454762"/>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35047" cy="2476191"/>
                    </a:xfrm>
                    <a:prstGeom prst="rect">
                      <a:avLst/>
                    </a:prstGeom>
                  </pic:spPr>
                </pic:pic>
              </a:graphicData>
            </a:graphic>
          </wp:inline>
        </w:drawing>
      </w:r>
    </w:p>
    <w:p w:rsidR="00524DED" w:rsidRDefault="00524DED" w:rsidP="00CF2887">
      <w:pPr>
        <w:ind w:firstLine="851"/>
        <w:jc w:val="center"/>
      </w:pPr>
    </w:p>
    <w:p w:rsidR="00524DED" w:rsidRDefault="00524DED" w:rsidP="00CF2887">
      <w:pPr>
        <w:ind w:firstLine="851"/>
        <w:jc w:val="center"/>
      </w:pPr>
      <w:r w:rsidRPr="001127B3">
        <w:t xml:space="preserve">Рисунок </w:t>
      </w:r>
      <w:r w:rsidRPr="004E61B2">
        <w:t>3.</w:t>
      </w:r>
      <w:r>
        <w:t xml:space="preserve">22 </w:t>
      </w:r>
      <w:r w:rsidRPr="001127B3">
        <w:t xml:space="preserve">– </w:t>
      </w:r>
      <w:r>
        <w:t>Страница «Результаты прохождения теста»</w:t>
      </w:r>
    </w:p>
    <w:p w:rsidR="002166F5" w:rsidRDefault="002166F5" w:rsidP="00CF2887">
      <w:pPr>
        <w:ind w:firstLine="851"/>
        <w:jc w:val="center"/>
      </w:pPr>
    </w:p>
    <w:p w:rsidR="00BD65F2" w:rsidRDefault="00BD65F2" w:rsidP="00CF2887">
      <w:pPr>
        <w:ind w:firstLine="851"/>
        <w:jc w:val="center"/>
      </w:pPr>
    </w:p>
    <w:p w:rsidR="00524DED" w:rsidRDefault="00524DED" w:rsidP="00CF2887">
      <w:pPr>
        <w:ind w:firstLine="851"/>
      </w:pPr>
      <w:r>
        <w:lastRenderedPageBreak/>
        <w:t>При нажатии на кнопку «Редактировать профиль» в кабинете пользователя, пользователь попадет на страницу с личной информацией, которую он может редактировать.  Страница «Редактировать профиль» изображена на рисунке 3.23.</w:t>
      </w:r>
    </w:p>
    <w:p w:rsidR="009D3497" w:rsidRDefault="009D3497" w:rsidP="00CF2887">
      <w:pPr>
        <w:ind w:firstLine="851"/>
      </w:pPr>
    </w:p>
    <w:p w:rsidR="009D3497" w:rsidRDefault="007D4BD4" w:rsidP="00CF2887">
      <w:pPr>
        <w:ind w:firstLine="851"/>
        <w:jc w:val="center"/>
      </w:pPr>
      <w:r>
        <w:rPr>
          <w:noProof/>
        </w:rPr>
        <w:drawing>
          <wp:inline distT="0" distB="0" distL="0" distR="0">
            <wp:extent cx="4542981" cy="2919492"/>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567888" cy="2935498"/>
                    </a:xfrm>
                    <a:prstGeom prst="rect">
                      <a:avLst/>
                    </a:prstGeom>
                  </pic:spPr>
                </pic:pic>
              </a:graphicData>
            </a:graphic>
          </wp:inline>
        </w:drawing>
      </w:r>
    </w:p>
    <w:p w:rsidR="00524DED" w:rsidRDefault="00524DED" w:rsidP="00CF2887">
      <w:pPr>
        <w:ind w:firstLine="851"/>
        <w:jc w:val="center"/>
      </w:pPr>
    </w:p>
    <w:p w:rsidR="00F75878" w:rsidRDefault="00F75878" w:rsidP="00CF2887">
      <w:pPr>
        <w:ind w:firstLine="851"/>
        <w:jc w:val="center"/>
      </w:pPr>
      <w:r w:rsidRPr="001127B3">
        <w:t xml:space="preserve">Рисунок </w:t>
      </w:r>
      <w:r w:rsidRPr="004E61B2">
        <w:t>3.</w:t>
      </w:r>
      <w:r>
        <w:t>2</w:t>
      </w:r>
      <w:r w:rsidR="00575404">
        <w:t>3</w:t>
      </w:r>
      <w:r>
        <w:t xml:space="preserve"> </w:t>
      </w:r>
      <w:r w:rsidRPr="001127B3">
        <w:t xml:space="preserve">– </w:t>
      </w:r>
      <w:r>
        <w:t>Страница «Редактировать профиль»</w:t>
      </w:r>
    </w:p>
    <w:p w:rsidR="00524DED" w:rsidRDefault="00524DED" w:rsidP="00CF2887">
      <w:pPr>
        <w:ind w:firstLine="851"/>
        <w:jc w:val="center"/>
      </w:pPr>
    </w:p>
    <w:p w:rsidR="00524DED" w:rsidRDefault="00F75878" w:rsidP="00D121DC">
      <w:pPr>
        <w:ind w:firstLine="851"/>
      </w:pPr>
      <w:r>
        <w:t>При успешном редактировании личной информации</w:t>
      </w:r>
      <w:r w:rsidR="001D7671">
        <w:t xml:space="preserve"> будет выведено соответствующ</w:t>
      </w:r>
      <w:r>
        <w:t>ее уведомление. Успешное редактирование информации изображено на рисунке 3.24.</w:t>
      </w:r>
    </w:p>
    <w:p w:rsidR="009D3497" w:rsidRDefault="009D3497" w:rsidP="00CF2887">
      <w:pPr>
        <w:ind w:firstLine="851"/>
      </w:pPr>
    </w:p>
    <w:p w:rsidR="00F75878" w:rsidRDefault="00F75878" w:rsidP="00CF2887">
      <w:pPr>
        <w:ind w:firstLine="851"/>
        <w:jc w:val="center"/>
      </w:pPr>
      <w:r>
        <w:rPr>
          <w:noProof/>
        </w:rPr>
        <w:drawing>
          <wp:inline distT="0" distB="0" distL="0" distR="0">
            <wp:extent cx="4591050" cy="316397"/>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883444" cy="336548"/>
                    </a:xfrm>
                    <a:prstGeom prst="rect">
                      <a:avLst/>
                    </a:prstGeom>
                  </pic:spPr>
                </pic:pic>
              </a:graphicData>
            </a:graphic>
          </wp:inline>
        </w:drawing>
      </w:r>
    </w:p>
    <w:p w:rsidR="00F75878" w:rsidRDefault="00F75878" w:rsidP="00CF2887">
      <w:pPr>
        <w:ind w:firstLine="851"/>
        <w:jc w:val="center"/>
      </w:pPr>
    </w:p>
    <w:p w:rsidR="00F75878" w:rsidRDefault="00F75878" w:rsidP="00CF2887">
      <w:pPr>
        <w:ind w:firstLine="851"/>
        <w:jc w:val="center"/>
      </w:pPr>
      <w:r w:rsidRPr="001127B3">
        <w:t xml:space="preserve">Рисунок </w:t>
      </w:r>
      <w:r w:rsidRPr="004E61B2">
        <w:t>3.</w:t>
      </w:r>
      <w:r>
        <w:t xml:space="preserve">24 </w:t>
      </w:r>
      <w:r w:rsidRPr="001127B3">
        <w:t xml:space="preserve">– </w:t>
      </w:r>
      <w:r>
        <w:t>Успешное редактирование информации</w:t>
      </w:r>
    </w:p>
    <w:p w:rsidR="009D3497" w:rsidRDefault="009D3497" w:rsidP="00CF2887">
      <w:pPr>
        <w:ind w:firstLine="851"/>
      </w:pPr>
    </w:p>
    <w:p w:rsidR="00F75878" w:rsidRDefault="00F75878" w:rsidP="00D121DC">
      <w:pPr>
        <w:ind w:firstLine="851"/>
      </w:pPr>
      <w:r>
        <w:t xml:space="preserve">Если пользователь введёт неправильный пароль или </w:t>
      </w:r>
      <w:r>
        <w:rPr>
          <w:lang w:val="en-US"/>
        </w:rPr>
        <w:t>email</w:t>
      </w:r>
      <w:r>
        <w:t>, который уже есть в с</w:t>
      </w:r>
      <w:r w:rsidR="001D7671">
        <w:t>истеме, то будет выведено уведо</w:t>
      </w:r>
      <w:r>
        <w:t>мление об соответствующей ошибке.  Ошибка при обновлении учетной записи изображена на рисунке 3.25.</w:t>
      </w:r>
    </w:p>
    <w:p w:rsidR="00F75878" w:rsidRDefault="00F75878" w:rsidP="00CF2887">
      <w:pPr>
        <w:ind w:firstLine="851"/>
      </w:pPr>
    </w:p>
    <w:p w:rsidR="009D3497" w:rsidRDefault="00F75878" w:rsidP="00CF2887">
      <w:pPr>
        <w:ind w:firstLine="851"/>
        <w:jc w:val="center"/>
      </w:pPr>
      <w:r>
        <w:rPr>
          <w:noProof/>
        </w:rPr>
        <w:drawing>
          <wp:inline distT="0" distB="0" distL="0" distR="0">
            <wp:extent cx="4542790" cy="396216"/>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43857" cy="439918"/>
                    </a:xfrm>
                    <a:prstGeom prst="rect">
                      <a:avLst/>
                    </a:prstGeom>
                  </pic:spPr>
                </pic:pic>
              </a:graphicData>
            </a:graphic>
          </wp:inline>
        </w:drawing>
      </w:r>
    </w:p>
    <w:p w:rsidR="00F75878" w:rsidRDefault="00F75878" w:rsidP="00CF2887">
      <w:pPr>
        <w:ind w:firstLine="851"/>
        <w:jc w:val="center"/>
      </w:pPr>
    </w:p>
    <w:p w:rsidR="00F75878" w:rsidRDefault="00F75878" w:rsidP="00CF2887">
      <w:pPr>
        <w:ind w:firstLine="851"/>
        <w:jc w:val="center"/>
      </w:pPr>
      <w:r w:rsidRPr="001127B3">
        <w:t xml:space="preserve">Рисунок </w:t>
      </w:r>
      <w:r w:rsidRPr="004E61B2">
        <w:t>3.</w:t>
      </w:r>
      <w:r>
        <w:t xml:space="preserve">25 </w:t>
      </w:r>
      <w:r w:rsidRPr="001127B3">
        <w:t xml:space="preserve">– </w:t>
      </w:r>
      <w:r>
        <w:t>Ошибка при обновлении учетной записи</w:t>
      </w:r>
    </w:p>
    <w:p w:rsidR="009D3497" w:rsidRDefault="009D3497" w:rsidP="00CF2887">
      <w:pPr>
        <w:ind w:firstLine="851"/>
      </w:pPr>
    </w:p>
    <w:p w:rsidR="00F75878" w:rsidRDefault="00F75878" w:rsidP="00CF2887">
      <w:pPr>
        <w:ind w:firstLine="851"/>
      </w:pPr>
      <w:r>
        <w:lastRenderedPageBreak/>
        <w:t>При нажатии на кнопку «Результаты» в кабинете пользователя, пользователь попадет на страницу с результатами пройденных им тестов. Страница «Результаты тестов» изображена на рисунке 3.26.</w:t>
      </w:r>
    </w:p>
    <w:p w:rsidR="00F75878" w:rsidRDefault="00F75878" w:rsidP="00CF2887">
      <w:pPr>
        <w:ind w:firstLine="851"/>
      </w:pPr>
    </w:p>
    <w:p w:rsidR="009D3497" w:rsidRDefault="00A36FA0" w:rsidP="00CF2887">
      <w:pPr>
        <w:ind w:firstLine="851"/>
        <w:jc w:val="center"/>
      </w:pPr>
      <w:r>
        <w:rPr>
          <w:noProof/>
        </w:rPr>
        <w:drawing>
          <wp:inline distT="0" distB="0" distL="0" distR="0">
            <wp:extent cx="4533900" cy="1281823"/>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583820" cy="1295936"/>
                    </a:xfrm>
                    <a:prstGeom prst="rect">
                      <a:avLst/>
                    </a:prstGeom>
                  </pic:spPr>
                </pic:pic>
              </a:graphicData>
            </a:graphic>
          </wp:inline>
        </w:drawing>
      </w:r>
    </w:p>
    <w:p w:rsidR="00F75878" w:rsidRDefault="00F75878" w:rsidP="00CF2887">
      <w:pPr>
        <w:ind w:firstLine="851"/>
        <w:jc w:val="center"/>
      </w:pPr>
    </w:p>
    <w:p w:rsidR="00F75878" w:rsidRDefault="00F75878" w:rsidP="00CF2887">
      <w:pPr>
        <w:ind w:firstLine="851"/>
        <w:jc w:val="center"/>
      </w:pPr>
      <w:r w:rsidRPr="001127B3">
        <w:t xml:space="preserve">Рисунок </w:t>
      </w:r>
      <w:r w:rsidRPr="004E61B2">
        <w:t>3.</w:t>
      </w:r>
      <w:r>
        <w:t xml:space="preserve">26 </w:t>
      </w:r>
      <w:r w:rsidRPr="001127B3">
        <w:t xml:space="preserve">– </w:t>
      </w:r>
      <w:r>
        <w:t>Страница «Результаты тестов»</w:t>
      </w:r>
    </w:p>
    <w:p w:rsidR="00F75878" w:rsidRDefault="00F75878" w:rsidP="00CF2887">
      <w:pPr>
        <w:ind w:firstLine="851"/>
        <w:jc w:val="center"/>
      </w:pPr>
    </w:p>
    <w:p w:rsidR="00F75878" w:rsidRDefault="00F75878" w:rsidP="00D121DC">
      <w:pPr>
        <w:ind w:firstLine="851"/>
      </w:pPr>
      <w:r>
        <w:t>Для просмотра более детальной информации о результатах определенного теста, необходимо нажать на кнопку «Подробнее» на странице «Результаты тестов».</w:t>
      </w:r>
      <w:r w:rsidR="004D586B">
        <w:t xml:space="preserve"> Страница «Подробный результат теста» изображена на рисунке 3.27.</w:t>
      </w:r>
    </w:p>
    <w:p w:rsidR="009D3497" w:rsidRDefault="009D3497" w:rsidP="00CF2887">
      <w:pPr>
        <w:ind w:firstLine="851"/>
      </w:pPr>
    </w:p>
    <w:p w:rsidR="009D3497" w:rsidRDefault="00A36FA0" w:rsidP="00CF2887">
      <w:pPr>
        <w:ind w:firstLine="851"/>
        <w:jc w:val="center"/>
      </w:pPr>
      <w:r>
        <w:rPr>
          <w:noProof/>
        </w:rPr>
        <w:drawing>
          <wp:inline distT="0" distB="0" distL="0" distR="0">
            <wp:extent cx="4534302" cy="2466975"/>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45097" cy="2472848"/>
                    </a:xfrm>
                    <a:prstGeom prst="rect">
                      <a:avLst/>
                    </a:prstGeom>
                  </pic:spPr>
                </pic:pic>
              </a:graphicData>
            </a:graphic>
          </wp:inline>
        </w:drawing>
      </w:r>
    </w:p>
    <w:p w:rsidR="004D586B" w:rsidRDefault="004D586B" w:rsidP="00CF2887">
      <w:pPr>
        <w:ind w:firstLine="851"/>
        <w:jc w:val="center"/>
      </w:pPr>
    </w:p>
    <w:p w:rsidR="004D586B" w:rsidRDefault="004D586B" w:rsidP="00CF2887">
      <w:pPr>
        <w:ind w:firstLine="851"/>
        <w:jc w:val="center"/>
      </w:pPr>
      <w:r w:rsidRPr="001127B3">
        <w:t xml:space="preserve">Рисунок </w:t>
      </w:r>
      <w:r w:rsidRPr="004E61B2">
        <w:t>3.</w:t>
      </w:r>
      <w:r>
        <w:t xml:space="preserve">27 </w:t>
      </w:r>
      <w:r w:rsidRPr="001127B3">
        <w:t xml:space="preserve">– </w:t>
      </w:r>
      <w:r>
        <w:t>Страница «Подробный результат теста»</w:t>
      </w:r>
    </w:p>
    <w:p w:rsidR="009D3497" w:rsidRDefault="009D3497" w:rsidP="00CF2887">
      <w:pPr>
        <w:ind w:firstLine="851"/>
      </w:pPr>
    </w:p>
    <w:p w:rsidR="009D3497" w:rsidRPr="001D7671" w:rsidRDefault="001D7671" w:rsidP="00CF2887">
      <w:pPr>
        <w:ind w:firstLine="851"/>
      </w:pPr>
      <w:r>
        <w:t xml:space="preserve">Рассмотрим аккаунт администратора системы. Вход осуществляется таким же образом, как и вход пользователя. Чтобы попасть на страницу входа для администраторов, необходимо в адресной строке браузера ввести: </w:t>
      </w:r>
      <w:r w:rsidRPr="001D7671">
        <w:rPr>
          <w:i/>
          <w:lang w:val="en-US"/>
        </w:rPr>
        <w:t>domen</w:t>
      </w:r>
      <w:r w:rsidRPr="001D7671">
        <w:rPr>
          <w:i/>
        </w:rPr>
        <w:t>/</w:t>
      </w:r>
      <w:r w:rsidRPr="001D7671">
        <w:rPr>
          <w:i/>
          <w:lang w:val="en-US"/>
        </w:rPr>
        <w:t>admin</w:t>
      </w:r>
      <w:r>
        <w:rPr>
          <w:i/>
        </w:rPr>
        <w:t>.</w:t>
      </w:r>
    </w:p>
    <w:p w:rsidR="001D7671" w:rsidRDefault="001D7671" w:rsidP="00CF2887">
      <w:pPr>
        <w:ind w:firstLine="851"/>
      </w:pPr>
      <w:r>
        <w:t>После ввода правильного логина и пароля на странице</w:t>
      </w:r>
      <w:r w:rsidRPr="00C118FA">
        <w:t xml:space="preserve"> «</w:t>
      </w:r>
      <w:r>
        <w:t>Вход для администраторов</w:t>
      </w:r>
      <w:r w:rsidRPr="00C118FA">
        <w:t>»</w:t>
      </w:r>
      <w:r>
        <w:t xml:space="preserve">, администратор попадает в свой кабинет. В кабинете администратора присутствуют кнопки: «Управление пользователями», «Управления тестами», «Управление вакансиями», «Просмотр результатов», «Редактировать профиль», «Изменить пароль», «Добавить администратора» и «Список администраторов». Кнопки «Меню» и «Выход» статичны, они присутствуют на </w:t>
      </w:r>
      <w:r>
        <w:lastRenderedPageBreak/>
        <w:t xml:space="preserve">каждом экране, после того, как администратор вошел в систему. Кнопка «Меню» с любой страницы будет перенаправлять на страницу кабинета. При нажатии на кнопку «Выход» администратор выйдет из системы и попадет на страницу </w:t>
      </w:r>
      <w:r w:rsidRPr="00C118FA">
        <w:t>«</w:t>
      </w:r>
      <w:r>
        <w:t>Вход для администраторов</w:t>
      </w:r>
      <w:r w:rsidRPr="00C118FA">
        <w:t>»</w:t>
      </w:r>
      <w:r>
        <w:t>.  Кабинет администратора</w:t>
      </w:r>
      <w:r w:rsidRPr="00C118FA">
        <w:t xml:space="preserve"> </w:t>
      </w:r>
      <w:r>
        <w:t xml:space="preserve">показан </w:t>
      </w:r>
      <w:r w:rsidRPr="00C118FA">
        <w:t>на рисунке 3.</w:t>
      </w:r>
      <w:r>
        <w:t>28</w:t>
      </w:r>
      <w:r w:rsidRPr="00C118FA">
        <w:t>.</w:t>
      </w:r>
    </w:p>
    <w:p w:rsidR="001D7671" w:rsidRDefault="001D7671" w:rsidP="00CF2887">
      <w:pPr>
        <w:ind w:firstLine="851"/>
        <w:jc w:val="center"/>
      </w:pPr>
    </w:p>
    <w:p w:rsidR="001D7671" w:rsidRDefault="001D7671" w:rsidP="00CF2887">
      <w:pPr>
        <w:ind w:firstLine="851"/>
        <w:jc w:val="center"/>
      </w:pPr>
      <w:r>
        <w:rPr>
          <w:noProof/>
        </w:rPr>
        <w:drawing>
          <wp:inline distT="0" distB="0" distL="0" distR="0">
            <wp:extent cx="4622959" cy="2596515"/>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658246" cy="2616334"/>
                    </a:xfrm>
                    <a:prstGeom prst="rect">
                      <a:avLst/>
                    </a:prstGeom>
                  </pic:spPr>
                </pic:pic>
              </a:graphicData>
            </a:graphic>
          </wp:inline>
        </w:drawing>
      </w:r>
    </w:p>
    <w:p w:rsidR="001D7671" w:rsidRDefault="001D7671" w:rsidP="00CF2887">
      <w:pPr>
        <w:ind w:firstLine="851"/>
        <w:jc w:val="center"/>
      </w:pPr>
    </w:p>
    <w:p w:rsidR="001D7671" w:rsidRDefault="001D7671" w:rsidP="00CF2887">
      <w:pPr>
        <w:ind w:firstLine="851"/>
        <w:jc w:val="center"/>
      </w:pPr>
      <w:r w:rsidRPr="001127B3">
        <w:t xml:space="preserve">Рисунок </w:t>
      </w:r>
      <w:r w:rsidRPr="004E61B2">
        <w:t>3.</w:t>
      </w:r>
      <w:r w:rsidR="00A545B3">
        <w:t>28</w:t>
      </w:r>
      <w:r w:rsidRPr="004E61B2">
        <w:t xml:space="preserve"> </w:t>
      </w:r>
      <w:r w:rsidRPr="001127B3">
        <w:t xml:space="preserve">– </w:t>
      </w:r>
      <w:r>
        <w:t>Кабинет администратора</w:t>
      </w:r>
    </w:p>
    <w:p w:rsidR="00A545B3" w:rsidRDefault="00A545B3" w:rsidP="00CF2887">
      <w:pPr>
        <w:ind w:firstLine="851"/>
        <w:jc w:val="center"/>
      </w:pPr>
    </w:p>
    <w:p w:rsidR="00A545B3" w:rsidRDefault="00A545B3" w:rsidP="00CF2887">
      <w:pPr>
        <w:ind w:firstLine="851"/>
      </w:pPr>
      <w:r>
        <w:t>При нажатии на кнопку «Управление пользователями» администратор попадает на страницу с информацией о пользователях. Есть возможность добавления</w:t>
      </w:r>
      <w:r w:rsidR="00CE6FF2">
        <w:t xml:space="preserve"> нового, редактирования,</w:t>
      </w:r>
      <w:r>
        <w:t xml:space="preserve"> удаления</w:t>
      </w:r>
      <w:r w:rsidR="00CE6FF2">
        <w:t xml:space="preserve"> и поиска</w:t>
      </w:r>
      <w:r>
        <w:t xml:space="preserve"> пользователя. </w:t>
      </w:r>
      <w:r w:rsidR="00642969">
        <w:t xml:space="preserve">Страница «Управление пользователями» </w:t>
      </w:r>
      <w:r>
        <w:t>изображен</w:t>
      </w:r>
      <w:r w:rsidR="00642969">
        <w:t>а</w:t>
      </w:r>
      <w:r>
        <w:t xml:space="preserve"> на</w:t>
      </w:r>
      <w:r w:rsidR="00CE6FF2">
        <w:t xml:space="preserve"> </w:t>
      </w:r>
      <w:r>
        <w:t xml:space="preserve">рисунке </w:t>
      </w:r>
      <w:r w:rsidR="00642969">
        <w:t>3</w:t>
      </w:r>
      <w:r>
        <w:t>.</w:t>
      </w:r>
      <w:r w:rsidR="00642969">
        <w:t>29</w:t>
      </w:r>
      <w:r>
        <w:t>.</w:t>
      </w:r>
    </w:p>
    <w:p w:rsidR="00A545B3" w:rsidRDefault="00A545B3" w:rsidP="00CF2887">
      <w:pPr>
        <w:ind w:firstLine="851"/>
      </w:pPr>
    </w:p>
    <w:p w:rsidR="00A545B3" w:rsidRDefault="00AF5E14" w:rsidP="00CF2887">
      <w:pPr>
        <w:ind w:firstLine="851"/>
        <w:jc w:val="center"/>
      </w:pPr>
      <w:r>
        <w:rPr>
          <w:noProof/>
        </w:rPr>
        <w:drawing>
          <wp:inline distT="0" distB="0" distL="0" distR="0">
            <wp:extent cx="4611735" cy="2164403"/>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632133" cy="2173976"/>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642969">
        <w:t>3.29</w:t>
      </w:r>
      <w:r w:rsidRPr="001127B3">
        <w:t xml:space="preserve"> – </w:t>
      </w:r>
      <w:r w:rsidR="00642969">
        <w:t>Страница «Управление пользователями»</w:t>
      </w:r>
    </w:p>
    <w:p w:rsidR="00AF5E14" w:rsidRDefault="00AF5E14" w:rsidP="00CF2887">
      <w:pPr>
        <w:ind w:firstLine="851"/>
      </w:pPr>
    </w:p>
    <w:p w:rsidR="00EB590D" w:rsidRDefault="00EB590D" w:rsidP="00CF2887">
      <w:pPr>
        <w:ind w:firstLine="851"/>
      </w:pPr>
      <w:r>
        <w:lastRenderedPageBreak/>
        <w:t xml:space="preserve">При нажатии на кнопку «Добавить» администратор попадает на страницу добавления пользователя. Страница «Добавить пользователя» изображена на </w:t>
      </w:r>
      <w:r>
        <w:br/>
        <w:t>рисунке 3.30.</w:t>
      </w:r>
    </w:p>
    <w:p w:rsidR="00EB590D" w:rsidRDefault="00EB590D" w:rsidP="00CF2887">
      <w:pPr>
        <w:ind w:firstLine="851"/>
      </w:pPr>
    </w:p>
    <w:p w:rsidR="00EB590D" w:rsidRDefault="00EB590D" w:rsidP="00CF2887">
      <w:pPr>
        <w:ind w:firstLine="851"/>
        <w:jc w:val="center"/>
      </w:pPr>
      <w:r>
        <w:rPr>
          <w:noProof/>
        </w:rPr>
        <w:drawing>
          <wp:inline distT="0" distB="0" distL="0" distR="0">
            <wp:extent cx="4528101" cy="2696490"/>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553611" cy="2711681"/>
                    </a:xfrm>
                    <a:prstGeom prst="rect">
                      <a:avLst/>
                    </a:prstGeom>
                  </pic:spPr>
                </pic:pic>
              </a:graphicData>
            </a:graphic>
          </wp:inline>
        </w:drawing>
      </w:r>
    </w:p>
    <w:p w:rsidR="00EB590D" w:rsidRDefault="00EB590D" w:rsidP="00CF2887">
      <w:pPr>
        <w:ind w:firstLine="851"/>
        <w:jc w:val="center"/>
      </w:pPr>
    </w:p>
    <w:p w:rsidR="00EB590D" w:rsidRDefault="00EB590D" w:rsidP="00CF2887">
      <w:pPr>
        <w:ind w:firstLine="851"/>
        <w:jc w:val="center"/>
      </w:pPr>
      <w:r w:rsidRPr="001127B3">
        <w:t xml:space="preserve">Рисунок </w:t>
      </w:r>
      <w:r>
        <w:t>3.30</w:t>
      </w:r>
      <w:r w:rsidRPr="001127B3">
        <w:t xml:space="preserve"> – </w:t>
      </w:r>
      <w:r>
        <w:t>Страница «Добавить пользователя»</w:t>
      </w:r>
    </w:p>
    <w:p w:rsidR="00EB590D" w:rsidRDefault="00EB590D" w:rsidP="00CF2887">
      <w:pPr>
        <w:ind w:firstLine="851"/>
        <w:jc w:val="center"/>
      </w:pPr>
    </w:p>
    <w:p w:rsidR="00EB590D" w:rsidRDefault="00EB590D" w:rsidP="00CF2887">
      <w:pPr>
        <w:ind w:firstLine="851"/>
      </w:pPr>
      <w:r>
        <w:t xml:space="preserve">При нажатии на кнопку «Редактировать» администратор попадает на страницу </w:t>
      </w:r>
      <w:r w:rsidR="00B90786">
        <w:t>редактирования</w:t>
      </w:r>
      <w:r>
        <w:t xml:space="preserve"> пользователя. Страница «</w:t>
      </w:r>
      <w:r w:rsidR="00B90786">
        <w:t>Редактировать аккаунт пользователя</w:t>
      </w:r>
      <w:r>
        <w:t>» изображена на рисунке 3.3</w:t>
      </w:r>
      <w:r w:rsidR="00B90786">
        <w:t>1</w:t>
      </w:r>
      <w:r>
        <w:t>.</w:t>
      </w:r>
    </w:p>
    <w:p w:rsidR="00EB590D" w:rsidRDefault="00EB590D" w:rsidP="00CF2887">
      <w:pPr>
        <w:ind w:firstLine="851"/>
      </w:pPr>
    </w:p>
    <w:p w:rsidR="00EB590D" w:rsidRDefault="00EB590D" w:rsidP="00CF2887">
      <w:pPr>
        <w:ind w:firstLine="851"/>
        <w:jc w:val="center"/>
      </w:pPr>
      <w:r>
        <w:rPr>
          <w:noProof/>
        </w:rPr>
        <w:drawing>
          <wp:inline distT="0" distB="0" distL="0" distR="0">
            <wp:extent cx="4597160" cy="3276769"/>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610340" cy="3286164"/>
                    </a:xfrm>
                    <a:prstGeom prst="rect">
                      <a:avLst/>
                    </a:prstGeom>
                  </pic:spPr>
                </pic:pic>
              </a:graphicData>
            </a:graphic>
          </wp:inline>
        </w:drawing>
      </w:r>
    </w:p>
    <w:p w:rsidR="00EB590D" w:rsidRDefault="00EB590D" w:rsidP="00CF2887">
      <w:pPr>
        <w:ind w:firstLine="851"/>
        <w:jc w:val="center"/>
      </w:pPr>
    </w:p>
    <w:p w:rsidR="00EB590D" w:rsidRDefault="00EB590D" w:rsidP="00CF2887">
      <w:pPr>
        <w:ind w:firstLine="851"/>
        <w:jc w:val="center"/>
      </w:pPr>
      <w:r w:rsidRPr="001127B3">
        <w:t xml:space="preserve">Рисунок </w:t>
      </w:r>
      <w:r>
        <w:t>3.3</w:t>
      </w:r>
      <w:r w:rsidR="00B90786">
        <w:t>1</w:t>
      </w:r>
      <w:r w:rsidRPr="001127B3">
        <w:t xml:space="preserve"> – </w:t>
      </w:r>
      <w:r w:rsidR="00B90786">
        <w:t>Страница «Редактировать аккаунт пользователя»</w:t>
      </w:r>
    </w:p>
    <w:p w:rsidR="002166F5" w:rsidRDefault="002166F5" w:rsidP="00CF2887">
      <w:pPr>
        <w:ind w:firstLine="851"/>
        <w:jc w:val="center"/>
      </w:pPr>
    </w:p>
    <w:p w:rsidR="00A545B3" w:rsidRDefault="00A545B3" w:rsidP="00CF2887">
      <w:pPr>
        <w:ind w:firstLine="851"/>
      </w:pPr>
      <w:r>
        <w:t xml:space="preserve">При </w:t>
      </w:r>
      <w:r w:rsidR="00B90786">
        <w:t>нажатии на кнопку</w:t>
      </w:r>
      <w:r>
        <w:t xml:space="preserve"> «Управление тестами» администратор попадает на страницу с информацией о существующих тестах. Есть возможность добавления нового, редактирования</w:t>
      </w:r>
      <w:r w:rsidR="00CE6FF2">
        <w:t>,</w:t>
      </w:r>
      <w:r>
        <w:t xml:space="preserve"> удаления </w:t>
      </w:r>
      <w:r w:rsidR="00CE6FF2">
        <w:t xml:space="preserve">и поиска </w:t>
      </w:r>
      <w:r>
        <w:t xml:space="preserve">теста. </w:t>
      </w:r>
      <w:r w:rsidR="00CE6FF2">
        <w:t>Страница «Управление тестами» изображена</w:t>
      </w:r>
      <w:r>
        <w:t xml:space="preserve"> на рисунке </w:t>
      </w:r>
      <w:r w:rsidR="00CE6FF2">
        <w:t>3.32</w:t>
      </w:r>
      <w:r>
        <w:t>.</w:t>
      </w:r>
    </w:p>
    <w:p w:rsidR="00A545B3" w:rsidRDefault="00A545B3" w:rsidP="00CF2887">
      <w:pPr>
        <w:ind w:firstLine="851"/>
      </w:pPr>
    </w:p>
    <w:p w:rsidR="00A545B3" w:rsidRDefault="00B90786" w:rsidP="00CF2887">
      <w:pPr>
        <w:ind w:firstLine="851"/>
        <w:jc w:val="center"/>
      </w:pPr>
      <w:r>
        <w:rPr>
          <w:noProof/>
        </w:rPr>
        <w:drawing>
          <wp:inline distT="0" distB="0" distL="0" distR="0">
            <wp:extent cx="4484466" cy="209321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511939" cy="2106034"/>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CE6FF2">
        <w:t>3</w:t>
      </w:r>
      <w:r w:rsidRPr="001127B3">
        <w:t>.</w:t>
      </w:r>
      <w:r w:rsidR="00CE6FF2">
        <w:t>32</w:t>
      </w:r>
      <w:r w:rsidRPr="001127B3">
        <w:t xml:space="preserve"> –</w:t>
      </w:r>
      <w:r w:rsidR="00CE6FF2">
        <w:t>Страница «Управление тестами»</w:t>
      </w:r>
    </w:p>
    <w:p w:rsidR="00A545B3" w:rsidRDefault="00A545B3" w:rsidP="00CF2887">
      <w:pPr>
        <w:ind w:firstLine="851"/>
        <w:jc w:val="center"/>
      </w:pPr>
    </w:p>
    <w:p w:rsidR="00CE6FF2" w:rsidRDefault="00CE6FF2" w:rsidP="00CF2887">
      <w:pPr>
        <w:ind w:firstLine="851"/>
      </w:pPr>
      <w:r>
        <w:t xml:space="preserve">При нажатии на кнопку «Добавить» администратор попадает на страницу добавления теста. Страница «Добавить </w:t>
      </w:r>
      <w:r w:rsidR="00AA6A9D">
        <w:t>тест</w:t>
      </w:r>
      <w:r>
        <w:t>» изображена на</w:t>
      </w:r>
      <w:r w:rsidR="00AA6A9D">
        <w:t xml:space="preserve"> </w:t>
      </w:r>
      <w:r>
        <w:t>рисунке 3.3</w:t>
      </w:r>
      <w:r w:rsidR="00AA6A9D">
        <w:t>3</w:t>
      </w:r>
      <w:r>
        <w:t>.</w:t>
      </w:r>
    </w:p>
    <w:p w:rsidR="00CE6FF2" w:rsidRDefault="00CE6FF2" w:rsidP="00CF2887">
      <w:pPr>
        <w:ind w:firstLine="851"/>
      </w:pPr>
    </w:p>
    <w:p w:rsidR="00CE6FF2" w:rsidRDefault="00AA6A9D" w:rsidP="00CF2887">
      <w:pPr>
        <w:ind w:firstLine="851"/>
        <w:jc w:val="center"/>
      </w:pPr>
      <w:r>
        <w:rPr>
          <w:noProof/>
        </w:rPr>
        <w:drawing>
          <wp:inline distT="0" distB="0" distL="0" distR="0">
            <wp:extent cx="4528041" cy="3433069"/>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537908" cy="3440550"/>
                    </a:xfrm>
                    <a:prstGeom prst="rect">
                      <a:avLst/>
                    </a:prstGeom>
                  </pic:spPr>
                </pic:pic>
              </a:graphicData>
            </a:graphic>
          </wp:inline>
        </w:drawing>
      </w:r>
    </w:p>
    <w:p w:rsidR="00CE6FF2" w:rsidRDefault="00CE6FF2" w:rsidP="00CF2887">
      <w:pPr>
        <w:ind w:firstLine="851"/>
        <w:jc w:val="center"/>
      </w:pPr>
    </w:p>
    <w:p w:rsidR="00CE6FF2" w:rsidRDefault="00CE6FF2" w:rsidP="00CF2887">
      <w:pPr>
        <w:ind w:firstLine="851"/>
        <w:jc w:val="center"/>
      </w:pPr>
      <w:r w:rsidRPr="001127B3">
        <w:t xml:space="preserve">Рисунок </w:t>
      </w:r>
      <w:r>
        <w:t>3.3</w:t>
      </w:r>
      <w:r w:rsidR="00AA6A9D">
        <w:t>3</w:t>
      </w:r>
      <w:r w:rsidRPr="001127B3">
        <w:t xml:space="preserve"> – </w:t>
      </w:r>
      <w:r w:rsidR="00AA6A9D">
        <w:t>Страница «Добавить тест»</w:t>
      </w:r>
    </w:p>
    <w:p w:rsidR="00AA6A9D" w:rsidRDefault="00AA6A9D" w:rsidP="00CF2887">
      <w:pPr>
        <w:ind w:firstLine="851"/>
        <w:jc w:val="center"/>
      </w:pPr>
    </w:p>
    <w:p w:rsidR="00AA6A9D" w:rsidRDefault="00AA6A9D" w:rsidP="00CF2887">
      <w:pPr>
        <w:ind w:firstLine="851"/>
      </w:pPr>
      <w:r>
        <w:lastRenderedPageBreak/>
        <w:t xml:space="preserve">При нажатии на кнопку «Редактировать» администратор попадает на страницу редактирования теста. Страница «Редактировать </w:t>
      </w:r>
      <w:r w:rsidR="00886D2C">
        <w:t>тест</w:t>
      </w:r>
      <w:r>
        <w:t>» изображена на рисунке 3.3</w:t>
      </w:r>
      <w:r w:rsidR="00886D2C">
        <w:t>4</w:t>
      </w:r>
      <w:r>
        <w:t>.</w:t>
      </w:r>
    </w:p>
    <w:p w:rsidR="00AA6A9D" w:rsidRDefault="00AA6A9D" w:rsidP="00CF2887">
      <w:pPr>
        <w:ind w:firstLine="851"/>
      </w:pPr>
    </w:p>
    <w:p w:rsidR="00AA6A9D" w:rsidRDefault="00886D2C" w:rsidP="00CF2887">
      <w:pPr>
        <w:ind w:firstLine="851"/>
        <w:jc w:val="center"/>
      </w:pPr>
      <w:r>
        <w:rPr>
          <w:noProof/>
        </w:rPr>
        <w:drawing>
          <wp:inline distT="0" distB="0" distL="0" distR="0">
            <wp:extent cx="4579907" cy="3643789"/>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85330" cy="3648104"/>
                    </a:xfrm>
                    <a:prstGeom prst="rect">
                      <a:avLst/>
                    </a:prstGeom>
                  </pic:spPr>
                </pic:pic>
              </a:graphicData>
            </a:graphic>
          </wp:inline>
        </w:drawing>
      </w:r>
    </w:p>
    <w:p w:rsidR="00AA6A9D" w:rsidRDefault="00AA6A9D" w:rsidP="00CF2887">
      <w:pPr>
        <w:ind w:firstLine="851"/>
        <w:jc w:val="center"/>
      </w:pPr>
    </w:p>
    <w:p w:rsidR="00AA6A9D" w:rsidRDefault="00AA6A9D" w:rsidP="00CF2887">
      <w:pPr>
        <w:ind w:firstLine="851"/>
        <w:jc w:val="center"/>
      </w:pPr>
      <w:r w:rsidRPr="001127B3">
        <w:t xml:space="preserve">Рисунок </w:t>
      </w:r>
      <w:r>
        <w:t>3.3</w:t>
      </w:r>
      <w:r w:rsidR="00886D2C">
        <w:t>4</w:t>
      </w:r>
      <w:r w:rsidRPr="001127B3">
        <w:t xml:space="preserve"> – </w:t>
      </w:r>
      <w:r w:rsidR="00886D2C">
        <w:t>Страница «Редактировать тест»</w:t>
      </w:r>
    </w:p>
    <w:p w:rsidR="00AA6A9D" w:rsidRDefault="00AA6A9D" w:rsidP="00CF2887">
      <w:pPr>
        <w:ind w:firstLine="851"/>
        <w:jc w:val="center"/>
      </w:pPr>
    </w:p>
    <w:p w:rsidR="00886D2C" w:rsidRDefault="00886D2C" w:rsidP="00CF2887">
      <w:pPr>
        <w:ind w:firstLine="851"/>
      </w:pPr>
      <w:r>
        <w:t>При нажатии на кнопку «Управление вопросами» администратор попадает на страницу с информацией о вопросах в тесте. Есть возможность добавления нового, редактирования, удаления и поиска вопроса. Страница «Управление вопросами» изображена на рисунке 3.35.</w:t>
      </w:r>
    </w:p>
    <w:p w:rsidR="00886D2C" w:rsidRDefault="00886D2C" w:rsidP="00CF2887">
      <w:pPr>
        <w:ind w:firstLine="851"/>
      </w:pPr>
    </w:p>
    <w:p w:rsidR="00886D2C" w:rsidRDefault="00886D2C" w:rsidP="00CF2887">
      <w:pPr>
        <w:ind w:firstLine="851"/>
        <w:jc w:val="center"/>
      </w:pPr>
      <w:r>
        <w:rPr>
          <w:noProof/>
        </w:rPr>
        <w:drawing>
          <wp:inline distT="0" distB="0" distL="0" distR="0">
            <wp:extent cx="4510896" cy="2381827"/>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536047" cy="2395107"/>
                    </a:xfrm>
                    <a:prstGeom prst="rect">
                      <a:avLst/>
                    </a:prstGeom>
                  </pic:spPr>
                </pic:pic>
              </a:graphicData>
            </a:graphic>
          </wp:inline>
        </w:drawing>
      </w:r>
    </w:p>
    <w:p w:rsidR="00886D2C" w:rsidRDefault="00886D2C" w:rsidP="00CF2887">
      <w:pPr>
        <w:ind w:firstLine="851"/>
        <w:jc w:val="center"/>
      </w:pPr>
    </w:p>
    <w:p w:rsidR="00886D2C" w:rsidRDefault="00886D2C" w:rsidP="00CF2887">
      <w:pPr>
        <w:ind w:firstLine="851"/>
        <w:jc w:val="center"/>
      </w:pPr>
      <w:r w:rsidRPr="001127B3">
        <w:t xml:space="preserve">Рисунок </w:t>
      </w:r>
      <w:r>
        <w:t>3.3</w:t>
      </w:r>
      <w:r w:rsidR="00575404">
        <w:t>5</w:t>
      </w:r>
      <w:r w:rsidRPr="001127B3">
        <w:t xml:space="preserve"> – </w:t>
      </w:r>
      <w:r>
        <w:t>Страница «Управление вопросами»</w:t>
      </w:r>
    </w:p>
    <w:p w:rsidR="00886D2C" w:rsidRDefault="00886D2C" w:rsidP="00CF2887">
      <w:pPr>
        <w:ind w:firstLine="851"/>
      </w:pPr>
      <w:r>
        <w:lastRenderedPageBreak/>
        <w:t>При нажатии на кнопку «Добавить» администратор попадает на страницу добавления вопроса. Страница «Добавить вопрос» изображена на рисунке 3.3</w:t>
      </w:r>
      <w:r w:rsidR="00575404">
        <w:t>6</w:t>
      </w:r>
      <w:r>
        <w:t>.</w:t>
      </w:r>
    </w:p>
    <w:p w:rsidR="00886D2C" w:rsidRDefault="00886D2C" w:rsidP="00CF2887">
      <w:pPr>
        <w:ind w:firstLine="851"/>
      </w:pPr>
    </w:p>
    <w:p w:rsidR="00886D2C" w:rsidRDefault="00886D2C" w:rsidP="00CF2887">
      <w:pPr>
        <w:ind w:firstLine="851"/>
        <w:jc w:val="center"/>
      </w:pPr>
      <w:r>
        <w:rPr>
          <w:noProof/>
        </w:rPr>
        <w:drawing>
          <wp:inline distT="0" distB="0" distL="0" distR="0">
            <wp:extent cx="4390845" cy="3078081"/>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410579" cy="3091915"/>
                    </a:xfrm>
                    <a:prstGeom prst="rect">
                      <a:avLst/>
                    </a:prstGeom>
                  </pic:spPr>
                </pic:pic>
              </a:graphicData>
            </a:graphic>
          </wp:inline>
        </w:drawing>
      </w:r>
    </w:p>
    <w:p w:rsidR="00886D2C" w:rsidRDefault="00886D2C" w:rsidP="00CF2887">
      <w:pPr>
        <w:ind w:firstLine="851"/>
        <w:jc w:val="center"/>
      </w:pPr>
    </w:p>
    <w:p w:rsidR="00886D2C" w:rsidRDefault="00886D2C" w:rsidP="00CF2887">
      <w:pPr>
        <w:ind w:firstLine="851"/>
        <w:jc w:val="center"/>
      </w:pPr>
      <w:r w:rsidRPr="001127B3">
        <w:t xml:space="preserve">Рисунок </w:t>
      </w:r>
      <w:r>
        <w:t>3.</w:t>
      </w:r>
      <w:r w:rsidR="00575404">
        <w:t>36</w:t>
      </w:r>
      <w:r w:rsidRPr="001127B3">
        <w:t xml:space="preserve"> – </w:t>
      </w:r>
      <w:r>
        <w:t>Страница «Добавить вопрос»</w:t>
      </w:r>
    </w:p>
    <w:p w:rsidR="00886D2C" w:rsidRDefault="00886D2C" w:rsidP="00CF2887">
      <w:pPr>
        <w:ind w:firstLine="851"/>
        <w:jc w:val="center"/>
      </w:pPr>
    </w:p>
    <w:p w:rsidR="00886D2C" w:rsidRDefault="00886D2C" w:rsidP="00CF2887">
      <w:pPr>
        <w:ind w:firstLine="851"/>
      </w:pPr>
      <w:r>
        <w:t xml:space="preserve">При нажатии на кнопку «Редактировать» администратор попадает на страницу редактирования вопроса. Страница «Редактировать вопрос» изображена на </w:t>
      </w:r>
      <w:r>
        <w:br/>
        <w:t>рисунке 3.3</w:t>
      </w:r>
      <w:r w:rsidR="00575404">
        <w:t>7</w:t>
      </w:r>
      <w:r>
        <w:t>.</w:t>
      </w:r>
    </w:p>
    <w:p w:rsidR="00886D2C" w:rsidRDefault="00886D2C" w:rsidP="00CF2887">
      <w:pPr>
        <w:ind w:firstLine="851"/>
      </w:pPr>
    </w:p>
    <w:p w:rsidR="00886D2C" w:rsidRDefault="00886D2C" w:rsidP="00CF2887">
      <w:pPr>
        <w:ind w:firstLine="851"/>
        <w:jc w:val="center"/>
      </w:pPr>
      <w:r>
        <w:rPr>
          <w:noProof/>
        </w:rPr>
        <w:drawing>
          <wp:inline distT="0" distB="0" distL="0" distR="0">
            <wp:extent cx="4381104" cy="3028248"/>
            <wp:effectExtent l="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397358" cy="3039483"/>
                    </a:xfrm>
                    <a:prstGeom prst="rect">
                      <a:avLst/>
                    </a:prstGeom>
                  </pic:spPr>
                </pic:pic>
              </a:graphicData>
            </a:graphic>
          </wp:inline>
        </w:drawing>
      </w:r>
    </w:p>
    <w:p w:rsidR="00886D2C" w:rsidRDefault="00886D2C" w:rsidP="00CF2887">
      <w:pPr>
        <w:ind w:firstLine="851"/>
        <w:jc w:val="center"/>
      </w:pPr>
    </w:p>
    <w:p w:rsidR="00886D2C" w:rsidRDefault="00886D2C" w:rsidP="00CF2887">
      <w:pPr>
        <w:ind w:firstLine="851"/>
        <w:jc w:val="center"/>
      </w:pPr>
      <w:r w:rsidRPr="001127B3">
        <w:t xml:space="preserve">Рисунок </w:t>
      </w:r>
      <w:r w:rsidR="00575404">
        <w:t>3.37</w:t>
      </w:r>
      <w:r w:rsidRPr="001127B3">
        <w:t xml:space="preserve"> – </w:t>
      </w:r>
      <w:r>
        <w:t>Страница «Редактировать вопрос»</w:t>
      </w:r>
    </w:p>
    <w:p w:rsidR="00A545B3" w:rsidRDefault="00C271A3" w:rsidP="00CF2887">
      <w:pPr>
        <w:ind w:firstLine="851"/>
      </w:pPr>
      <w:r>
        <w:lastRenderedPageBreak/>
        <w:t>После нажатия на кнопку</w:t>
      </w:r>
      <w:r w:rsidR="00A545B3">
        <w:t xml:space="preserve"> «Управление вакансиями» администратор попадает на страницу с информацией о существующих вакансиях. Есть </w:t>
      </w:r>
      <w:r w:rsidR="00CE6FF2">
        <w:t xml:space="preserve">возможность </w:t>
      </w:r>
      <w:r w:rsidR="00A545B3">
        <w:t>добавления, реда</w:t>
      </w:r>
      <w:r w:rsidR="00886D2C">
        <w:t>ктирования</w:t>
      </w:r>
      <w:r>
        <w:t>,</w:t>
      </w:r>
      <w:r w:rsidR="00886D2C">
        <w:t xml:space="preserve"> удаления</w:t>
      </w:r>
      <w:r>
        <w:t xml:space="preserve"> и поиска</w:t>
      </w:r>
      <w:r w:rsidR="00886D2C">
        <w:t xml:space="preserve"> вакансии. </w:t>
      </w:r>
      <w:r>
        <w:t>Страница «Управление вакансиями»</w:t>
      </w:r>
      <w:r w:rsidR="00A545B3">
        <w:t xml:space="preserve"> изображен</w:t>
      </w:r>
      <w:r>
        <w:t>а</w:t>
      </w:r>
      <w:r w:rsidR="00A545B3">
        <w:t xml:space="preserve"> на рисунке </w:t>
      </w:r>
      <w:r>
        <w:t>3.3</w:t>
      </w:r>
      <w:r w:rsidR="00575404">
        <w:t>8</w:t>
      </w:r>
      <w:r w:rsidR="00A545B3">
        <w:t>.</w:t>
      </w:r>
    </w:p>
    <w:p w:rsidR="00A545B3" w:rsidRDefault="00A545B3" w:rsidP="00CF2887">
      <w:pPr>
        <w:ind w:firstLine="851"/>
      </w:pPr>
    </w:p>
    <w:p w:rsidR="00A545B3" w:rsidRDefault="00886D2C" w:rsidP="00CF2887">
      <w:pPr>
        <w:ind w:firstLine="851"/>
        <w:jc w:val="center"/>
      </w:pPr>
      <w:r>
        <w:rPr>
          <w:noProof/>
        </w:rPr>
        <w:drawing>
          <wp:inline distT="0" distB="0" distL="0" distR="0">
            <wp:extent cx="4415159" cy="2070340"/>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454145" cy="2088621"/>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C271A3">
        <w:t>3.3</w:t>
      </w:r>
      <w:r w:rsidR="00575404">
        <w:t>8</w:t>
      </w:r>
      <w:r w:rsidR="00C271A3">
        <w:t xml:space="preserve"> </w:t>
      </w:r>
      <w:r w:rsidRPr="001127B3">
        <w:t xml:space="preserve">– </w:t>
      </w:r>
      <w:r w:rsidR="00C271A3">
        <w:t xml:space="preserve">Страница «Управление вакансиями»  </w:t>
      </w:r>
    </w:p>
    <w:p w:rsidR="00A545B3" w:rsidRDefault="00A545B3" w:rsidP="00CF2887">
      <w:pPr>
        <w:ind w:firstLine="851"/>
        <w:jc w:val="center"/>
      </w:pPr>
    </w:p>
    <w:p w:rsidR="00C271A3" w:rsidRDefault="00C271A3" w:rsidP="00CF2887">
      <w:pPr>
        <w:ind w:firstLine="851"/>
      </w:pPr>
      <w:r>
        <w:t>При нажатии на кнопку «Добавить» администратор попадает на страницу добавления вакансии. Страница «Добавить вак</w:t>
      </w:r>
      <w:r w:rsidR="00575404">
        <w:t>ансию» изображена на рисунке 3.39</w:t>
      </w:r>
      <w:r>
        <w:t>.</w:t>
      </w:r>
    </w:p>
    <w:p w:rsidR="00C271A3" w:rsidRDefault="00C271A3" w:rsidP="00CF2887">
      <w:pPr>
        <w:ind w:firstLine="851"/>
      </w:pPr>
    </w:p>
    <w:p w:rsidR="00C271A3" w:rsidRDefault="00C271A3" w:rsidP="00CF2887">
      <w:pPr>
        <w:ind w:firstLine="851"/>
        <w:jc w:val="center"/>
      </w:pPr>
      <w:r>
        <w:rPr>
          <w:noProof/>
        </w:rPr>
        <w:drawing>
          <wp:inline distT="0" distB="0" distL="0" distR="0">
            <wp:extent cx="4407989" cy="1794295"/>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457974" cy="1814642"/>
                    </a:xfrm>
                    <a:prstGeom prst="rect">
                      <a:avLst/>
                    </a:prstGeom>
                  </pic:spPr>
                </pic:pic>
              </a:graphicData>
            </a:graphic>
          </wp:inline>
        </w:drawing>
      </w:r>
    </w:p>
    <w:p w:rsidR="00C271A3" w:rsidRDefault="00C271A3" w:rsidP="00CF2887">
      <w:pPr>
        <w:ind w:firstLine="851"/>
        <w:jc w:val="center"/>
      </w:pPr>
    </w:p>
    <w:p w:rsidR="00C271A3" w:rsidRDefault="00C271A3" w:rsidP="00CF2887">
      <w:pPr>
        <w:ind w:firstLine="851"/>
        <w:jc w:val="center"/>
      </w:pPr>
      <w:r w:rsidRPr="001127B3">
        <w:t xml:space="preserve">Рисунок </w:t>
      </w:r>
      <w:r w:rsidR="00575404">
        <w:t>3.39</w:t>
      </w:r>
      <w:r w:rsidRPr="001127B3">
        <w:t xml:space="preserve"> – </w:t>
      </w:r>
      <w:r>
        <w:t>Страница «Добавить вопрос»</w:t>
      </w:r>
    </w:p>
    <w:p w:rsidR="00C271A3" w:rsidRDefault="00C271A3" w:rsidP="00CF2887">
      <w:pPr>
        <w:ind w:firstLine="851"/>
        <w:jc w:val="center"/>
      </w:pPr>
    </w:p>
    <w:p w:rsidR="00C271A3" w:rsidRDefault="00C271A3" w:rsidP="00CF2887">
      <w:pPr>
        <w:ind w:firstLine="851"/>
      </w:pPr>
      <w:r>
        <w:t>При нажатии на кнопку «Редактировать» администратор попадает на страницу редактирования вакансии. Эта страница изображена на рисунке 3.4</w:t>
      </w:r>
      <w:r w:rsidR="00575404">
        <w:t>0</w:t>
      </w:r>
      <w:r>
        <w:t>.</w:t>
      </w:r>
    </w:p>
    <w:p w:rsidR="00C271A3" w:rsidRDefault="00C271A3" w:rsidP="00CF2887">
      <w:pPr>
        <w:ind w:firstLine="851"/>
      </w:pPr>
    </w:p>
    <w:p w:rsidR="00C271A3" w:rsidRDefault="00C271A3" w:rsidP="00CF2887">
      <w:pPr>
        <w:ind w:firstLine="851"/>
        <w:jc w:val="center"/>
      </w:pPr>
      <w:r>
        <w:rPr>
          <w:noProof/>
        </w:rPr>
        <w:lastRenderedPageBreak/>
        <w:drawing>
          <wp:inline distT="0" distB="0" distL="0" distR="0">
            <wp:extent cx="4408803" cy="1802741"/>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446026" cy="1817961"/>
                    </a:xfrm>
                    <a:prstGeom prst="rect">
                      <a:avLst/>
                    </a:prstGeom>
                  </pic:spPr>
                </pic:pic>
              </a:graphicData>
            </a:graphic>
          </wp:inline>
        </w:drawing>
      </w:r>
    </w:p>
    <w:p w:rsidR="00C271A3" w:rsidRDefault="00C271A3" w:rsidP="00CF2887">
      <w:pPr>
        <w:ind w:firstLine="851"/>
        <w:jc w:val="center"/>
      </w:pPr>
    </w:p>
    <w:p w:rsidR="00C271A3" w:rsidRDefault="00C271A3" w:rsidP="00CF2887">
      <w:pPr>
        <w:ind w:firstLine="851"/>
        <w:jc w:val="center"/>
      </w:pPr>
      <w:r w:rsidRPr="001127B3">
        <w:t xml:space="preserve">Рисунок </w:t>
      </w:r>
      <w:r>
        <w:t>3.4</w:t>
      </w:r>
      <w:r w:rsidR="00575404">
        <w:t>0</w:t>
      </w:r>
      <w:r w:rsidRPr="001127B3">
        <w:t xml:space="preserve"> – </w:t>
      </w:r>
      <w:r>
        <w:t>Страница «Редактировать вакансию»</w:t>
      </w:r>
    </w:p>
    <w:p w:rsidR="00C271A3" w:rsidRDefault="00C271A3" w:rsidP="00CF2887">
      <w:pPr>
        <w:ind w:firstLine="851"/>
        <w:jc w:val="center"/>
      </w:pPr>
    </w:p>
    <w:p w:rsidR="00A545B3" w:rsidRDefault="00C271A3" w:rsidP="00CF2887">
      <w:pPr>
        <w:ind w:firstLine="851"/>
      </w:pPr>
      <w:r>
        <w:t>После нажатия на кнопку</w:t>
      </w:r>
      <w:r w:rsidR="00A545B3">
        <w:t xml:space="preserve"> «</w:t>
      </w:r>
      <w:r>
        <w:t>Просмотр</w:t>
      </w:r>
      <w:r w:rsidR="00A545B3">
        <w:t xml:space="preserve"> результат</w:t>
      </w:r>
      <w:r>
        <w:t>ов</w:t>
      </w:r>
      <w:r w:rsidR="00A545B3">
        <w:t>» администратор попадает на страницу с информацией о результатах тестирования. Есть</w:t>
      </w:r>
      <w:r>
        <w:t xml:space="preserve"> возможность поиска и просмотра</w:t>
      </w:r>
      <w:r w:rsidR="00A545B3">
        <w:t xml:space="preserve"> подробн</w:t>
      </w:r>
      <w:r>
        <w:t>ого</w:t>
      </w:r>
      <w:r w:rsidR="00A545B3">
        <w:t xml:space="preserve"> отчет</w:t>
      </w:r>
      <w:r>
        <w:t>а</w:t>
      </w:r>
      <w:r w:rsidR="00A545B3">
        <w:t xml:space="preserve"> по любому из тестов</w:t>
      </w:r>
      <w:r>
        <w:t>, если его кто-то проходил</w:t>
      </w:r>
      <w:r w:rsidR="00A545B3">
        <w:t xml:space="preserve">. </w:t>
      </w:r>
      <w:r>
        <w:t xml:space="preserve">Страница «Просмотр результатов» </w:t>
      </w:r>
      <w:r w:rsidR="00A545B3">
        <w:t>изображен</w:t>
      </w:r>
      <w:r>
        <w:t>а на рисунке 3.4</w:t>
      </w:r>
      <w:r w:rsidR="00575404">
        <w:t>1</w:t>
      </w:r>
      <w:r w:rsidR="00A545B3">
        <w:t>.</w:t>
      </w:r>
    </w:p>
    <w:p w:rsidR="00A545B3" w:rsidRDefault="00A545B3" w:rsidP="00CF2887">
      <w:pPr>
        <w:ind w:firstLine="851"/>
      </w:pPr>
    </w:p>
    <w:p w:rsidR="00A545B3" w:rsidRDefault="00C271A3" w:rsidP="00CF2887">
      <w:pPr>
        <w:ind w:firstLine="851"/>
        <w:jc w:val="center"/>
      </w:pPr>
      <w:r>
        <w:rPr>
          <w:noProof/>
        </w:rPr>
        <w:drawing>
          <wp:inline distT="0" distB="0" distL="0" distR="0">
            <wp:extent cx="4456741" cy="2096219"/>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479704" cy="2107019"/>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C271A3">
        <w:t>3.4</w:t>
      </w:r>
      <w:r w:rsidR="00575404">
        <w:t>1</w:t>
      </w:r>
      <w:r w:rsidRPr="001127B3">
        <w:t xml:space="preserve"> – </w:t>
      </w:r>
      <w:r w:rsidR="00C271A3">
        <w:t>Страница «Просмотр результатов»</w:t>
      </w:r>
    </w:p>
    <w:p w:rsidR="002A31C2" w:rsidRDefault="002A31C2" w:rsidP="00CF2887">
      <w:pPr>
        <w:ind w:firstLine="851"/>
      </w:pPr>
    </w:p>
    <w:p w:rsidR="002A31C2" w:rsidRDefault="002A31C2" w:rsidP="00CF2887">
      <w:pPr>
        <w:ind w:firstLine="851"/>
      </w:pPr>
      <w:r>
        <w:t>При нажатии на кнопку «Подробнее» администратор попадает на страницу с подробными результатами по определенному тесту. Эта страница изображена на рисунке 3.4</w:t>
      </w:r>
      <w:r w:rsidR="00575404">
        <w:t>2</w:t>
      </w:r>
      <w:r>
        <w:t>.</w:t>
      </w:r>
    </w:p>
    <w:p w:rsidR="002A31C2" w:rsidRDefault="002A31C2" w:rsidP="00CF2887">
      <w:pPr>
        <w:ind w:firstLine="851"/>
      </w:pPr>
    </w:p>
    <w:p w:rsidR="002A31C2" w:rsidRDefault="002A31C2" w:rsidP="00CF2887">
      <w:pPr>
        <w:ind w:firstLine="851"/>
        <w:jc w:val="center"/>
      </w:pPr>
      <w:r>
        <w:rPr>
          <w:noProof/>
        </w:rPr>
        <w:lastRenderedPageBreak/>
        <w:drawing>
          <wp:inline distT="0" distB="0" distL="0" distR="0">
            <wp:extent cx="4397653" cy="2301798"/>
            <wp:effectExtent l="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397653" cy="2301798"/>
                    </a:xfrm>
                    <a:prstGeom prst="rect">
                      <a:avLst/>
                    </a:prstGeom>
                  </pic:spPr>
                </pic:pic>
              </a:graphicData>
            </a:graphic>
          </wp:inline>
        </w:drawing>
      </w:r>
    </w:p>
    <w:p w:rsidR="002A31C2" w:rsidRDefault="002A31C2" w:rsidP="00CF2887">
      <w:pPr>
        <w:ind w:firstLine="851"/>
        <w:jc w:val="center"/>
      </w:pPr>
    </w:p>
    <w:p w:rsidR="002A31C2" w:rsidRDefault="002A31C2" w:rsidP="00CF2887">
      <w:pPr>
        <w:ind w:firstLine="851"/>
        <w:jc w:val="center"/>
      </w:pPr>
      <w:r w:rsidRPr="001127B3">
        <w:t xml:space="preserve">Рисунок </w:t>
      </w:r>
      <w:r>
        <w:t>3.</w:t>
      </w:r>
      <w:r w:rsidR="00575404">
        <w:t>42</w:t>
      </w:r>
      <w:r w:rsidRPr="001127B3">
        <w:t xml:space="preserve"> – </w:t>
      </w:r>
      <w:r>
        <w:t>Страница «Подробные результаты тестирования»</w:t>
      </w:r>
    </w:p>
    <w:p w:rsidR="002A31C2" w:rsidRDefault="002A31C2" w:rsidP="00CF2887">
      <w:pPr>
        <w:ind w:firstLine="851"/>
      </w:pPr>
    </w:p>
    <w:p w:rsidR="00A545B3" w:rsidRDefault="002A31C2" w:rsidP="00CF2887">
      <w:pPr>
        <w:ind w:firstLine="851"/>
      </w:pPr>
      <w:r>
        <w:t>После нажатия кнопки</w:t>
      </w:r>
      <w:r w:rsidR="00A545B3">
        <w:t xml:space="preserve"> «Редактировать профиль» администратор попадает на страницу с личной информацией. Администратор может редактировать имя, фамилию, </w:t>
      </w:r>
      <w:r w:rsidR="00A545B3">
        <w:rPr>
          <w:lang w:val="en-US"/>
        </w:rPr>
        <w:t>email</w:t>
      </w:r>
      <w:r w:rsidR="00A545B3">
        <w:t xml:space="preserve"> и логин. </w:t>
      </w:r>
      <w:r>
        <w:t>Страница «Редактировать профиль»</w:t>
      </w:r>
      <w:r w:rsidR="00A545B3">
        <w:t xml:space="preserve"> изображен</w:t>
      </w:r>
      <w:r>
        <w:t>а</w:t>
      </w:r>
      <w:r w:rsidR="00A545B3">
        <w:t xml:space="preserve"> на рисунке </w:t>
      </w:r>
      <w:r>
        <w:t>3.4</w:t>
      </w:r>
      <w:r w:rsidR="006375C0">
        <w:t>3</w:t>
      </w:r>
      <w:r>
        <w:t>.</w:t>
      </w:r>
    </w:p>
    <w:p w:rsidR="00A545B3" w:rsidRDefault="00A545B3" w:rsidP="00CF2887">
      <w:pPr>
        <w:ind w:firstLine="851"/>
        <w:jc w:val="center"/>
      </w:pPr>
    </w:p>
    <w:p w:rsidR="00A545B3" w:rsidRDefault="002A31C2" w:rsidP="00CF2887">
      <w:pPr>
        <w:ind w:firstLine="851"/>
        <w:jc w:val="center"/>
      </w:pPr>
      <w:r>
        <w:rPr>
          <w:noProof/>
        </w:rPr>
        <w:drawing>
          <wp:inline distT="0" distB="0" distL="0" distR="0">
            <wp:extent cx="4502269" cy="2397988"/>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512348" cy="2403357"/>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2A31C2">
        <w:t>3.4</w:t>
      </w:r>
      <w:r w:rsidR="006375C0">
        <w:t>3</w:t>
      </w:r>
      <w:r w:rsidRPr="001127B3">
        <w:t xml:space="preserve"> – </w:t>
      </w:r>
      <w:r w:rsidR="002A31C2">
        <w:t>Страница «Редактировать профиль»</w:t>
      </w:r>
    </w:p>
    <w:p w:rsidR="002A31C2" w:rsidRDefault="002A31C2" w:rsidP="00CF2887">
      <w:pPr>
        <w:ind w:firstLine="851"/>
        <w:jc w:val="center"/>
      </w:pPr>
    </w:p>
    <w:p w:rsidR="00A545B3" w:rsidRDefault="00A545B3" w:rsidP="00CF2887">
      <w:pPr>
        <w:ind w:firstLine="851"/>
      </w:pPr>
      <w:r>
        <w:t xml:space="preserve">При </w:t>
      </w:r>
      <w:r w:rsidR="00B83262">
        <w:t xml:space="preserve">нажатии на кнопку </w:t>
      </w:r>
      <w:r>
        <w:t xml:space="preserve">«Изменить пароль» администратор попадает на страницу изменения пароля. </w:t>
      </w:r>
      <w:r w:rsidR="002A31C2">
        <w:t>Страница</w:t>
      </w:r>
      <w:r>
        <w:t xml:space="preserve"> </w:t>
      </w:r>
      <w:r w:rsidR="002A31C2">
        <w:t xml:space="preserve">«Изменить пароль» </w:t>
      </w:r>
      <w:r>
        <w:t>изображен</w:t>
      </w:r>
      <w:r w:rsidR="002A31C2">
        <w:t>а</w:t>
      </w:r>
      <w:r>
        <w:t xml:space="preserve"> на рисунке </w:t>
      </w:r>
      <w:r w:rsidR="002A31C2">
        <w:t>3.4</w:t>
      </w:r>
      <w:r w:rsidR="006375C0">
        <w:t>4</w:t>
      </w:r>
      <w:r w:rsidR="002A31C2">
        <w:t>.</w:t>
      </w:r>
    </w:p>
    <w:p w:rsidR="00A545B3" w:rsidRDefault="00A545B3" w:rsidP="00CF2887">
      <w:pPr>
        <w:ind w:firstLine="851"/>
      </w:pPr>
    </w:p>
    <w:p w:rsidR="00A545B3" w:rsidRDefault="002A31C2" w:rsidP="00CF2887">
      <w:pPr>
        <w:ind w:firstLine="851"/>
        <w:jc w:val="center"/>
      </w:pPr>
      <w:r>
        <w:rPr>
          <w:noProof/>
        </w:rPr>
        <w:lastRenderedPageBreak/>
        <w:drawing>
          <wp:inline distT="0" distB="0" distL="0" distR="0">
            <wp:extent cx="4355345" cy="2047191"/>
            <wp:effectExtent l="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392997" cy="2064889"/>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2A31C2">
        <w:t>3.4</w:t>
      </w:r>
      <w:r w:rsidR="006375C0">
        <w:t>4</w:t>
      </w:r>
      <w:r w:rsidRPr="001127B3">
        <w:t xml:space="preserve"> – </w:t>
      </w:r>
      <w:r w:rsidR="002A31C2">
        <w:t>Страница «Изменить пароль»</w:t>
      </w:r>
    </w:p>
    <w:p w:rsidR="00A545B3" w:rsidRDefault="00A545B3" w:rsidP="00CF2887">
      <w:pPr>
        <w:ind w:firstLine="851"/>
        <w:jc w:val="center"/>
      </w:pPr>
    </w:p>
    <w:p w:rsidR="00A545B3" w:rsidRDefault="00B83262" w:rsidP="00CF2887">
      <w:pPr>
        <w:ind w:firstLine="851"/>
      </w:pPr>
      <w:r>
        <w:t xml:space="preserve">При нажатии на кнопку </w:t>
      </w:r>
      <w:r w:rsidR="00A545B3">
        <w:t xml:space="preserve">«Добавить администратора» администратор попадает на страницу с формой для добавления нового администратора. </w:t>
      </w:r>
      <w:r>
        <w:t>Страница «Добавить администратора» изображена</w:t>
      </w:r>
      <w:r w:rsidR="00A545B3">
        <w:t xml:space="preserve"> на рисунке </w:t>
      </w:r>
      <w:r>
        <w:t>3.4</w:t>
      </w:r>
      <w:r w:rsidR="006375C0">
        <w:t>5</w:t>
      </w:r>
      <w:r w:rsidR="00A545B3">
        <w:t>.</w:t>
      </w:r>
    </w:p>
    <w:p w:rsidR="00A545B3" w:rsidRDefault="00A545B3" w:rsidP="00CF2887">
      <w:pPr>
        <w:ind w:firstLine="851"/>
      </w:pPr>
    </w:p>
    <w:p w:rsidR="00A545B3" w:rsidRDefault="00B83262" w:rsidP="00CF2887">
      <w:pPr>
        <w:ind w:firstLine="851"/>
        <w:jc w:val="center"/>
      </w:pPr>
      <w:r>
        <w:rPr>
          <w:noProof/>
        </w:rPr>
        <w:drawing>
          <wp:inline distT="0" distB="0" distL="0" distR="0">
            <wp:extent cx="4303862" cy="2564274"/>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316450" cy="2571774"/>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B83262">
        <w:t>3.4</w:t>
      </w:r>
      <w:r w:rsidR="006375C0">
        <w:t>5</w:t>
      </w:r>
      <w:r w:rsidR="00B83262">
        <w:t xml:space="preserve"> </w:t>
      </w:r>
      <w:r w:rsidRPr="001127B3">
        <w:t xml:space="preserve">– </w:t>
      </w:r>
      <w:r w:rsidR="00B83262">
        <w:t>Страница «Добавить администратора»</w:t>
      </w:r>
    </w:p>
    <w:p w:rsidR="00B83262" w:rsidRDefault="00B83262" w:rsidP="00CF2887">
      <w:pPr>
        <w:ind w:firstLine="851"/>
        <w:jc w:val="center"/>
      </w:pPr>
    </w:p>
    <w:p w:rsidR="00A545B3" w:rsidRDefault="00B83262" w:rsidP="00CF2887">
      <w:pPr>
        <w:ind w:firstLine="851"/>
      </w:pPr>
      <w:r>
        <w:t xml:space="preserve">При нажатии на кнопку </w:t>
      </w:r>
      <w:r w:rsidR="00A545B3">
        <w:t>«Список администраторов» администратор попадает на страницу с информацией о других администраторах. Есть возможность реда</w:t>
      </w:r>
      <w:r>
        <w:t>ктирования,</w:t>
      </w:r>
      <w:r w:rsidR="00A545B3">
        <w:t xml:space="preserve"> удаления</w:t>
      </w:r>
      <w:r>
        <w:t xml:space="preserve"> и поиска</w:t>
      </w:r>
      <w:r w:rsidR="00A545B3">
        <w:t xml:space="preserve"> администраторов. </w:t>
      </w:r>
      <w:r>
        <w:t>Страница «Список администраторов» изображена</w:t>
      </w:r>
      <w:r w:rsidR="00A545B3">
        <w:t xml:space="preserve"> на</w:t>
      </w:r>
      <w:r>
        <w:t xml:space="preserve"> </w:t>
      </w:r>
      <w:r w:rsidR="00A545B3">
        <w:t xml:space="preserve">рисунке </w:t>
      </w:r>
      <w:r>
        <w:t>3.4</w:t>
      </w:r>
      <w:r w:rsidR="006375C0">
        <w:t>6</w:t>
      </w:r>
      <w:r>
        <w:t>.</w:t>
      </w:r>
    </w:p>
    <w:p w:rsidR="00A545B3" w:rsidRDefault="00A545B3" w:rsidP="00CF2887">
      <w:pPr>
        <w:ind w:firstLine="851"/>
        <w:jc w:val="center"/>
      </w:pPr>
    </w:p>
    <w:p w:rsidR="00A545B3" w:rsidRDefault="00B83262" w:rsidP="00CF2887">
      <w:pPr>
        <w:ind w:firstLine="851"/>
        <w:jc w:val="center"/>
      </w:pPr>
      <w:r>
        <w:rPr>
          <w:noProof/>
        </w:rPr>
        <w:lastRenderedPageBreak/>
        <w:drawing>
          <wp:inline distT="0" distB="0" distL="0" distR="0">
            <wp:extent cx="4388650" cy="2057460"/>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412160" cy="2068482"/>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6375C0">
        <w:t>3.46</w:t>
      </w:r>
      <w:r w:rsidR="00B83262">
        <w:t xml:space="preserve"> </w:t>
      </w:r>
      <w:r w:rsidRPr="001127B3">
        <w:t xml:space="preserve">– </w:t>
      </w:r>
      <w:r w:rsidR="00B83262">
        <w:t>Страница «Список администраторов»</w:t>
      </w:r>
    </w:p>
    <w:p w:rsidR="009D3497" w:rsidRDefault="009D3497" w:rsidP="00CF2887">
      <w:pPr>
        <w:ind w:firstLine="851"/>
      </w:pPr>
    </w:p>
    <w:p w:rsidR="0022388E" w:rsidRDefault="0022388E" w:rsidP="00CF2887">
      <w:pPr>
        <w:ind w:firstLine="851"/>
      </w:pPr>
      <w:r>
        <w:t>После нажатия кнопки «Редактировать» администратор попадает на страницу редактирования аккаунта администратора. Страница «Редактировать аккаунт администратора» изображена на рисунке 3.4</w:t>
      </w:r>
      <w:r w:rsidR="006375C0">
        <w:t>7</w:t>
      </w:r>
      <w:r>
        <w:t>.</w:t>
      </w:r>
    </w:p>
    <w:p w:rsidR="0022388E" w:rsidRDefault="0022388E" w:rsidP="00CF2887">
      <w:pPr>
        <w:ind w:firstLine="851"/>
        <w:jc w:val="center"/>
      </w:pPr>
    </w:p>
    <w:p w:rsidR="0022388E" w:rsidRDefault="0022388E" w:rsidP="00CF2887">
      <w:pPr>
        <w:ind w:firstLine="851"/>
        <w:jc w:val="center"/>
      </w:pPr>
      <w:r>
        <w:rPr>
          <w:noProof/>
        </w:rPr>
        <w:drawing>
          <wp:inline distT="0" distB="0" distL="0" distR="0">
            <wp:extent cx="4373485" cy="3148642"/>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397884" cy="3166208"/>
                    </a:xfrm>
                    <a:prstGeom prst="rect">
                      <a:avLst/>
                    </a:prstGeom>
                  </pic:spPr>
                </pic:pic>
              </a:graphicData>
            </a:graphic>
          </wp:inline>
        </w:drawing>
      </w:r>
    </w:p>
    <w:p w:rsidR="0022388E" w:rsidRDefault="0022388E" w:rsidP="00CF2887">
      <w:pPr>
        <w:ind w:firstLine="851"/>
        <w:jc w:val="center"/>
      </w:pPr>
    </w:p>
    <w:p w:rsidR="0022388E" w:rsidRDefault="0022388E" w:rsidP="00CF2887">
      <w:pPr>
        <w:ind w:firstLine="851"/>
        <w:jc w:val="center"/>
      </w:pPr>
      <w:r w:rsidRPr="001127B3">
        <w:t xml:space="preserve">Рисунок </w:t>
      </w:r>
      <w:r>
        <w:t>3.4</w:t>
      </w:r>
      <w:r w:rsidR="006375C0">
        <w:t>7</w:t>
      </w:r>
      <w:r w:rsidRPr="001127B3">
        <w:t xml:space="preserve"> – </w:t>
      </w:r>
      <w:r>
        <w:t>Страница «Редактировать аккаунт администратора»</w:t>
      </w:r>
    </w:p>
    <w:p w:rsidR="0022388E" w:rsidRDefault="0022388E" w:rsidP="00CF2887">
      <w:pPr>
        <w:ind w:firstLine="851"/>
      </w:pPr>
    </w:p>
    <w:p w:rsidR="00B83262" w:rsidRDefault="0022388E" w:rsidP="00CF2887">
      <w:pPr>
        <w:ind w:firstLine="851"/>
      </w:pPr>
      <w:r>
        <w:t>На всех страницах поиск реализован одинаково. Тестирование поиска на примере страницы «Управление тестами» изображено на рисунке 3.4</w:t>
      </w:r>
      <w:r w:rsidR="006375C0">
        <w:t>8</w:t>
      </w:r>
      <w:r>
        <w:t>.</w:t>
      </w:r>
    </w:p>
    <w:p w:rsidR="00B83262" w:rsidRDefault="00B83262" w:rsidP="00CF2887">
      <w:pPr>
        <w:ind w:firstLine="851"/>
      </w:pPr>
    </w:p>
    <w:p w:rsidR="00B83262" w:rsidRDefault="0022388E" w:rsidP="00CF2887">
      <w:pPr>
        <w:ind w:firstLine="851"/>
        <w:jc w:val="center"/>
      </w:pPr>
      <w:r>
        <w:rPr>
          <w:noProof/>
        </w:rPr>
        <w:lastRenderedPageBreak/>
        <w:drawing>
          <wp:inline distT="0" distB="0" distL="0" distR="0">
            <wp:extent cx="4347713" cy="2033823"/>
            <wp:effectExtent l="0" t="0" r="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380717" cy="2049262"/>
                    </a:xfrm>
                    <a:prstGeom prst="rect">
                      <a:avLst/>
                    </a:prstGeom>
                  </pic:spPr>
                </pic:pic>
              </a:graphicData>
            </a:graphic>
          </wp:inline>
        </w:drawing>
      </w:r>
    </w:p>
    <w:p w:rsidR="00B83262" w:rsidRDefault="00B83262" w:rsidP="00CF2887">
      <w:pPr>
        <w:ind w:firstLine="851"/>
      </w:pPr>
    </w:p>
    <w:p w:rsidR="0022388E" w:rsidRDefault="0022388E" w:rsidP="00CF2887">
      <w:pPr>
        <w:ind w:firstLine="851"/>
        <w:jc w:val="center"/>
      </w:pPr>
      <w:r w:rsidRPr="001127B3">
        <w:t xml:space="preserve">Рисунок </w:t>
      </w:r>
      <w:r w:rsidR="006375C0">
        <w:t>3.48</w:t>
      </w:r>
      <w:r w:rsidRPr="001127B3">
        <w:t xml:space="preserve"> – </w:t>
      </w:r>
      <w:r>
        <w:t>Тестирование поиска</w:t>
      </w:r>
    </w:p>
    <w:p w:rsidR="00B83262" w:rsidRDefault="00B83262" w:rsidP="00CF2887">
      <w:pPr>
        <w:ind w:firstLine="851"/>
      </w:pPr>
    </w:p>
    <w:p w:rsidR="00C13D17" w:rsidRDefault="0022388E" w:rsidP="00CF2887">
      <w:pPr>
        <w:ind w:firstLine="851"/>
      </w:pPr>
      <w:r>
        <w:t xml:space="preserve">На всех страницах удаление реализовано по одинаковому принципу. </w:t>
      </w:r>
      <w:r w:rsidR="00C13D17">
        <w:t>Процесс удаления</w:t>
      </w:r>
      <w:r>
        <w:t xml:space="preserve"> на примере </w:t>
      </w:r>
      <w:r w:rsidR="00C13D17">
        <w:t>удаления вакансии изображен на рисунках</w:t>
      </w:r>
      <w:r>
        <w:t xml:space="preserve"> </w:t>
      </w:r>
      <w:r w:rsidR="006375C0">
        <w:t>3.49</w:t>
      </w:r>
      <w:r w:rsidR="00C13D17">
        <w:t xml:space="preserve"> и 3.5</w:t>
      </w:r>
      <w:r w:rsidR="006375C0">
        <w:t>0</w:t>
      </w:r>
      <w:r w:rsidR="00C13D17">
        <w:t>.</w:t>
      </w:r>
    </w:p>
    <w:p w:rsidR="00C13D17" w:rsidRDefault="00C13D17" w:rsidP="00CF2887">
      <w:pPr>
        <w:ind w:firstLine="851"/>
      </w:pPr>
    </w:p>
    <w:p w:rsidR="00B83262" w:rsidRDefault="00C13D17" w:rsidP="00CF2887">
      <w:pPr>
        <w:ind w:firstLine="851"/>
        <w:jc w:val="center"/>
      </w:pPr>
      <w:r>
        <w:rPr>
          <w:noProof/>
        </w:rPr>
        <w:drawing>
          <wp:inline distT="0" distB="0" distL="0" distR="0">
            <wp:extent cx="3493698" cy="1042538"/>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546414" cy="1058269"/>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rsidR="006375C0">
        <w:t>49</w:t>
      </w:r>
      <w:r>
        <w:t xml:space="preserve"> </w:t>
      </w:r>
      <w:r w:rsidRPr="001127B3">
        <w:t xml:space="preserve">– </w:t>
      </w:r>
      <w:r>
        <w:t>Подтверждение удаления</w:t>
      </w:r>
    </w:p>
    <w:p w:rsidR="00C13D17" w:rsidRDefault="00C13D17" w:rsidP="00CF2887">
      <w:pPr>
        <w:ind w:firstLine="851"/>
        <w:jc w:val="center"/>
      </w:pPr>
    </w:p>
    <w:p w:rsidR="009D3497" w:rsidRDefault="00C13D17" w:rsidP="00CF2887">
      <w:pPr>
        <w:ind w:firstLine="851"/>
        <w:jc w:val="center"/>
      </w:pPr>
      <w:r>
        <w:rPr>
          <w:noProof/>
        </w:rPr>
        <w:drawing>
          <wp:inline distT="0" distB="0" distL="0" distR="0">
            <wp:extent cx="3519578" cy="1001447"/>
            <wp:effectExtent l="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590778" cy="1021706"/>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t>5</w:t>
      </w:r>
      <w:r w:rsidR="006375C0">
        <w:t>0</w:t>
      </w:r>
      <w:r>
        <w:t xml:space="preserve"> </w:t>
      </w:r>
      <w:r w:rsidRPr="001127B3">
        <w:t xml:space="preserve">– </w:t>
      </w:r>
      <w:r>
        <w:t>Уведомление о успешном удалении</w:t>
      </w:r>
    </w:p>
    <w:p w:rsidR="0070461D" w:rsidRDefault="0070461D" w:rsidP="00CF2887">
      <w:pPr>
        <w:ind w:firstLine="851"/>
        <w:jc w:val="center"/>
      </w:pPr>
    </w:p>
    <w:p w:rsidR="00C13D17" w:rsidRDefault="00C13D17" w:rsidP="00CF2887">
      <w:pPr>
        <w:ind w:firstLine="851"/>
      </w:pPr>
      <w:r>
        <w:t xml:space="preserve">Добавление новых пользователей, администраторов, вакансий, тестов и вопросов реализовано по одинаковому принципу. </w:t>
      </w:r>
      <w:r w:rsidR="0070461D">
        <w:t>Уведомление о успешном</w:t>
      </w:r>
      <w:r>
        <w:t xml:space="preserve"> добавление на примере добавления </w:t>
      </w:r>
      <w:r w:rsidR="0070461D">
        <w:t>нового теста изображено на рисунке 3.5</w:t>
      </w:r>
      <w:r w:rsidR="006375C0">
        <w:t>1</w:t>
      </w:r>
      <w:r w:rsidR="0070461D">
        <w:t>.</w:t>
      </w:r>
    </w:p>
    <w:p w:rsidR="0070461D" w:rsidRDefault="0070461D" w:rsidP="00CF2887">
      <w:pPr>
        <w:ind w:firstLine="851"/>
        <w:jc w:val="left"/>
      </w:pPr>
    </w:p>
    <w:p w:rsidR="00C13D17" w:rsidRDefault="00C13D17" w:rsidP="00CF2887">
      <w:pPr>
        <w:ind w:firstLine="851"/>
        <w:jc w:val="center"/>
      </w:pPr>
      <w:r>
        <w:rPr>
          <w:noProof/>
        </w:rPr>
        <w:drawing>
          <wp:inline distT="0" distB="0" distL="0" distR="0">
            <wp:extent cx="4683424" cy="37113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171695" cy="409822"/>
                    </a:xfrm>
                    <a:prstGeom prst="rect">
                      <a:avLst/>
                    </a:prstGeom>
                  </pic:spPr>
                </pic:pic>
              </a:graphicData>
            </a:graphic>
          </wp:inline>
        </w:drawing>
      </w:r>
    </w:p>
    <w:p w:rsidR="0070461D" w:rsidRDefault="0070461D" w:rsidP="00CF2887">
      <w:pPr>
        <w:ind w:firstLine="851"/>
        <w:jc w:val="center"/>
      </w:pPr>
    </w:p>
    <w:p w:rsidR="0070461D" w:rsidRDefault="0070461D" w:rsidP="00CF2887">
      <w:pPr>
        <w:ind w:firstLine="851"/>
        <w:jc w:val="center"/>
      </w:pPr>
      <w:r w:rsidRPr="001127B3">
        <w:t xml:space="preserve">Рисунок </w:t>
      </w:r>
      <w:r w:rsidRPr="004E61B2">
        <w:t>3.</w:t>
      </w:r>
      <w:r>
        <w:t>5</w:t>
      </w:r>
      <w:r w:rsidR="006375C0">
        <w:t>1</w:t>
      </w:r>
      <w:r>
        <w:t xml:space="preserve"> </w:t>
      </w:r>
      <w:r w:rsidRPr="001127B3">
        <w:t xml:space="preserve">– </w:t>
      </w:r>
      <w:r>
        <w:t>Успешное добавление теста</w:t>
      </w:r>
    </w:p>
    <w:p w:rsidR="0070461D" w:rsidRDefault="0070461D" w:rsidP="00CF2887">
      <w:pPr>
        <w:ind w:firstLine="851"/>
        <w:jc w:val="center"/>
      </w:pPr>
    </w:p>
    <w:p w:rsidR="0070461D" w:rsidRDefault="0070461D" w:rsidP="00CF2887">
      <w:pPr>
        <w:ind w:firstLine="851"/>
      </w:pPr>
      <w:r>
        <w:lastRenderedPageBreak/>
        <w:t xml:space="preserve">Если при добавлении пользователя или администратора будет введен логин или </w:t>
      </w:r>
      <w:r>
        <w:rPr>
          <w:lang w:val="en-US"/>
        </w:rPr>
        <w:t>email</w:t>
      </w:r>
      <w:r>
        <w:t>, который уже есть в системе, то будет выведено уведомление об соответствующей ошибке.  Ошибка при добавлении админист</w:t>
      </w:r>
      <w:r w:rsidR="006375C0">
        <w:t>ратора представлена рисунке 3.52</w:t>
      </w:r>
      <w:r>
        <w:t>.</w:t>
      </w:r>
    </w:p>
    <w:p w:rsidR="0070461D" w:rsidRDefault="0070461D" w:rsidP="00CF2887">
      <w:pPr>
        <w:ind w:firstLine="851"/>
        <w:jc w:val="center"/>
      </w:pPr>
    </w:p>
    <w:p w:rsidR="00C13D17" w:rsidRDefault="0070461D" w:rsidP="00CF2887">
      <w:pPr>
        <w:ind w:firstLine="851"/>
        <w:jc w:val="center"/>
      </w:pPr>
      <w:r>
        <w:rPr>
          <w:noProof/>
        </w:rPr>
        <w:drawing>
          <wp:inline distT="0" distB="0" distL="0" distR="0">
            <wp:extent cx="4709303" cy="337067"/>
            <wp:effectExtent l="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021876" cy="359439"/>
                    </a:xfrm>
                    <a:prstGeom prst="rect">
                      <a:avLst/>
                    </a:prstGeom>
                  </pic:spPr>
                </pic:pic>
              </a:graphicData>
            </a:graphic>
          </wp:inline>
        </w:drawing>
      </w:r>
    </w:p>
    <w:p w:rsidR="0070461D" w:rsidRDefault="0070461D" w:rsidP="00CF2887">
      <w:pPr>
        <w:ind w:firstLine="851"/>
        <w:jc w:val="center"/>
      </w:pPr>
    </w:p>
    <w:p w:rsidR="0070461D" w:rsidRDefault="0070461D" w:rsidP="00CF2887">
      <w:pPr>
        <w:ind w:firstLine="851"/>
        <w:jc w:val="center"/>
      </w:pPr>
      <w:r w:rsidRPr="001127B3">
        <w:t xml:space="preserve">Рисунок </w:t>
      </w:r>
      <w:r w:rsidRPr="004E61B2">
        <w:t>3.</w:t>
      </w:r>
      <w:r w:rsidR="006375C0">
        <w:t>52</w:t>
      </w:r>
      <w:r>
        <w:t xml:space="preserve"> </w:t>
      </w:r>
      <w:r w:rsidRPr="001127B3">
        <w:t xml:space="preserve">– </w:t>
      </w:r>
      <w:r>
        <w:t>Ошибка при добавлении администратора</w:t>
      </w:r>
    </w:p>
    <w:p w:rsidR="0070461D" w:rsidRDefault="0070461D" w:rsidP="00CF2887">
      <w:pPr>
        <w:ind w:firstLine="851"/>
        <w:jc w:val="center"/>
      </w:pPr>
    </w:p>
    <w:p w:rsidR="0070461D" w:rsidRDefault="0070461D" w:rsidP="00CF2887">
      <w:pPr>
        <w:ind w:firstLine="851"/>
      </w:pPr>
      <w:r>
        <w:t>Редактирование информации о пользователях, администраторах, вакансиях, тестах и вопросах реализовано по одинаковому принципу. Уведомление о успешном редактировании на примере редактирования вопроса изображено на рисунке 3.5</w:t>
      </w:r>
      <w:r w:rsidR="006375C0">
        <w:t>3</w:t>
      </w:r>
      <w:r>
        <w:t>.</w:t>
      </w:r>
    </w:p>
    <w:p w:rsidR="00C13D17" w:rsidRDefault="00C13D17" w:rsidP="00CF2887">
      <w:pPr>
        <w:ind w:firstLine="851"/>
      </w:pPr>
    </w:p>
    <w:p w:rsidR="00C13D17" w:rsidRDefault="0070461D" w:rsidP="00CF2887">
      <w:pPr>
        <w:ind w:firstLine="851"/>
        <w:jc w:val="center"/>
      </w:pPr>
      <w:r>
        <w:rPr>
          <w:noProof/>
        </w:rPr>
        <w:drawing>
          <wp:inline distT="0" distB="0" distL="0" distR="0">
            <wp:extent cx="4821447" cy="298752"/>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168649" cy="320266"/>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rsidR="0039406D">
        <w:t>5</w:t>
      </w:r>
      <w:r w:rsidR="006375C0">
        <w:t>3</w:t>
      </w:r>
      <w:r>
        <w:t xml:space="preserve"> </w:t>
      </w:r>
      <w:r w:rsidRPr="001127B3">
        <w:t xml:space="preserve">– </w:t>
      </w:r>
      <w:r>
        <w:t xml:space="preserve">Успешное </w:t>
      </w:r>
      <w:r w:rsidR="0039406D">
        <w:t>редактирование вопроса</w:t>
      </w:r>
    </w:p>
    <w:p w:rsidR="00C13D17" w:rsidRDefault="00C13D17" w:rsidP="00CF2887">
      <w:pPr>
        <w:ind w:firstLine="851"/>
      </w:pPr>
    </w:p>
    <w:p w:rsidR="00C13D17" w:rsidRDefault="0039406D" w:rsidP="00CF2887">
      <w:pPr>
        <w:ind w:firstLine="851"/>
      </w:pPr>
      <w:r>
        <w:t>Если пользователь при редактировании аккаунта введёт неправильный</w:t>
      </w:r>
      <w:r w:rsidR="00C13D17">
        <w:t xml:space="preserve"> пароль или </w:t>
      </w:r>
      <w:r w:rsidR="00C13D17">
        <w:rPr>
          <w:lang w:val="en-US"/>
        </w:rPr>
        <w:t>email</w:t>
      </w:r>
      <w:r w:rsidR="00C13D17">
        <w:t xml:space="preserve">, который уже есть в системе, то будет выведено уведомление об соответствующей ошибке.  Ошибка при обновлении учетной записи </w:t>
      </w:r>
      <w:r>
        <w:t xml:space="preserve">администратора </w:t>
      </w:r>
      <w:r w:rsidR="00C13D17">
        <w:t>изображена на рисунке 3.</w:t>
      </w:r>
      <w:r>
        <w:t>5</w:t>
      </w:r>
      <w:r w:rsidR="006375C0">
        <w:t>4</w:t>
      </w:r>
      <w:r w:rsidR="00C13D17">
        <w:t>.</w:t>
      </w:r>
    </w:p>
    <w:p w:rsidR="00C13D17" w:rsidRDefault="00C13D17" w:rsidP="00CF2887">
      <w:pPr>
        <w:ind w:firstLine="851"/>
      </w:pPr>
    </w:p>
    <w:p w:rsidR="00C13D17" w:rsidRDefault="00C13D17" w:rsidP="00CF2887">
      <w:pPr>
        <w:ind w:firstLine="851"/>
        <w:jc w:val="center"/>
      </w:pPr>
      <w:r>
        <w:rPr>
          <w:noProof/>
        </w:rPr>
        <w:drawing>
          <wp:inline distT="0" distB="0" distL="0" distR="0">
            <wp:extent cx="4748517" cy="414159"/>
            <wp:effectExtent l="0" t="0" r="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457400" cy="475987"/>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rsidR="0039406D">
        <w:t>5</w:t>
      </w:r>
      <w:r w:rsidR="006375C0">
        <w:t>4</w:t>
      </w:r>
      <w:r>
        <w:t xml:space="preserve"> </w:t>
      </w:r>
      <w:r w:rsidRPr="001127B3">
        <w:t xml:space="preserve">– </w:t>
      </w:r>
      <w:r w:rsidR="0039406D">
        <w:t>Ошибка при обновлении учетной записи администратора</w:t>
      </w:r>
    </w:p>
    <w:p w:rsidR="00BD65F2" w:rsidRDefault="00BD65F2">
      <w:pPr>
        <w:spacing w:after="200" w:line="276" w:lineRule="auto"/>
        <w:ind w:firstLine="0"/>
        <w:jc w:val="left"/>
      </w:pPr>
      <w:r>
        <w:br w:type="page"/>
      </w:r>
    </w:p>
    <w:p w:rsidR="0039406D" w:rsidRPr="0039406D" w:rsidRDefault="0039406D" w:rsidP="00CF2887">
      <w:pPr>
        <w:pStyle w:val="1"/>
        <w:spacing w:after="520"/>
        <w:ind w:firstLine="851"/>
      </w:pPr>
      <w:bookmarkStart w:id="25" w:name="_Toc453131930"/>
      <w:r w:rsidRPr="0039406D">
        <w:lastRenderedPageBreak/>
        <w:t xml:space="preserve">4 </w:t>
      </w:r>
      <w:r w:rsidR="00BB417F">
        <w:t>ТЕХНИКО-ЭКОНОМИЧЕСКОЕ ОБОСНОВАНИЕ</w:t>
      </w:r>
      <w:bookmarkEnd w:id="25"/>
    </w:p>
    <w:p w:rsidR="0039406D" w:rsidRDefault="0039406D" w:rsidP="006375C0">
      <w:pPr>
        <w:pStyle w:val="20"/>
        <w:spacing w:before="780" w:after="780"/>
        <w:ind w:firstLine="851"/>
      </w:pPr>
      <w:bookmarkStart w:id="26" w:name="_Toc417578866"/>
      <w:bookmarkStart w:id="27" w:name="_Toc420751965"/>
      <w:bookmarkStart w:id="28" w:name="_Toc453131931"/>
      <w:r w:rsidRPr="0039406D">
        <w:t xml:space="preserve">4.1 Исходные данные для </w:t>
      </w:r>
      <w:r w:rsidR="00BB417F">
        <w:t xml:space="preserve">осуществления </w:t>
      </w:r>
      <w:r w:rsidRPr="0039406D">
        <w:t>расчета</w:t>
      </w:r>
      <w:bookmarkEnd w:id="26"/>
      <w:bookmarkEnd w:id="27"/>
      <w:bookmarkEnd w:id="28"/>
    </w:p>
    <w:p w:rsidR="00BB417F" w:rsidRPr="00FD3455" w:rsidRDefault="004106F5" w:rsidP="00CF2887">
      <w:pPr>
        <w:ind w:firstLine="851"/>
      </w:pPr>
      <w:r w:rsidRPr="004106F5">
        <w:t xml:space="preserve">В данном дипломном проекте разрабатывается система </w:t>
      </w:r>
      <w:r w:rsidR="00BB417F">
        <w:t>для проверки знаний соискателей</w:t>
      </w:r>
      <w:r w:rsidRPr="004106F5">
        <w:t>, которая представляет собой веб-приложение</w:t>
      </w:r>
      <w:r w:rsidR="00BB417F">
        <w:t>,</w:t>
      </w:r>
      <w:r w:rsidRPr="004106F5">
        <w:t xml:space="preserve"> </w:t>
      </w:r>
      <w:r w:rsidR="00BB417F">
        <w:t xml:space="preserve">позволяющее тестировать </w:t>
      </w:r>
      <w:r w:rsidRPr="004106F5">
        <w:t>соискателей при приеме на работу в компани</w:t>
      </w:r>
      <w:r w:rsidR="00BB417F">
        <w:t>ю</w:t>
      </w:r>
      <w:r w:rsidRPr="004106F5">
        <w:t xml:space="preserve"> ООО «ВайдВэб». Система </w:t>
      </w:r>
      <w:r w:rsidR="00BB417F">
        <w:t>будет служить для упрощения</w:t>
      </w:r>
      <w:r w:rsidRPr="004106F5">
        <w:t xml:space="preserve"> выбор</w:t>
      </w:r>
      <w:r w:rsidR="00BB417F">
        <w:t>а</w:t>
      </w:r>
      <w:r w:rsidRPr="004106F5">
        <w:t xml:space="preserve"> кандидатов для прохождения собеседования и тем самым </w:t>
      </w:r>
      <w:r w:rsidR="00BB417F">
        <w:t>для ускорения</w:t>
      </w:r>
      <w:r w:rsidRPr="004106F5">
        <w:t xml:space="preserve"> трудоустройств</w:t>
      </w:r>
      <w:r w:rsidR="00BB417F">
        <w:t>а</w:t>
      </w:r>
      <w:r w:rsidRPr="004106F5">
        <w:t xml:space="preserve"> специалиста на открытую вакансию.</w:t>
      </w:r>
      <w:r w:rsidR="00BB417F">
        <w:t xml:space="preserve"> </w:t>
      </w:r>
      <w:r w:rsidR="00BB417F" w:rsidRPr="00FD3455">
        <w:t>Эта система позволит отсортировать большие списки откликнувшихся соискателей и начать собеседования с лучших.</w:t>
      </w:r>
    </w:p>
    <w:p w:rsidR="004106F5" w:rsidRPr="00A22649" w:rsidRDefault="004106F5" w:rsidP="00CF2887">
      <w:pPr>
        <w:ind w:firstLine="851"/>
      </w:pPr>
      <w:r w:rsidRPr="004106F5">
        <w:t xml:space="preserve">Разработка </w:t>
      </w:r>
      <w:r w:rsidR="00BB417F">
        <w:t>СОД</w:t>
      </w:r>
      <w:r w:rsidRPr="004106F5">
        <w:t xml:space="preserve"> предусматривает проведение всех стадий проектирования, относ</w:t>
      </w:r>
      <w:r w:rsidR="00BB417F">
        <w:t>ится ко второй группе сложности, т.к.</w:t>
      </w:r>
      <w:r w:rsidR="00C4010F">
        <w:t xml:space="preserve"> </w:t>
      </w:r>
      <w:r w:rsidR="00C4010F" w:rsidRPr="00C4010F">
        <w:t>разработка СОД предусматривает проведение практич</w:t>
      </w:r>
      <w:r w:rsidR="00A22649">
        <w:t>ески всех стадий проектирования.</w:t>
      </w:r>
    </w:p>
    <w:p w:rsidR="004106F5" w:rsidRPr="004106F5" w:rsidRDefault="004106F5" w:rsidP="00CF2887">
      <w:pPr>
        <w:ind w:firstLine="851"/>
      </w:pPr>
      <w:r w:rsidRPr="004106F5">
        <w:t>Последовательность расчетов:</w:t>
      </w:r>
    </w:p>
    <w:p w:rsidR="004106F5" w:rsidRPr="004106F5" w:rsidRDefault="004106F5" w:rsidP="00CF2887">
      <w:pPr>
        <w:ind w:firstLine="851"/>
      </w:pPr>
      <w:r w:rsidRPr="004106F5">
        <w:t>1. Расчет объема функций программного модуля.</w:t>
      </w:r>
    </w:p>
    <w:p w:rsidR="004106F5" w:rsidRPr="004106F5" w:rsidRDefault="004106F5" w:rsidP="00CF2887">
      <w:pPr>
        <w:ind w:firstLine="851"/>
      </w:pPr>
      <w:r w:rsidRPr="004106F5">
        <w:t>2. Расчет полной себестоимости программного продукта.</w:t>
      </w:r>
    </w:p>
    <w:p w:rsidR="004106F5" w:rsidRPr="004106F5" w:rsidRDefault="004106F5" w:rsidP="00CF2887">
      <w:pPr>
        <w:ind w:firstLine="851"/>
      </w:pPr>
      <w:r w:rsidRPr="004106F5">
        <w:t>3. Расчет отпускной цены и чистой прибыли.</w:t>
      </w:r>
    </w:p>
    <w:p w:rsidR="004106F5" w:rsidRPr="004106F5" w:rsidRDefault="004106F5" w:rsidP="006375C0">
      <w:pPr>
        <w:pStyle w:val="20"/>
        <w:spacing w:before="780" w:after="780"/>
        <w:ind w:firstLine="851"/>
      </w:pPr>
      <w:bookmarkStart w:id="29" w:name="_Toc417578867"/>
      <w:bookmarkStart w:id="30" w:name="_Toc420751966"/>
      <w:bookmarkStart w:id="31" w:name="_Toc453131932"/>
      <w:r w:rsidRPr="004106F5">
        <w:t>4.2 Расчет объема функций</w:t>
      </w:r>
      <w:bookmarkEnd w:id="29"/>
      <w:bookmarkEnd w:id="30"/>
      <w:bookmarkEnd w:id="31"/>
    </w:p>
    <w:p w:rsidR="004106F5" w:rsidRPr="004106F5" w:rsidRDefault="004106F5" w:rsidP="00CF2887">
      <w:pPr>
        <w:ind w:firstLine="851"/>
      </w:pPr>
      <w:r w:rsidRPr="004106F5">
        <w:t>Наименование проекта – «Система тестирование соискателей при приеме</w:t>
      </w:r>
      <w:r w:rsidR="00341668">
        <w:t xml:space="preserve"> на работу в компани</w:t>
      </w:r>
      <w:r w:rsidR="006375C0">
        <w:t>и</w:t>
      </w:r>
      <w:r w:rsidR="00341668">
        <w:t xml:space="preserve"> ООО «Вайд</w:t>
      </w:r>
      <w:r w:rsidR="008033FA">
        <w:t>Вэб</w:t>
      </w:r>
      <w:r w:rsidRPr="004106F5">
        <w:t>».</w:t>
      </w:r>
    </w:p>
    <w:p w:rsidR="004106F5" w:rsidRPr="004106F5" w:rsidRDefault="004106F5" w:rsidP="00CF2887">
      <w:pPr>
        <w:ind w:firstLine="851"/>
      </w:pPr>
      <w:r w:rsidRPr="004106F5">
        <w:t xml:space="preserve">Определение общего объема </w:t>
      </w:r>
      <w:r w:rsidR="008033FA" w:rsidRPr="00C4010F">
        <w:t>СОД</w:t>
      </w:r>
      <w:r w:rsidRPr="004106F5">
        <w:t>.</w:t>
      </w:r>
    </w:p>
    <w:p w:rsidR="004106F5" w:rsidRPr="004106F5" w:rsidRDefault="004106F5" w:rsidP="00CF2887">
      <w:pPr>
        <w:ind w:firstLine="851"/>
      </w:pPr>
      <w:r w:rsidRPr="004106F5">
        <w:t xml:space="preserve">Общий объем </w:t>
      </w:r>
      <w:r w:rsidR="008033FA" w:rsidRPr="00C4010F">
        <w:t>СОД</w:t>
      </w:r>
      <w:r w:rsidRPr="004106F5">
        <w:t xml:space="preserve"> (</w:t>
      </w:r>
      <w:r w:rsidRPr="004106F5">
        <w:rPr>
          <w:i/>
        </w:rPr>
        <w:t>Vо</w:t>
      </w:r>
      <w:r w:rsidRPr="004106F5">
        <w:t>) определяется исходя из количества и объема функций, реализуемых программой, по формуле (4.1):</w:t>
      </w:r>
    </w:p>
    <w:p w:rsidR="004106F5" w:rsidRDefault="004106F5" w:rsidP="00CF2887">
      <w:pPr>
        <w:ind w:left="426" w:right="284" w:firstLine="851"/>
        <w:rPr>
          <w:szCs w:val="26"/>
        </w:rPr>
      </w:pPr>
    </w:p>
    <w:p w:rsidR="004106F5" w:rsidRDefault="004106F5" w:rsidP="006375C0">
      <w:pPr>
        <w:pStyle w:val="aff2"/>
        <w:tabs>
          <w:tab w:val="clear" w:pos="4820"/>
          <w:tab w:val="clear" w:pos="10206"/>
          <w:tab w:val="left" w:pos="8364"/>
        </w:tabs>
        <w:ind w:right="849"/>
        <w:jc w:val="left"/>
      </w:pPr>
      <w:r w:rsidRPr="00630316">
        <w:rPr>
          <w:position w:val="-28"/>
        </w:rPr>
        <w:object w:dxaOrig="1020" w:dyaOrig="680">
          <v:shape id="_x0000_i1026" type="#_x0000_t75" style="width:50.5pt;height:33.5pt" o:ole="">
            <v:imagedata r:id="rId93" o:title=""/>
          </v:shape>
          <o:OLEObject Type="Embed" ProgID="Equation.3" ShapeID="_x0000_i1026" DrawAspect="Content" ObjectID="_1527627008" r:id="rId94"/>
        </w:object>
      </w:r>
      <w:r>
        <w:t>,</w:t>
      </w:r>
      <w:r>
        <w:tab/>
      </w:r>
      <w:r w:rsidR="0084667E">
        <w:t xml:space="preserve"> </w:t>
      </w:r>
      <w:r>
        <w:t>(4.1)</w:t>
      </w:r>
    </w:p>
    <w:p w:rsidR="004106F5" w:rsidRDefault="004106F5" w:rsidP="00CF2887">
      <w:pPr>
        <w:pStyle w:val="aff2"/>
        <w:ind w:left="426"/>
      </w:pPr>
    </w:p>
    <w:p w:rsidR="004106F5" w:rsidRPr="004106F5" w:rsidRDefault="004106F5" w:rsidP="00CF2887">
      <w:pPr>
        <w:ind w:firstLine="851"/>
      </w:pPr>
      <w:r w:rsidRPr="004106F5">
        <w:t xml:space="preserve">где </w:t>
      </w:r>
      <w:r w:rsidRPr="004106F5">
        <w:rPr>
          <w:i/>
        </w:rPr>
        <w:t>Vо</w:t>
      </w:r>
      <w:r w:rsidRPr="004106F5">
        <w:t xml:space="preserve"> – общий объем </w:t>
      </w:r>
      <w:r w:rsidR="008033FA" w:rsidRPr="00C4010F">
        <w:t>СОД</w:t>
      </w:r>
      <w:r w:rsidRPr="004106F5">
        <w:t xml:space="preserve">, </w:t>
      </w:r>
      <w:r w:rsidRPr="004106F5">
        <w:rPr>
          <w:i/>
        </w:rPr>
        <w:t xml:space="preserve">Vi </w:t>
      </w:r>
      <w:r w:rsidRPr="004106F5">
        <w:t xml:space="preserve">– объем отдельной функции </w:t>
      </w:r>
      <w:r w:rsidR="008033FA" w:rsidRPr="00C4010F">
        <w:t>СОД</w:t>
      </w:r>
      <w:r w:rsidRPr="004106F5">
        <w:t xml:space="preserve">, </w:t>
      </w:r>
      <w:r w:rsidRPr="004106F5">
        <w:rPr>
          <w:i/>
        </w:rPr>
        <w:t>n</w:t>
      </w:r>
      <w:r w:rsidRPr="004106F5">
        <w:t xml:space="preserve"> – общее число функций.</w:t>
      </w:r>
    </w:p>
    <w:p w:rsidR="004106F5" w:rsidRPr="004106F5" w:rsidRDefault="004106F5" w:rsidP="00CF2887">
      <w:pPr>
        <w:ind w:firstLine="851"/>
      </w:pPr>
      <w:r w:rsidRPr="004106F5">
        <w:t xml:space="preserve">Расчет общего объема </w:t>
      </w:r>
      <w:r w:rsidR="008033FA" w:rsidRPr="00C4010F">
        <w:t>СОД</w:t>
      </w:r>
      <w:r w:rsidRPr="004106F5">
        <w:t xml:space="preserve"> (количества строк исходного кода) предполагает определение объема по каждой функции. Чаще всего на стадии технико-экономического обоснования проекта невозможно рассчитать точный объем функций, </w:t>
      </w:r>
      <w:r w:rsidRPr="004106F5">
        <w:lastRenderedPageBreak/>
        <w:t>тогда данный объем может быть получен на основании ориентировочной оценки имеющихся фактических данных по аналогичным проектам, выполненным ранее, или путем применения нормативов по каталогу функций.</w:t>
      </w:r>
    </w:p>
    <w:p w:rsidR="004106F5" w:rsidRPr="004106F5" w:rsidRDefault="004106F5" w:rsidP="00CF2887">
      <w:pPr>
        <w:ind w:firstLine="851"/>
      </w:pPr>
      <w:r w:rsidRPr="004106F5">
        <w:t xml:space="preserve">Определение уточненного объема </w:t>
      </w:r>
      <w:r w:rsidR="008033FA" w:rsidRPr="00C4010F">
        <w:t>СОД</w:t>
      </w:r>
      <w:r w:rsidRPr="004106F5">
        <w:t>.</w:t>
      </w:r>
    </w:p>
    <w:p w:rsidR="004106F5" w:rsidRDefault="004106F5" w:rsidP="00CF2887">
      <w:pPr>
        <w:ind w:firstLine="851"/>
      </w:pPr>
      <w:r w:rsidRPr="004106F5">
        <w:t xml:space="preserve">На основании информации о функциях разрабатываемого </w:t>
      </w:r>
      <w:r w:rsidR="008033FA" w:rsidRPr="00C4010F">
        <w:t>СОД</w:t>
      </w:r>
      <w:r w:rsidRPr="004106F5">
        <w:t xml:space="preserve"> по каталогу функций определяется объем функций и общий объем </w:t>
      </w:r>
      <w:r w:rsidR="008033FA" w:rsidRPr="00C4010F">
        <w:t>СОД</w:t>
      </w:r>
      <w:r w:rsidRPr="004106F5">
        <w:t xml:space="preserve">. В зависимости от организационных и технологических условий, в которых разрабатывается </w:t>
      </w:r>
      <w:r w:rsidR="008033FA" w:rsidRPr="00C4010F">
        <w:t>СОД</w:t>
      </w:r>
      <w:r w:rsidRPr="004106F5">
        <w:t>, был скорректирован объем на основе экспертных оценок.</w:t>
      </w:r>
    </w:p>
    <w:p w:rsidR="008033FA" w:rsidRPr="008033FA" w:rsidRDefault="008033FA" w:rsidP="00CF2887">
      <w:pPr>
        <w:ind w:firstLine="851"/>
        <w:rPr>
          <w:lang w:val="en-US"/>
        </w:rPr>
      </w:pPr>
      <w:r w:rsidRPr="004106F5">
        <w:t>Среда</w:t>
      </w:r>
      <w:r w:rsidRPr="008033FA">
        <w:rPr>
          <w:lang w:val="en-US"/>
        </w:rPr>
        <w:t xml:space="preserve"> </w:t>
      </w:r>
      <w:r w:rsidRPr="004106F5">
        <w:t>разработки</w:t>
      </w:r>
      <w:r w:rsidRPr="008033FA">
        <w:rPr>
          <w:lang w:val="en-US"/>
        </w:rPr>
        <w:t xml:space="preserve"> </w:t>
      </w:r>
      <w:r w:rsidRPr="00C4010F">
        <w:t>СОД</w:t>
      </w:r>
      <w:r w:rsidRPr="008033FA">
        <w:rPr>
          <w:lang w:val="en-US"/>
        </w:rPr>
        <w:t xml:space="preserve"> –</w:t>
      </w:r>
      <w:r>
        <w:rPr>
          <w:lang w:val="en-US"/>
        </w:rPr>
        <w:t xml:space="preserve"> </w:t>
      </w:r>
      <w:r w:rsidRPr="008033FA">
        <w:rPr>
          <w:lang w:val="en-US"/>
        </w:rPr>
        <w:t xml:space="preserve">JetBrains PhpStorm, </w:t>
      </w:r>
      <w:r>
        <w:rPr>
          <w:lang w:val="en-US"/>
        </w:rPr>
        <w:t>JetBrains WebStorm.</w:t>
      </w:r>
    </w:p>
    <w:p w:rsidR="004106F5" w:rsidRPr="004106F5" w:rsidRDefault="004106F5" w:rsidP="00CF2887">
      <w:pPr>
        <w:ind w:firstLine="851"/>
      </w:pPr>
      <w:r w:rsidRPr="004106F5">
        <w:t xml:space="preserve">Уточненный объем </w:t>
      </w:r>
      <w:r w:rsidR="008033FA" w:rsidRPr="00C4010F">
        <w:t>СОД</w:t>
      </w:r>
      <w:r w:rsidRPr="004106F5">
        <w:t xml:space="preserve"> (</w:t>
      </w:r>
      <w:r w:rsidRPr="004106F5">
        <w:rPr>
          <w:i/>
        </w:rPr>
        <w:t>Vу</w:t>
      </w:r>
      <w:r w:rsidRPr="004106F5">
        <w:t>) определяется по формуле (4.2):</w:t>
      </w:r>
    </w:p>
    <w:p w:rsidR="004106F5" w:rsidRDefault="004106F5" w:rsidP="00CF2887">
      <w:pPr>
        <w:ind w:left="426" w:right="284" w:firstLine="851"/>
        <w:rPr>
          <w:szCs w:val="26"/>
        </w:rPr>
      </w:pPr>
    </w:p>
    <w:p w:rsidR="004106F5" w:rsidRDefault="004106F5" w:rsidP="006375C0">
      <w:pPr>
        <w:pStyle w:val="aff2"/>
        <w:tabs>
          <w:tab w:val="clear" w:pos="4820"/>
          <w:tab w:val="clear" w:pos="10206"/>
          <w:tab w:val="left" w:pos="8364"/>
        </w:tabs>
        <w:ind w:right="849"/>
        <w:jc w:val="left"/>
      </w:pPr>
      <w:r w:rsidRPr="00C4525E">
        <w:rPr>
          <w:position w:val="-28"/>
        </w:rPr>
        <w:object w:dxaOrig="1100" w:dyaOrig="680">
          <v:shape id="_x0000_i1027" type="#_x0000_t75" style="width:55pt;height:33.5pt" o:ole="">
            <v:imagedata r:id="rId95" o:title=""/>
          </v:shape>
          <o:OLEObject Type="Embed" ProgID="Equation.3" ShapeID="_x0000_i1027" DrawAspect="Content" ObjectID="_1527627009" r:id="rId96"/>
        </w:object>
      </w:r>
      <w:r>
        <w:t>,</w:t>
      </w:r>
      <w:r w:rsidRPr="0048048E">
        <w:tab/>
      </w:r>
      <w:r>
        <w:t xml:space="preserve"> (4.2)</w:t>
      </w:r>
    </w:p>
    <w:p w:rsidR="004106F5" w:rsidRPr="00D168BC" w:rsidRDefault="004106F5" w:rsidP="00CF2887">
      <w:pPr>
        <w:pStyle w:val="aff2"/>
        <w:ind w:left="426" w:right="284"/>
      </w:pPr>
    </w:p>
    <w:p w:rsidR="004106F5" w:rsidRPr="004106F5" w:rsidRDefault="004106F5" w:rsidP="00CF2887">
      <w:pPr>
        <w:ind w:firstLine="851"/>
      </w:pPr>
      <w:r w:rsidRPr="004106F5">
        <w:t xml:space="preserve">где </w:t>
      </w:r>
      <w:r w:rsidRPr="004106F5">
        <w:rPr>
          <w:i/>
        </w:rPr>
        <w:t>Vуi</w:t>
      </w:r>
      <w:r w:rsidRPr="004106F5">
        <w:t xml:space="preserve"> – уточненный объем отдельной функции в строках исходного кода (см. таблицу 4.1).</w:t>
      </w:r>
    </w:p>
    <w:p w:rsidR="004106F5" w:rsidRDefault="004106F5" w:rsidP="00CF2887">
      <w:pPr>
        <w:ind w:firstLine="851"/>
      </w:pPr>
    </w:p>
    <w:p w:rsidR="004106F5" w:rsidRDefault="004106F5" w:rsidP="00CF2887">
      <w:pPr>
        <w:pStyle w:val="afff3"/>
        <w:spacing w:line="288" w:lineRule="auto"/>
        <w:ind w:left="0" w:firstLine="851"/>
        <w:jc w:val="center"/>
        <w:rPr>
          <w:sz w:val="26"/>
          <w:szCs w:val="26"/>
        </w:rPr>
      </w:pPr>
      <w:r w:rsidRPr="00286C56">
        <w:rPr>
          <w:sz w:val="26"/>
          <w:szCs w:val="26"/>
        </w:rPr>
        <w:t>Таблица 4.1 – Перечень и объем функций программного обеспеч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4"/>
        <w:gridCol w:w="3981"/>
        <w:gridCol w:w="2268"/>
        <w:gridCol w:w="2126"/>
      </w:tblGrid>
      <w:tr w:rsidR="004106F5" w:rsidRPr="004106F5" w:rsidTr="008033FA">
        <w:trPr>
          <w:trHeight w:val="20"/>
        </w:trPr>
        <w:tc>
          <w:tcPr>
            <w:tcW w:w="1264" w:type="dxa"/>
            <w:vMerge w:val="restart"/>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Код функции</w:t>
            </w:r>
          </w:p>
        </w:tc>
        <w:tc>
          <w:tcPr>
            <w:tcW w:w="3981" w:type="dxa"/>
            <w:vMerge w:val="restart"/>
            <w:shd w:val="clear" w:color="auto" w:fill="auto"/>
            <w:vAlign w:val="center"/>
          </w:tcPr>
          <w:p w:rsidR="004106F5" w:rsidRPr="006375C0" w:rsidRDefault="004106F5" w:rsidP="006375C0">
            <w:pPr>
              <w:ind w:left="34" w:right="-45" w:firstLine="0"/>
              <w:jc w:val="left"/>
              <w:rPr>
                <w:rFonts w:eastAsia="Times New Roman"/>
                <w:bCs w:val="0"/>
                <w:szCs w:val="26"/>
                <w:lang w:eastAsia="en-US"/>
              </w:rPr>
            </w:pPr>
            <w:r w:rsidRPr="006375C0">
              <w:rPr>
                <w:rFonts w:eastAsia="Times New Roman"/>
                <w:bCs w:val="0"/>
                <w:szCs w:val="26"/>
                <w:lang w:eastAsia="en-US"/>
              </w:rPr>
              <w:t>Наименование (содержание) функции</w:t>
            </w:r>
          </w:p>
        </w:tc>
        <w:tc>
          <w:tcPr>
            <w:tcW w:w="4394" w:type="dxa"/>
            <w:gridSpan w:val="2"/>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Объем функции строк исходного кода (LOC)</w:t>
            </w:r>
          </w:p>
        </w:tc>
      </w:tr>
      <w:tr w:rsidR="004106F5" w:rsidRPr="004106F5" w:rsidTr="008033FA">
        <w:trPr>
          <w:trHeight w:val="20"/>
        </w:trPr>
        <w:tc>
          <w:tcPr>
            <w:tcW w:w="1264" w:type="dxa"/>
            <w:vMerge/>
            <w:shd w:val="clear" w:color="auto" w:fill="auto"/>
            <w:vAlign w:val="center"/>
          </w:tcPr>
          <w:p w:rsidR="004106F5" w:rsidRPr="004106F5" w:rsidRDefault="004106F5" w:rsidP="006375C0">
            <w:pPr>
              <w:ind w:left="34" w:right="-45" w:firstLine="0"/>
              <w:jc w:val="left"/>
              <w:rPr>
                <w:rFonts w:eastAsia="Times New Roman"/>
                <w:b/>
                <w:bCs w:val="0"/>
                <w:szCs w:val="26"/>
                <w:lang w:eastAsia="en-US"/>
              </w:rPr>
            </w:pPr>
          </w:p>
        </w:tc>
        <w:tc>
          <w:tcPr>
            <w:tcW w:w="3981" w:type="dxa"/>
            <w:vMerge/>
            <w:shd w:val="clear" w:color="auto" w:fill="auto"/>
            <w:vAlign w:val="center"/>
          </w:tcPr>
          <w:p w:rsidR="004106F5" w:rsidRPr="006375C0" w:rsidRDefault="004106F5" w:rsidP="006375C0">
            <w:pPr>
              <w:ind w:left="34" w:right="-45" w:firstLine="0"/>
              <w:jc w:val="left"/>
              <w:rPr>
                <w:rFonts w:eastAsia="Times New Roman"/>
                <w:bCs w:val="0"/>
                <w:szCs w:val="26"/>
                <w:lang w:eastAsia="en-US"/>
              </w:rPr>
            </w:pP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 xml:space="preserve">По каталогу </w:t>
            </w:r>
            <w:r w:rsidRPr="004106F5">
              <w:rPr>
                <w:rFonts w:eastAsia="Times New Roman"/>
                <w:bCs w:val="0"/>
                <w:i/>
                <w:szCs w:val="26"/>
                <w:lang w:eastAsia="en-US"/>
              </w:rPr>
              <w:t>Vi</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 xml:space="preserve">Уточненный </w:t>
            </w:r>
            <w:r w:rsidRPr="004106F5">
              <w:rPr>
                <w:rFonts w:eastAsia="Times New Roman"/>
                <w:bCs w:val="0"/>
                <w:i/>
                <w:szCs w:val="26"/>
                <w:lang w:eastAsia="en-US"/>
              </w:rPr>
              <w:t>Vуi</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1</w:t>
            </w:r>
          </w:p>
        </w:tc>
        <w:tc>
          <w:tcPr>
            <w:tcW w:w="3981" w:type="dxa"/>
            <w:shd w:val="clear" w:color="auto" w:fill="auto"/>
            <w:vAlign w:val="center"/>
          </w:tcPr>
          <w:p w:rsidR="004106F5" w:rsidRPr="006375C0" w:rsidRDefault="004106F5" w:rsidP="006375C0">
            <w:pPr>
              <w:ind w:left="34" w:right="-45" w:firstLine="0"/>
              <w:jc w:val="left"/>
              <w:rPr>
                <w:rFonts w:eastAsia="Times New Roman"/>
                <w:bCs w:val="0"/>
                <w:szCs w:val="26"/>
                <w:lang w:eastAsia="en-US"/>
              </w:rPr>
            </w:pPr>
            <w:r w:rsidRPr="006375C0">
              <w:rPr>
                <w:rFonts w:eastAsia="Times New Roman"/>
                <w:bCs w:val="0"/>
                <w:szCs w:val="26"/>
                <w:lang w:eastAsia="en-US"/>
              </w:rPr>
              <w:t>Организация ввода информаци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3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1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102</w:t>
            </w:r>
          </w:p>
        </w:tc>
        <w:tc>
          <w:tcPr>
            <w:tcW w:w="3981" w:type="dxa"/>
            <w:shd w:val="clear" w:color="auto" w:fill="auto"/>
            <w:vAlign w:val="center"/>
          </w:tcPr>
          <w:p w:rsidR="004106F5" w:rsidRPr="006375C0" w:rsidRDefault="004106F5" w:rsidP="006375C0">
            <w:pPr>
              <w:spacing w:line="240" w:lineRule="auto"/>
              <w:ind w:firstLine="0"/>
              <w:jc w:val="left"/>
              <w:rPr>
                <w:rFonts w:eastAsia="Times New Roman"/>
                <w:bCs w:val="0"/>
                <w:szCs w:val="26"/>
                <w:lang w:eastAsia="en-US"/>
              </w:rPr>
            </w:pPr>
            <w:r w:rsidRPr="006375C0">
              <w:rPr>
                <w:rFonts w:eastAsia="Times New Roman"/>
                <w:bCs w:val="0"/>
                <w:szCs w:val="26"/>
                <w:lang w:eastAsia="en-US"/>
              </w:rPr>
              <w:t>Контроль, предварительная обработка и ввод информаци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49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val="en-US" w:eastAsia="en-US"/>
              </w:rPr>
              <w:t>4</w:t>
            </w:r>
            <w:r w:rsidRPr="004106F5">
              <w:rPr>
                <w:rFonts w:eastAsia="Times New Roman"/>
                <w:bCs w:val="0"/>
                <w:szCs w:val="26"/>
                <w:lang w:eastAsia="en-US"/>
              </w:rPr>
              <w:t>5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7</w:t>
            </w:r>
          </w:p>
        </w:tc>
        <w:tc>
          <w:tcPr>
            <w:tcW w:w="3981" w:type="dxa"/>
            <w:shd w:val="clear" w:color="auto" w:fill="auto"/>
            <w:vAlign w:val="center"/>
          </w:tcPr>
          <w:p w:rsidR="004106F5" w:rsidRPr="006375C0" w:rsidRDefault="004106F5" w:rsidP="006375C0">
            <w:pPr>
              <w:spacing w:line="240" w:lineRule="auto"/>
              <w:ind w:firstLine="0"/>
              <w:jc w:val="left"/>
              <w:rPr>
                <w:rFonts w:eastAsia="Times New Roman"/>
                <w:bCs w:val="0"/>
                <w:szCs w:val="26"/>
                <w:lang w:eastAsia="en-US"/>
              </w:rPr>
            </w:pPr>
            <w:r w:rsidRPr="006375C0">
              <w:rPr>
                <w:rFonts w:eastAsia="Times New Roman"/>
                <w:bCs w:val="0"/>
                <w:szCs w:val="26"/>
                <w:lang w:eastAsia="en-US"/>
              </w:rPr>
              <w:t>Организация ввода-вывода информации в интерактивном режиме</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8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0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109</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Управление вводом/выводом</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val="en-US" w:eastAsia="en-US"/>
              </w:rPr>
              <w:t>197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90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201</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Генерация структуры базы данных</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350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20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02</w:t>
            </w:r>
          </w:p>
        </w:tc>
        <w:tc>
          <w:tcPr>
            <w:tcW w:w="3981"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Формирование баз данных</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98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0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val="en-US" w:eastAsia="en-US"/>
              </w:rPr>
            </w:pPr>
            <w:r w:rsidRPr="004106F5">
              <w:rPr>
                <w:rFonts w:eastAsia="Times New Roman"/>
                <w:bCs w:val="0"/>
                <w:szCs w:val="26"/>
                <w:lang w:eastAsia="en-US"/>
              </w:rPr>
              <w:t>20</w:t>
            </w:r>
            <w:r w:rsidRPr="004106F5">
              <w:rPr>
                <w:rFonts w:eastAsia="Times New Roman"/>
                <w:bCs w:val="0"/>
                <w:szCs w:val="26"/>
                <w:lang w:val="en-US" w:eastAsia="en-US"/>
              </w:rPr>
              <w:t>6</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Манипулирование данным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786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40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07</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Организация поиска и поиск в базе данных</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472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9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506</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Обработка ошибочных и сбойных ситуаций</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54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8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507</w:t>
            </w:r>
          </w:p>
        </w:tc>
        <w:tc>
          <w:tcPr>
            <w:tcW w:w="3981"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Обеспечение интерфейса между компонентам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68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50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707</w:t>
            </w:r>
          </w:p>
        </w:tc>
        <w:tc>
          <w:tcPr>
            <w:tcW w:w="3981"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Графический вывод результатов</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42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0</w:t>
            </w:r>
          </w:p>
        </w:tc>
      </w:tr>
      <w:tr w:rsidR="00A22649" w:rsidRPr="004106F5" w:rsidTr="004A4350">
        <w:trPr>
          <w:trHeight w:val="20"/>
        </w:trPr>
        <w:tc>
          <w:tcPr>
            <w:tcW w:w="5245" w:type="dxa"/>
            <w:gridSpan w:val="2"/>
            <w:shd w:val="clear" w:color="auto" w:fill="auto"/>
            <w:vAlign w:val="center"/>
          </w:tcPr>
          <w:p w:rsidR="00A22649" w:rsidRPr="00A22649" w:rsidRDefault="00A22649" w:rsidP="006375C0">
            <w:pPr>
              <w:ind w:left="34" w:right="-45" w:firstLine="0"/>
              <w:jc w:val="left"/>
              <w:rPr>
                <w:rFonts w:eastAsia="Times New Roman"/>
                <w:bCs w:val="0"/>
                <w:szCs w:val="26"/>
                <w:lang w:eastAsia="en-US"/>
              </w:rPr>
            </w:pPr>
            <w:r>
              <w:rPr>
                <w:rFonts w:eastAsia="Times New Roman"/>
                <w:bCs w:val="0"/>
                <w:szCs w:val="26"/>
                <w:lang w:eastAsia="en-US"/>
              </w:rPr>
              <w:t>ИТОГО</w:t>
            </w:r>
          </w:p>
        </w:tc>
        <w:tc>
          <w:tcPr>
            <w:tcW w:w="2268" w:type="dxa"/>
            <w:shd w:val="clear" w:color="auto" w:fill="auto"/>
            <w:vAlign w:val="center"/>
          </w:tcPr>
          <w:p w:rsidR="00A22649" w:rsidRPr="004106F5" w:rsidRDefault="00A22649" w:rsidP="006375C0">
            <w:pPr>
              <w:ind w:left="34" w:right="-45" w:firstLine="0"/>
              <w:jc w:val="left"/>
              <w:rPr>
                <w:rFonts w:eastAsia="Times New Roman"/>
                <w:bCs w:val="0"/>
                <w:szCs w:val="26"/>
                <w:lang w:eastAsia="en-US"/>
              </w:rPr>
            </w:pPr>
            <w:r>
              <w:rPr>
                <w:rFonts w:eastAsia="Times New Roman"/>
                <w:bCs w:val="0"/>
                <w:szCs w:val="26"/>
                <w:lang w:eastAsia="en-US"/>
              </w:rPr>
              <w:t>24570</w:t>
            </w:r>
          </w:p>
        </w:tc>
        <w:tc>
          <w:tcPr>
            <w:tcW w:w="2126" w:type="dxa"/>
            <w:shd w:val="clear" w:color="auto" w:fill="auto"/>
            <w:vAlign w:val="center"/>
          </w:tcPr>
          <w:p w:rsidR="00A22649" w:rsidRPr="004106F5" w:rsidRDefault="00A22649" w:rsidP="006375C0">
            <w:pPr>
              <w:ind w:left="34" w:right="-45" w:firstLine="0"/>
              <w:jc w:val="left"/>
              <w:rPr>
                <w:rFonts w:eastAsia="Times New Roman"/>
                <w:bCs w:val="0"/>
                <w:szCs w:val="26"/>
                <w:lang w:eastAsia="en-US"/>
              </w:rPr>
            </w:pPr>
            <w:r>
              <w:rPr>
                <w:rFonts w:eastAsia="Times New Roman"/>
                <w:bCs w:val="0"/>
                <w:szCs w:val="26"/>
                <w:lang w:eastAsia="en-US"/>
              </w:rPr>
              <w:t>6930</w:t>
            </w:r>
          </w:p>
        </w:tc>
      </w:tr>
    </w:tbl>
    <w:p w:rsidR="004106F5" w:rsidRPr="004106F5" w:rsidRDefault="004106F5" w:rsidP="00CF2887">
      <w:pPr>
        <w:ind w:firstLine="851"/>
      </w:pPr>
      <w:r w:rsidRPr="004106F5">
        <w:lastRenderedPageBreak/>
        <w:t>На основании информации о функциях разрабатываемо</w:t>
      </w:r>
      <w:r w:rsidR="00A22649">
        <w:t>й</w:t>
      </w:r>
      <w:r w:rsidRPr="004106F5">
        <w:t xml:space="preserve"> </w:t>
      </w:r>
      <w:r w:rsidR="00A22649">
        <w:t>системы обработки данных</w:t>
      </w:r>
      <w:r w:rsidRPr="004106F5">
        <w:t xml:space="preserve"> объемы некоторых функций были уменьшены и уточненный объем </w:t>
      </w:r>
      <w:r w:rsidR="008033FA" w:rsidRPr="00C4010F">
        <w:t>СОД</w:t>
      </w:r>
      <w:r w:rsidRPr="004106F5">
        <w:t xml:space="preserve"> (</w:t>
      </w:r>
      <w:r w:rsidRPr="00A22649">
        <w:rPr>
          <w:i/>
        </w:rPr>
        <w:t>Vy</w:t>
      </w:r>
      <w:r w:rsidRPr="004106F5">
        <w:t>) составил 69</w:t>
      </w:r>
      <w:r w:rsidR="00A22649">
        <w:t>3</w:t>
      </w:r>
      <w:r w:rsidRPr="004106F5">
        <w:t>0 строки исходного кода (LOC) вместо 24570.</w:t>
      </w:r>
    </w:p>
    <w:p w:rsidR="004106F5" w:rsidRPr="000A6BF7" w:rsidRDefault="004106F5" w:rsidP="00CF2887">
      <w:pPr>
        <w:pStyle w:val="20"/>
        <w:spacing w:before="780" w:after="780"/>
        <w:ind w:firstLine="851"/>
        <w:rPr>
          <w:b w:val="0"/>
        </w:rPr>
      </w:pPr>
      <w:bookmarkStart w:id="32" w:name="_Toc417578868"/>
      <w:bookmarkStart w:id="33" w:name="_Toc420751967"/>
      <w:bookmarkStart w:id="34" w:name="_Toc453131933"/>
      <w:r w:rsidRPr="004106F5">
        <w:t xml:space="preserve">4.3 Расчет полной себестоимости </w:t>
      </w:r>
      <w:bookmarkEnd w:id="32"/>
      <w:bookmarkEnd w:id="33"/>
      <w:bookmarkEnd w:id="34"/>
      <w:r w:rsidR="00B365FE">
        <w:t>СОД</w:t>
      </w:r>
    </w:p>
    <w:p w:rsidR="004106F5" w:rsidRDefault="004106F5" w:rsidP="0084667E">
      <w:pPr>
        <w:ind w:firstLine="851"/>
      </w:pPr>
      <w:r>
        <w:t xml:space="preserve">Стоимостная оценка </w:t>
      </w:r>
      <w:r w:rsidR="00A22649" w:rsidRPr="00C4010F">
        <w:t>СОД</w:t>
      </w:r>
      <w:r>
        <w:t xml:space="preserve"> у разработчика предполагает составление сметы затрат, которая включает следующие статьи расходов:</w:t>
      </w:r>
    </w:p>
    <w:p w:rsidR="004106F5" w:rsidRPr="004A4350" w:rsidRDefault="004106F5" w:rsidP="00B17391">
      <w:pPr>
        <w:pStyle w:val="a1"/>
        <w:numPr>
          <w:ilvl w:val="0"/>
          <w:numId w:val="23"/>
        </w:numPr>
      </w:pPr>
      <w:r w:rsidRPr="004A4350">
        <w:t xml:space="preserve">заработную плату исполнителей (основную – </w:t>
      </w:r>
      <w:r w:rsidRPr="004A4350">
        <w:rPr>
          <w:i/>
        </w:rPr>
        <w:t>ЗПо</w:t>
      </w:r>
      <w:r w:rsidRPr="004A4350">
        <w:t xml:space="preserve"> и дополнительную – </w:t>
      </w:r>
      <w:r w:rsidRPr="004A4350">
        <w:rPr>
          <w:i/>
        </w:rPr>
        <w:t>ЗПд</w:t>
      </w:r>
      <w:r w:rsidRPr="004A4350">
        <w:t>);</w:t>
      </w:r>
    </w:p>
    <w:p w:rsidR="004106F5" w:rsidRPr="004A4350" w:rsidRDefault="004106F5" w:rsidP="00B17391">
      <w:pPr>
        <w:pStyle w:val="a1"/>
        <w:numPr>
          <w:ilvl w:val="0"/>
          <w:numId w:val="23"/>
        </w:numPr>
      </w:pPr>
      <w:r w:rsidRPr="004A4350">
        <w:t>отчисления на социальные нужды (</w:t>
      </w:r>
      <w:r w:rsidRPr="004A4350">
        <w:rPr>
          <w:i/>
        </w:rPr>
        <w:t>Рсоц</w:t>
      </w:r>
      <w:r w:rsidRPr="004A4350">
        <w:t>);</w:t>
      </w:r>
    </w:p>
    <w:p w:rsidR="004106F5" w:rsidRPr="004A4350" w:rsidRDefault="004106F5" w:rsidP="00B17391">
      <w:pPr>
        <w:pStyle w:val="a1"/>
        <w:numPr>
          <w:ilvl w:val="0"/>
          <w:numId w:val="23"/>
        </w:numPr>
      </w:pPr>
      <w:r w:rsidRPr="004A4350">
        <w:t>материальные и комплектующие изделия (</w:t>
      </w:r>
      <w:r w:rsidRPr="004A4350">
        <w:rPr>
          <w:i/>
        </w:rPr>
        <w:t>Рм</w:t>
      </w:r>
      <w:r w:rsidRPr="004A4350">
        <w:t>);</w:t>
      </w:r>
    </w:p>
    <w:p w:rsidR="004106F5" w:rsidRPr="00341668" w:rsidRDefault="004106F5" w:rsidP="00B17391">
      <w:pPr>
        <w:pStyle w:val="a1"/>
        <w:numPr>
          <w:ilvl w:val="0"/>
          <w:numId w:val="23"/>
        </w:numPr>
        <w:rPr>
          <w:lang w:val="en-US"/>
        </w:rPr>
      </w:pPr>
      <w:r w:rsidRPr="00341668">
        <w:rPr>
          <w:lang w:val="en-US"/>
        </w:rPr>
        <w:t>спецоборудование (</w:t>
      </w:r>
      <w:r w:rsidRPr="00341668">
        <w:rPr>
          <w:i/>
          <w:lang w:val="en-US"/>
        </w:rPr>
        <w:t>Рс</w:t>
      </w:r>
      <w:r w:rsidRPr="00341668">
        <w:rPr>
          <w:lang w:val="en-US"/>
        </w:rPr>
        <w:t>);</w:t>
      </w:r>
    </w:p>
    <w:p w:rsidR="004106F5" w:rsidRPr="00341668" w:rsidRDefault="004106F5" w:rsidP="00B17391">
      <w:pPr>
        <w:pStyle w:val="a1"/>
        <w:numPr>
          <w:ilvl w:val="0"/>
          <w:numId w:val="23"/>
        </w:numPr>
        <w:rPr>
          <w:lang w:val="en-US"/>
        </w:rPr>
      </w:pPr>
      <w:r w:rsidRPr="00341668">
        <w:rPr>
          <w:lang w:val="en-US"/>
        </w:rPr>
        <w:t>машинное время (</w:t>
      </w:r>
      <w:r w:rsidRPr="00341668">
        <w:rPr>
          <w:i/>
          <w:lang w:val="en-US"/>
        </w:rPr>
        <w:t>Рмв</w:t>
      </w:r>
      <w:r w:rsidRPr="00341668">
        <w:rPr>
          <w:lang w:val="en-US"/>
        </w:rPr>
        <w:t>);</w:t>
      </w:r>
    </w:p>
    <w:p w:rsidR="004106F5" w:rsidRPr="004A4350" w:rsidRDefault="004106F5" w:rsidP="00B17391">
      <w:pPr>
        <w:pStyle w:val="a1"/>
        <w:numPr>
          <w:ilvl w:val="0"/>
          <w:numId w:val="23"/>
        </w:numPr>
      </w:pPr>
      <w:r w:rsidRPr="004A4350">
        <w:t>расходы на научные командировки (</w:t>
      </w:r>
      <w:r w:rsidRPr="004A4350">
        <w:rPr>
          <w:i/>
        </w:rPr>
        <w:t>Рнк</w:t>
      </w:r>
      <w:r w:rsidRPr="004A4350">
        <w:t>);</w:t>
      </w:r>
    </w:p>
    <w:p w:rsidR="004106F5" w:rsidRPr="00341668" w:rsidRDefault="004106F5" w:rsidP="00B17391">
      <w:pPr>
        <w:pStyle w:val="a1"/>
        <w:numPr>
          <w:ilvl w:val="0"/>
          <w:numId w:val="23"/>
        </w:numPr>
        <w:rPr>
          <w:lang w:val="en-US"/>
        </w:rPr>
      </w:pPr>
      <w:r w:rsidRPr="00341668">
        <w:rPr>
          <w:lang w:val="en-US"/>
        </w:rPr>
        <w:t>прочие прямые расходы (</w:t>
      </w:r>
      <w:r w:rsidRPr="00341668">
        <w:rPr>
          <w:i/>
          <w:lang w:val="en-US"/>
        </w:rPr>
        <w:t>Рпр</w:t>
      </w:r>
      <w:r w:rsidRPr="00341668">
        <w:rPr>
          <w:lang w:val="en-US"/>
        </w:rPr>
        <w:t>);</w:t>
      </w:r>
    </w:p>
    <w:p w:rsidR="004106F5" w:rsidRPr="00341668" w:rsidRDefault="004106F5" w:rsidP="00B17391">
      <w:pPr>
        <w:pStyle w:val="a1"/>
        <w:numPr>
          <w:ilvl w:val="0"/>
          <w:numId w:val="23"/>
        </w:numPr>
        <w:rPr>
          <w:lang w:val="en-US"/>
        </w:rPr>
      </w:pPr>
      <w:r w:rsidRPr="00341668">
        <w:rPr>
          <w:lang w:val="en-US"/>
        </w:rPr>
        <w:t>накладные расходы (</w:t>
      </w:r>
      <w:r w:rsidRPr="00341668">
        <w:rPr>
          <w:i/>
          <w:lang w:val="en-US"/>
        </w:rPr>
        <w:t>Рнр</w:t>
      </w:r>
      <w:r w:rsidRPr="00341668">
        <w:rPr>
          <w:lang w:val="en-US"/>
        </w:rPr>
        <w:t>);</w:t>
      </w:r>
    </w:p>
    <w:p w:rsidR="004106F5" w:rsidRPr="004A4350" w:rsidRDefault="004106F5" w:rsidP="00B17391">
      <w:pPr>
        <w:pStyle w:val="a1"/>
        <w:numPr>
          <w:ilvl w:val="0"/>
          <w:numId w:val="23"/>
        </w:numPr>
      </w:pPr>
      <w:r w:rsidRPr="004A4350">
        <w:t>затраты на освоение и сопровождение ПО (</w:t>
      </w:r>
      <w:r w:rsidRPr="004A4350">
        <w:rPr>
          <w:i/>
        </w:rPr>
        <w:t xml:space="preserve">Ро </w:t>
      </w:r>
      <w:r w:rsidRPr="004A4350">
        <w:t xml:space="preserve">и </w:t>
      </w:r>
      <w:r w:rsidRPr="004A4350">
        <w:rPr>
          <w:i/>
        </w:rPr>
        <w:t>Рсо</w:t>
      </w:r>
      <w:r w:rsidRPr="004A4350">
        <w:t>).</w:t>
      </w:r>
    </w:p>
    <w:p w:rsidR="004106F5" w:rsidRDefault="004106F5" w:rsidP="0084667E">
      <w:pPr>
        <w:ind w:firstLine="851"/>
      </w:pPr>
      <w:r>
        <w:t>Полная себестоимость (С</w:t>
      </w:r>
      <w:r w:rsidRPr="0084667E">
        <w:t>П</w:t>
      </w:r>
      <w:r>
        <w:t xml:space="preserve">) разработки </w:t>
      </w:r>
      <w:r w:rsidR="00A22649">
        <w:t>системы обработки данных</w:t>
      </w:r>
      <w:r w:rsidR="00A22649" w:rsidRPr="004106F5">
        <w:t xml:space="preserve"> </w:t>
      </w:r>
      <w:r>
        <w:t>(</w:t>
      </w:r>
      <w:r w:rsidR="00A22649" w:rsidRPr="00C4010F">
        <w:t>СОД</w:t>
      </w:r>
      <w:r>
        <w:t xml:space="preserve">) рассчитывается как сумма расходов по всем статьям с учетом рыночной стоимости </w:t>
      </w:r>
      <w:r w:rsidR="00A22649">
        <w:t>и действующих нормативов организации-разработчика</w:t>
      </w:r>
      <w:r>
        <w:t>.</w:t>
      </w:r>
    </w:p>
    <w:p w:rsidR="004106F5" w:rsidRPr="0084667E" w:rsidRDefault="004106F5" w:rsidP="0084667E">
      <w:pPr>
        <w:ind w:firstLine="851"/>
      </w:pPr>
      <w:r>
        <w:t xml:space="preserve">Основной статьей расходов на создание </w:t>
      </w:r>
      <w:r w:rsidR="00A22649" w:rsidRPr="00C4010F">
        <w:t>СОД</w:t>
      </w:r>
      <w:r>
        <w:t xml:space="preserve"> является заработная плата проекта (основная и дополнительная) разработчиков (исполнителей) (</w:t>
      </w:r>
      <w:r w:rsidRPr="0084667E">
        <w:t xml:space="preserve">ЗПо + ЗПд), в число которых принято включать инженеров-программистов, руководителей проекта. системных архитекторов, дизайнеров, разработчиков баз данных, </w:t>
      </w:r>
      <w:r w:rsidR="00341668" w:rsidRPr="0084667E">
        <w:t>веб</w:t>
      </w:r>
      <w:r w:rsidRPr="0084667E">
        <w:t>-мастеров и других специалистов, необходимых для решения специальных задач в команде.</w:t>
      </w:r>
    </w:p>
    <w:p w:rsidR="004106F5" w:rsidRPr="0084667E" w:rsidRDefault="004106F5" w:rsidP="0084667E">
      <w:pPr>
        <w:ind w:firstLine="851"/>
      </w:pPr>
      <w:r w:rsidRPr="0084667E">
        <w:t xml:space="preserve">Расчет заработной платы разработчиков </w:t>
      </w:r>
      <w:r w:rsidR="00A22649" w:rsidRPr="00C4010F">
        <w:t>СОД</w:t>
      </w:r>
      <w:r w:rsidR="00A22649" w:rsidRPr="0084667E">
        <w:t xml:space="preserve"> </w:t>
      </w:r>
      <w:r w:rsidRPr="0084667E">
        <w:t>начинается с определения:</w:t>
      </w:r>
    </w:p>
    <w:p w:rsidR="004106F5" w:rsidRPr="00A22649" w:rsidRDefault="004106F5" w:rsidP="00B17391">
      <w:pPr>
        <w:pStyle w:val="a1"/>
        <w:numPr>
          <w:ilvl w:val="0"/>
          <w:numId w:val="24"/>
        </w:numPr>
      </w:pPr>
      <w:r w:rsidRPr="00A22649">
        <w:t xml:space="preserve">продолжительности времени разработки </w:t>
      </w:r>
      <w:r w:rsidRPr="00A22649">
        <w:rPr>
          <w:i/>
        </w:rPr>
        <w:t>Фрв</w:t>
      </w:r>
      <w:r w:rsidRPr="00A22649">
        <w:t xml:space="preserve">, которое устанавливается студентом экспертных путем с учетом сложности, новизны </w:t>
      </w:r>
      <w:r w:rsidR="00A22649" w:rsidRPr="00C4010F">
        <w:t>СОД</w:t>
      </w:r>
      <w:r w:rsidRPr="00A22649">
        <w:t xml:space="preserve"> и фактически затраченного времени. В данном дипломном проекте </w:t>
      </w:r>
      <w:r w:rsidR="00A22649">
        <w:br/>
      </w:r>
      <w:r w:rsidRPr="00A22649">
        <w:rPr>
          <w:i/>
        </w:rPr>
        <w:t>Фрв</w:t>
      </w:r>
      <w:r w:rsidRPr="00A22649">
        <w:t xml:space="preserve"> = </w:t>
      </w:r>
      <w:r w:rsidR="00A22649">
        <w:t>44 дня</w:t>
      </w:r>
      <w:r w:rsidRPr="00A22649">
        <w:t>;</w:t>
      </w:r>
    </w:p>
    <w:p w:rsidR="004106F5" w:rsidRPr="004A4350" w:rsidRDefault="004106F5" w:rsidP="00B17391">
      <w:pPr>
        <w:pStyle w:val="a1"/>
        <w:numPr>
          <w:ilvl w:val="0"/>
          <w:numId w:val="24"/>
        </w:numPr>
      </w:pPr>
      <w:r w:rsidRPr="004A4350">
        <w:t xml:space="preserve">количества разработчиков </w:t>
      </w:r>
      <w:r w:rsidR="00A22649" w:rsidRPr="00C4010F">
        <w:t>СОД</w:t>
      </w:r>
      <w:r w:rsidRPr="004A4350">
        <w:t>. В данном дипломном проекте будет один разработчик – инженер программист 2 категории.</w:t>
      </w:r>
    </w:p>
    <w:p w:rsidR="004106F5" w:rsidRDefault="004106F5" w:rsidP="00245135">
      <w:pPr>
        <w:pStyle w:val="aff1"/>
        <w:tabs>
          <w:tab w:val="clear" w:pos="9639"/>
          <w:tab w:val="right" w:pos="9356"/>
        </w:tabs>
        <w:spacing w:before="0" w:after="0" w:line="288" w:lineRule="auto"/>
        <w:ind w:right="-1"/>
        <w:contextualSpacing w:val="0"/>
        <w:jc w:val="both"/>
      </w:pPr>
      <w:r>
        <w:t>Заработная плата разработчика</w:t>
      </w:r>
      <w:r w:rsidRPr="003E6701">
        <w:t xml:space="preserve"> определяется как сумма основной и дополнительной заработной платы всех исполнителей.</w:t>
      </w:r>
    </w:p>
    <w:p w:rsidR="0084667E" w:rsidRDefault="0084667E" w:rsidP="00CF2887">
      <w:pPr>
        <w:pStyle w:val="aff1"/>
        <w:spacing w:before="0" w:after="0" w:line="288" w:lineRule="auto"/>
        <w:ind w:right="284"/>
        <w:contextualSpacing w:val="0"/>
        <w:jc w:val="both"/>
      </w:pPr>
    </w:p>
    <w:p w:rsidR="0084667E" w:rsidRDefault="0084667E" w:rsidP="00CF2887">
      <w:pPr>
        <w:pStyle w:val="aff1"/>
        <w:spacing w:before="0" w:after="0" w:line="288" w:lineRule="auto"/>
        <w:ind w:right="284"/>
        <w:contextualSpacing w:val="0"/>
        <w:jc w:val="both"/>
      </w:pPr>
    </w:p>
    <w:p w:rsidR="004106F5" w:rsidRDefault="004106F5" w:rsidP="00CF2887">
      <w:pPr>
        <w:pStyle w:val="aff1"/>
        <w:spacing w:before="0" w:after="0" w:line="288" w:lineRule="auto"/>
        <w:ind w:right="284"/>
        <w:contextualSpacing w:val="0"/>
        <w:jc w:val="both"/>
      </w:pPr>
      <w:r>
        <w:lastRenderedPageBreak/>
        <w:t>Основная заработная плата исполнителя определяется по формуле:</w:t>
      </w:r>
    </w:p>
    <w:p w:rsidR="004106F5" w:rsidRDefault="004106F5" w:rsidP="00CF2887">
      <w:pPr>
        <w:pStyle w:val="aff1"/>
        <w:spacing w:before="0" w:after="0" w:line="288" w:lineRule="auto"/>
        <w:ind w:right="284"/>
        <w:contextualSpacing w:val="0"/>
        <w:jc w:val="both"/>
      </w:pPr>
    </w:p>
    <w:p w:rsidR="004106F5" w:rsidRDefault="004106F5" w:rsidP="0084667E">
      <w:pPr>
        <w:pStyle w:val="aff1"/>
        <w:tabs>
          <w:tab w:val="clear" w:pos="9639"/>
          <w:tab w:val="left" w:pos="8364"/>
        </w:tabs>
        <w:spacing w:before="0" w:after="0" w:line="288" w:lineRule="auto"/>
        <w:ind w:right="849"/>
        <w:contextualSpacing w:val="0"/>
      </w:pPr>
      <w:r w:rsidRPr="00341668">
        <w:rPr>
          <w:i/>
        </w:rPr>
        <w:t>ЗП</w:t>
      </w:r>
      <w:r w:rsidRPr="00341668">
        <w:rPr>
          <w:i/>
          <w:vertAlign w:val="subscript"/>
        </w:rPr>
        <w:t>о</w:t>
      </w:r>
      <w:r w:rsidRPr="00341668">
        <w:rPr>
          <w:i/>
        </w:rPr>
        <w:t xml:space="preserve"> = Т</w:t>
      </w:r>
      <w:r w:rsidRPr="00341668">
        <w:rPr>
          <w:i/>
          <w:vertAlign w:val="subscript"/>
        </w:rPr>
        <w:t>ст1 р</w:t>
      </w:r>
      <w:r w:rsidRPr="00341668">
        <w:rPr>
          <w:i/>
        </w:rPr>
        <w:t xml:space="preserve"> * Т</w:t>
      </w:r>
      <w:r w:rsidRPr="00341668">
        <w:rPr>
          <w:i/>
          <w:vertAlign w:val="subscript"/>
        </w:rPr>
        <w:t>к</w:t>
      </w:r>
      <w:r w:rsidRPr="00341668">
        <w:rPr>
          <w:i/>
        </w:rPr>
        <w:t xml:space="preserve"> / 22 * Ф</w:t>
      </w:r>
      <w:r w:rsidRPr="00341668">
        <w:rPr>
          <w:i/>
          <w:vertAlign w:val="subscript"/>
        </w:rPr>
        <w:t>рв</w:t>
      </w:r>
      <w:r w:rsidRPr="00341668">
        <w:rPr>
          <w:i/>
        </w:rPr>
        <w:t xml:space="preserve"> * К</w:t>
      </w:r>
      <w:r w:rsidRPr="00341668">
        <w:rPr>
          <w:i/>
          <w:vertAlign w:val="subscript"/>
        </w:rPr>
        <w:t>пр</w:t>
      </w:r>
      <w:r w:rsidRPr="00341668">
        <w:rPr>
          <w:i/>
        </w:rPr>
        <w:t>,</w:t>
      </w:r>
      <w:r w:rsidRPr="00341668">
        <w:rPr>
          <w:i/>
        </w:rPr>
        <w:tab/>
      </w:r>
      <w:r>
        <w:tab/>
        <w:t xml:space="preserve"> (4.3)</w:t>
      </w:r>
    </w:p>
    <w:p w:rsidR="004106F5" w:rsidRDefault="004106F5" w:rsidP="00CF2887">
      <w:pPr>
        <w:pStyle w:val="aff1"/>
        <w:tabs>
          <w:tab w:val="clear" w:pos="9639"/>
        </w:tabs>
        <w:spacing w:before="0" w:after="0" w:line="288" w:lineRule="auto"/>
        <w:ind w:right="284"/>
        <w:contextualSpacing w:val="0"/>
        <w:jc w:val="both"/>
      </w:pPr>
    </w:p>
    <w:p w:rsidR="004106F5" w:rsidRDefault="004106F5" w:rsidP="0084667E">
      <w:pPr>
        <w:pStyle w:val="aff1"/>
        <w:tabs>
          <w:tab w:val="clear" w:pos="9639"/>
        </w:tabs>
        <w:spacing w:before="0" w:after="0" w:line="288" w:lineRule="auto"/>
        <w:ind w:right="-1"/>
        <w:contextualSpacing w:val="0"/>
        <w:jc w:val="both"/>
      </w:pPr>
      <w:r>
        <w:t xml:space="preserve">где </w:t>
      </w:r>
      <w:r w:rsidRPr="00341668">
        <w:rPr>
          <w:i/>
        </w:rPr>
        <w:t>Т</w:t>
      </w:r>
      <w:r w:rsidRPr="00341668">
        <w:rPr>
          <w:i/>
          <w:vertAlign w:val="subscript"/>
        </w:rPr>
        <w:t>ст1 р</w:t>
      </w:r>
      <w:r>
        <w:rPr>
          <w:vertAlign w:val="subscript"/>
        </w:rPr>
        <w:t xml:space="preserve"> </w:t>
      </w:r>
      <w:r>
        <w:t xml:space="preserve">– месячная тарифная ставка 1 разряда рабочего  </w:t>
      </w:r>
      <w:r w:rsidRPr="00FB4851">
        <w:t>298</w:t>
      </w:r>
      <w:r>
        <w:t> </w:t>
      </w:r>
      <w:r w:rsidRPr="003E6701">
        <w:t>000</w:t>
      </w:r>
      <w:r w:rsidR="00A22649">
        <w:t xml:space="preserve"> белорусских рублей</w:t>
      </w:r>
      <w:r>
        <w:t>;</w:t>
      </w:r>
    </w:p>
    <w:p w:rsidR="004106F5" w:rsidRPr="00F723E9" w:rsidRDefault="004106F5" w:rsidP="0084667E">
      <w:pPr>
        <w:pStyle w:val="aff1"/>
        <w:tabs>
          <w:tab w:val="clear" w:pos="9639"/>
        </w:tabs>
        <w:spacing w:before="0" w:after="0" w:line="288" w:lineRule="auto"/>
        <w:ind w:right="-1" w:firstLine="1418"/>
        <w:contextualSpacing w:val="0"/>
        <w:jc w:val="both"/>
      </w:pPr>
      <w:r w:rsidRPr="00341668">
        <w:rPr>
          <w:i/>
        </w:rPr>
        <w:t>Т</w:t>
      </w:r>
      <w:r w:rsidRPr="00341668">
        <w:rPr>
          <w:i/>
          <w:vertAlign w:val="subscript"/>
        </w:rPr>
        <w:t xml:space="preserve">к </w:t>
      </w:r>
      <w:r>
        <w:t xml:space="preserve"> - тарифный коэффициент согласно разряду исполнителя;</w:t>
      </w:r>
    </w:p>
    <w:p w:rsidR="004106F5" w:rsidRDefault="004106F5" w:rsidP="0084667E">
      <w:pPr>
        <w:pStyle w:val="aff1"/>
        <w:tabs>
          <w:tab w:val="clear" w:pos="9639"/>
        </w:tabs>
        <w:spacing w:before="0" w:after="0" w:line="288" w:lineRule="auto"/>
        <w:ind w:right="-1" w:firstLine="1418"/>
        <w:contextualSpacing w:val="0"/>
        <w:jc w:val="both"/>
      </w:pPr>
      <w:r w:rsidRPr="00341668">
        <w:t xml:space="preserve">22 </w:t>
      </w:r>
      <w:r>
        <w:t>– среднее количество рабочих дней в месяце.</w:t>
      </w:r>
    </w:p>
    <w:p w:rsidR="004106F5" w:rsidRPr="00F723E9" w:rsidRDefault="004106F5" w:rsidP="0084667E">
      <w:pPr>
        <w:pStyle w:val="aff1"/>
        <w:tabs>
          <w:tab w:val="clear" w:pos="9639"/>
        </w:tabs>
        <w:spacing w:before="0" w:after="0" w:line="288" w:lineRule="auto"/>
        <w:ind w:right="-1" w:firstLine="1418"/>
        <w:contextualSpacing w:val="0"/>
        <w:jc w:val="both"/>
      </w:pPr>
      <w:r w:rsidRPr="00341668">
        <w:rPr>
          <w:i/>
        </w:rPr>
        <w:t>Ф</w:t>
      </w:r>
      <w:r w:rsidRPr="00341668">
        <w:rPr>
          <w:i/>
          <w:vertAlign w:val="subscript"/>
        </w:rPr>
        <w:t>рв</w:t>
      </w:r>
      <w:r>
        <w:rPr>
          <w:vertAlign w:val="subscript"/>
        </w:rPr>
        <w:t xml:space="preserve"> </w:t>
      </w:r>
      <w:r>
        <w:t xml:space="preserve"> - фонд рабочего времени исполнителя (продолжительность разработки ПП, дни);</w:t>
      </w:r>
    </w:p>
    <w:p w:rsidR="004106F5" w:rsidRDefault="004106F5" w:rsidP="0084667E">
      <w:pPr>
        <w:pStyle w:val="aff1"/>
        <w:tabs>
          <w:tab w:val="clear" w:pos="9639"/>
        </w:tabs>
        <w:spacing w:before="0" w:after="0" w:line="288" w:lineRule="auto"/>
        <w:ind w:right="-1" w:firstLine="1418"/>
        <w:contextualSpacing w:val="0"/>
        <w:jc w:val="both"/>
      </w:pPr>
      <w:r w:rsidRPr="00341668">
        <w:rPr>
          <w:i/>
        </w:rPr>
        <w:t>К</w:t>
      </w:r>
      <w:r w:rsidRPr="00341668">
        <w:rPr>
          <w:i/>
          <w:vertAlign w:val="subscript"/>
        </w:rPr>
        <w:t xml:space="preserve">пр </w:t>
      </w:r>
      <w:r>
        <w:t xml:space="preserve"> - коэффициент премий, </w:t>
      </w:r>
      <w:r w:rsidRPr="00341668">
        <w:rPr>
          <w:i/>
        </w:rPr>
        <w:t>К</w:t>
      </w:r>
      <w:r w:rsidRPr="00341668">
        <w:rPr>
          <w:i/>
          <w:vertAlign w:val="subscript"/>
        </w:rPr>
        <w:t>пр</w:t>
      </w:r>
      <w:r>
        <w:rPr>
          <w:vertAlign w:val="subscript"/>
        </w:rPr>
        <w:t xml:space="preserve"> </w:t>
      </w:r>
      <w:r>
        <w:t>= 1,5.</w:t>
      </w:r>
    </w:p>
    <w:p w:rsidR="004106F5" w:rsidRDefault="004106F5" w:rsidP="0084667E">
      <w:pPr>
        <w:pStyle w:val="aff1"/>
        <w:tabs>
          <w:tab w:val="clear" w:pos="9639"/>
        </w:tabs>
        <w:spacing w:before="0" w:after="0" w:line="288" w:lineRule="auto"/>
        <w:ind w:right="-1"/>
        <w:contextualSpacing w:val="0"/>
        <w:jc w:val="both"/>
      </w:pPr>
      <w:r>
        <w:t xml:space="preserve">Тарифный коэффициент инженера-программиста </w:t>
      </w:r>
      <w:r>
        <w:rPr>
          <w:lang w:val="en-US"/>
        </w:rPr>
        <w:t>II</w:t>
      </w:r>
      <w:r w:rsidRPr="001E41D5">
        <w:t xml:space="preserve"> категории</w:t>
      </w:r>
      <w:r>
        <w:t xml:space="preserve"> согласно </w:t>
      </w:r>
      <w:r>
        <w:rPr>
          <w:lang w:val="en-US"/>
        </w:rPr>
        <w:t>II</w:t>
      </w:r>
      <w:r>
        <w:t xml:space="preserve"> разряду </w:t>
      </w:r>
      <w:r w:rsidRPr="00341668">
        <w:rPr>
          <w:i/>
        </w:rPr>
        <w:t>Т</w:t>
      </w:r>
      <w:r w:rsidRPr="00341668">
        <w:rPr>
          <w:i/>
          <w:vertAlign w:val="subscript"/>
        </w:rPr>
        <w:t xml:space="preserve">к </w:t>
      </w:r>
      <w:r>
        <w:t xml:space="preserve"> = 2,65. Продолжительность разработки </w:t>
      </w:r>
      <w:r w:rsidR="00883C72" w:rsidRPr="00C4010F">
        <w:t>СОД</w:t>
      </w:r>
      <w:r>
        <w:t xml:space="preserve"> – 44 дня.</w:t>
      </w:r>
    </w:p>
    <w:p w:rsidR="004106F5" w:rsidRDefault="004106F5" w:rsidP="0084667E">
      <w:pPr>
        <w:pStyle w:val="aff1"/>
        <w:tabs>
          <w:tab w:val="clear" w:pos="9639"/>
        </w:tabs>
        <w:spacing w:before="0" w:after="0" w:line="288" w:lineRule="auto"/>
        <w:ind w:right="-1"/>
        <w:contextualSpacing w:val="0"/>
        <w:jc w:val="both"/>
      </w:pPr>
      <w:r>
        <w:t>Дополнительная заработная плата исполнителя (</w:t>
      </w:r>
      <w:r w:rsidRPr="00341668">
        <w:rPr>
          <w:i/>
        </w:rPr>
        <w:t>Н</w:t>
      </w:r>
      <w:r w:rsidRPr="00341668">
        <w:rPr>
          <w:i/>
          <w:vertAlign w:val="subscript"/>
        </w:rPr>
        <w:t xml:space="preserve"> </w:t>
      </w:r>
      <w:r w:rsidRPr="00341668">
        <w:rPr>
          <w:i/>
        </w:rPr>
        <w:t>доп.зп</w:t>
      </w:r>
      <w:r>
        <w:t>) – 20%. Рассчитывается от основной заработной платы по формуле:</w:t>
      </w:r>
    </w:p>
    <w:p w:rsidR="004106F5" w:rsidRDefault="004106F5" w:rsidP="00CF2887">
      <w:pPr>
        <w:pStyle w:val="aff1"/>
        <w:jc w:val="center"/>
      </w:pPr>
    </w:p>
    <w:p w:rsidR="004106F5" w:rsidRDefault="004106F5" w:rsidP="0084667E">
      <w:pPr>
        <w:pStyle w:val="aff1"/>
        <w:tabs>
          <w:tab w:val="clear" w:pos="4820"/>
          <w:tab w:val="clear" w:pos="9639"/>
          <w:tab w:val="left" w:pos="8364"/>
        </w:tabs>
        <w:ind w:right="849"/>
      </w:pPr>
      <w:r w:rsidRPr="00341668">
        <w:rPr>
          <w:i/>
        </w:rPr>
        <w:t>ЗП</w:t>
      </w:r>
      <w:r w:rsidRPr="00341668">
        <w:rPr>
          <w:i/>
          <w:vertAlign w:val="subscript"/>
        </w:rPr>
        <w:t>д</w:t>
      </w:r>
      <w:r w:rsidRPr="00341668">
        <w:rPr>
          <w:i/>
        </w:rPr>
        <w:t xml:space="preserve"> = ЗП</w:t>
      </w:r>
      <w:r w:rsidRPr="00341668">
        <w:rPr>
          <w:i/>
          <w:vertAlign w:val="subscript"/>
        </w:rPr>
        <w:t xml:space="preserve">о </w:t>
      </w:r>
      <w:r w:rsidRPr="00341668">
        <w:rPr>
          <w:i/>
        </w:rPr>
        <w:t xml:space="preserve">* Н </w:t>
      </w:r>
      <w:r w:rsidRPr="00341668">
        <w:rPr>
          <w:i/>
          <w:vertAlign w:val="subscript"/>
        </w:rPr>
        <w:t xml:space="preserve">доп.зп </w:t>
      </w:r>
      <w:r w:rsidRPr="00341668">
        <w:rPr>
          <w:i/>
        </w:rPr>
        <w:t xml:space="preserve"> / 100</w:t>
      </w:r>
      <w:r>
        <w:tab/>
      </w:r>
      <w:r w:rsidR="0084667E">
        <w:t xml:space="preserve"> </w:t>
      </w:r>
      <w:r>
        <w:t>(4.4)</w:t>
      </w:r>
    </w:p>
    <w:p w:rsidR="004106F5" w:rsidRDefault="004106F5" w:rsidP="00CF2887">
      <w:pPr>
        <w:pStyle w:val="aff1"/>
        <w:tabs>
          <w:tab w:val="clear" w:pos="4820"/>
          <w:tab w:val="clear" w:pos="9639"/>
        </w:tabs>
        <w:ind w:right="284"/>
        <w:jc w:val="right"/>
      </w:pPr>
    </w:p>
    <w:p w:rsidR="004106F5" w:rsidRDefault="004106F5" w:rsidP="00CF2887">
      <w:pPr>
        <w:pStyle w:val="aff1"/>
        <w:tabs>
          <w:tab w:val="clear" w:pos="9639"/>
        </w:tabs>
        <w:spacing w:before="0" w:after="0" w:line="288" w:lineRule="auto"/>
        <w:ind w:right="284"/>
        <w:contextualSpacing w:val="0"/>
        <w:jc w:val="both"/>
      </w:pPr>
      <w:r>
        <w:t>Результаты вычислений внесем в таблицу 4.2.</w:t>
      </w:r>
    </w:p>
    <w:p w:rsidR="004106F5" w:rsidRDefault="004106F5" w:rsidP="00CF2887">
      <w:pPr>
        <w:pStyle w:val="aff1"/>
        <w:tabs>
          <w:tab w:val="clear" w:pos="9639"/>
        </w:tabs>
        <w:spacing w:before="0" w:after="0" w:line="288" w:lineRule="auto"/>
        <w:ind w:right="284"/>
        <w:contextualSpacing w:val="0"/>
        <w:jc w:val="both"/>
      </w:pPr>
    </w:p>
    <w:p w:rsidR="004106F5" w:rsidRPr="000E499A" w:rsidRDefault="004106F5" w:rsidP="00CF2887">
      <w:pPr>
        <w:pStyle w:val="aff1"/>
        <w:tabs>
          <w:tab w:val="clear" w:pos="9639"/>
        </w:tabs>
        <w:spacing w:before="0" w:after="0" w:line="288" w:lineRule="auto"/>
        <w:ind w:right="284"/>
        <w:contextualSpacing w:val="0"/>
        <w:jc w:val="center"/>
        <w:rPr>
          <w:vertAlign w:val="subscript"/>
        </w:rPr>
      </w:pPr>
      <w:r>
        <w:t>Таблица 4.2 – Расчет заработной платы</w:t>
      </w:r>
    </w:p>
    <w:tbl>
      <w:tblPr>
        <w:tblW w:w="0" w:type="auto"/>
        <w:jc w:val="center"/>
        <w:tblLook w:val="0000" w:firstRow="0" w:lastRow="0" w:firstColumn="0" w:lastColumn="0" w:noHBand="0" w:noVBand="0"/>
      </w:tblPr>
      <w:tblGrid>
        <w:gridCol w:w="1665"/>
        <w:gridCol w:w="591"/>
        <w:gridCol w:w="763"/>
        <w:gridCol w:w="591"/>
        <w:gridCol w:w="703"/>
        <w:gridCol w:w="591"/>
        <w:gridCol w:w="1568"/>
        <w:gridCol w:w="1571"/>
        <w:gridCol w:w="1558"/>
      </w:tblGrid>
      <w:tr w:rsidR="00341668" w:rsidTr="00893D57">
        <w:trPr>
          <w:trHeight w:val="675"/>
          <w:jc w:val="center"/>
        </w:trPr>
        <w:tc>
          <w:tcPr>
            <w:tcW w:w="1665"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341668" w:rsidRPr="00341668" w:rsidRDefault="00341668" w:rsidP="0084667E">
            <w:pPr>
              <w:ind w:firstLine="0"/>
              <w:jc w:val="center"/>
              <w:rPr>
                <w:bCs w:val="0"/>
                <w:szCs w:val="26"/>
              </w:rPr>
            </w:pPr>
            <w:r w:rsidRPr="00341668">
              <w:rPr>
                <w:bCs w:val="0"/>
                <w:szCs w:val="26"/>
              </w:rPr>
              <w:t>Категории работников</w:t>
            </w:r>
          </w:p>
        </w:tc>
        <w:tc>
          <w:tcPr>
            <w:tcW w:w="591"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84667E">
            <w:pPr>
              <w:ind w:firstLine="0"/>
              <w:jc w:val="center"/>
              <w:rPr>
                <w:bCs w:val="0"/>
                <w:szCs w:val="26"/>
              </w:rPr>
            </w:pPr>
            <w:r w:rsidRPr="00341668">
              <w:rPr>
                <w:bCs w:val="0"/>
                <w:szCs w:val="26"/>
              </w:rPr>
              <w:t>Разряд</w:t>
            </w:r>
          </w:p>
        </w:tc>
        <w:tc>
          <w:tcPr>
            <w:tcW w:w="763"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84667E">
            <w:pPr>
              <w:ind w:firstLine="0"/>
              <w:jc w:val="center"/>
              <w:rPr>
                <w:bCs w:val="0"/>
                <w:szCs w:val="26"/>
              </w:rPr>
            </w:pPr>
            <w:r w:rsidRPr="00341668">
              <w:rPr>
                <w:bCs w:val="0"/>
                <w:szCs w:val="26"/>
              </w:rPr>
              <w:t xml:space="preserve">Тарифный коэффициент </w:t>
            </w:r>
            <w:r w:rsidRPr="00341668">
              <w:rPr>
                <w:bCs w:val="0"/>
                <w:i/>
                <w:szCs w:val="26"/>
              </w:rPr>
              <w:t>(</w:t>
            </w:r>
            <w:r w:rsidR="00A22649">
              <w:rPr>
                <w:bCs w:val="0"/>
                <w:i/>
                <w:szCs w:val="26"/>
              </w:rPr>
              <w:t>Т</w:t>
            </w:r>
            <w:r w:rsidR="00A22649">
              <w:rPr>
                <w:bCs w:val="0"/>
                <w:i/>
                <w:szCs w:val="26"/>
                <w:vertAlign w:val="subscript"/>
              </w:rPr>
              <w:t>к</w:t>
            </w:r>
            <w:r w:rsidRPr="00341668">
              <w:rPr>
                <w:bCs w:val="0"/>
                <w:i/>
                <w:szCs w:val="26"/>
              </w:rPr>
              <w:t>)</w:t>
            </w:r>
          </w:p>
        </w:tc>
        <w:tc>
          <w:tcPr>
            <w:tcW w:w="591"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84667E">
            <w:pPr>
              <w:ind w:firstLine="0"/>
              <w:jc w:val="center"/>
              <w:rPr>
                <w:bCs w:val="0"/>
                <w:szCs w:val="26"/>
              </w:rPr>
            </w:pPr>
            <w:r w:rsidRPr="00341668">
              <w:rPr>
                <w:bCs w:val="0"/>
                <w:i/>
                <w:szCs w:val="26"/>
              </w:rPr>
              <w:t>Ф</w:t>
            </w:r>
            <w:r w:rsidR="00A22649">
              <w:rPr>
                <w:bCs w:val="0"/>
                <w:i/>
                <w:szCs w:val="26"/>
                <w:vertAlign w:val="subscript"/>
              </w:rPr>
              <w:t>рв</w:t>
            </w:r>
            <w:r w:rsidRPr="00341668">
              <w:rPr>
                <w:bCs w:val="0"/>
                <w:i/>
                <w:szCs w:val="26"/>
              </w:rPr>
              <w:t>,</w:t>
            </w:r>
            <w:r w:rsidRPr="00341668">
              <w:rPr>
                <w:bCs w:val="0"/>
                <w:szCs w:val="26"/>
              </w:rPr>
              <w:t xml:space="preserve"> дн.</w:t>
            </w:r>
          </w:p>
        </w:tc>
        <w:tc>
          <w:tcPr>
            <w:tcW w:w="703"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CF2887">
            <w:pPr>
              <w:ind w:firstLine="851"/>
              <w:jc w:val="center"/>
              <w:rPr>
                <w:bCs w:val="0"/>
                <w:szCs w:val="26"/>
              </w:rPr>
            </w:pPr>
            <w:r w:rsidRPr="00341668">
              <w:rPr>
                <w:bCs w:val="0"/>
                <w:szCs w:val="26"/>
              </w:rPr>
              <w:t>Коэффициент премирования (</w:t>
            </w:r>
            <w:r w:rsidRPr="00341668">
              <w:rPr>
                <w:bCs w:val="0"/>
                <w:i/>
                <w:szCs w:val="26"/>
              </w:rPr>
              <w:t>К</w:t>
            </w:r>
            <w:r w:rsidRPr="00341668">
              <w:rPr>
                <w:bCs w:val="0"/>
                <w:i/>
                <w:szCs w:val="26"/>
                <w:vertAlign w:val="subscript"/>
              </w:rPr>
              <w:t>пр</w:t>
            </w:r>
            <w:r w:rsidRPr="00341668">
              <w:rPr>
                <w:bCs w:val="0"/>
                <w:szCs w:val="26"/>
              </w:rPr>
              <w:t>)</w:t>
            </w:r>
          </w:p>
        </w:tc>
        <w:tc>
          <w:tcPr>
            <w:tcW w:w="591"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CF2887">
            <w:pPr>
              <w:ind w:firstLine="851"/>
              <w:jc w:val="center"/>
              <w:rPr>
                <w:bCs w:val="0"/>
                <w:szCs w:val="26"/>
              </w:rPr>
            </w:pPr>
            <w:r w:rsidRPr="00341668">
              <w:rPr>
                <w:bCs w:val="0"/>
                <w:i/>
                <w:szCs w:val="26"/>
              </w:rPr>
              <w:t>Н</w:t>
            </w:r>
            <w:r w:rsidRPr="00341668">
              <w:rPr>
                <w:bCs w:val="0"/>
                <w:i/>
                <w:szCs w:val="26"/>
                <w:vertAlign w:val="subscript"/>
              </w:rPr>
              <w:t>д</w:t>
            </w:r>
            <w:r w:rsidR="00893D57">
              <w:rPr>
                <w:bCs w:val="0"/>
                <w:i/>
                <w:szCs w:val="26"/>
                <w:vertAlign w:val="subscript"/>
              </w:rPr>
              <w:t>оп.зп</w:t>
            </w:r>
            <w:r w:rsidRPr="00341668">
              <w:rPr>
                <w:bCs w:val="0"/>
                <w:szCs w:val="26"/>
              </w:rPr>
              <w:t>, %</w:t>
            </w:r>
          </w:p>
        </w:tc>
        <w:tc>
          <w:tcPr>
            <w:tcW w:w="4697" w:type="dxa"/>
            <w:gridSpan w:val="3"/>
            <w:tcBorders>
              <w:top w:val="single" w:sz="8" w:space="0" w:color="auto"/>
              <w:left w:val="nil"/>
              <w:bottom w:val="single" w:sz="8" w:space="0" w:color="auto"/>
              <w:right w:val="single" w:sz="8" w:space="0" w:color="000000"/>
            </w:tcBorders>
            <w:shd w:val="clear" w:color="auto" w:fill="auto"/>
            <w:vAlign w:val="center"/>
          </w:tcPr>
          <w:p w:rsidR="00341668" w:rsidRPr="00341668" w:rsidRDefault="00A22649" w:rsidP="0084667E">
            <w:pPr>
              <w:ind w:firstLine="0"/>
              <w:jc w:val="center"/>
              <w:rPr>
                <w:bCs w:val="0"/>
                <w:szCs w:val="26"/>
              </w:rPr>
            </w:pPr>
            <w:r>
              <w:rPr>
                <w:bCs w:val="0"/>
                <w:szCs w:val="26"/>
              </w:rPr>
              <w:t>Заработная плата</w:t>
            </w:r>
            <w:r w:rsidR="00341668" w:rsidRPr="00341668">
              <w:rPr>
                <w:bCs w:val="0"/>
                <w:szCs w:val="26"/>
              </w:rPr>
              <w:t xml:space="preserve">, бел. </w:t>
            </w:r>
            <w:r>
              <w:rPr>
                <w:bCs w:val="0"/>
                <w:szCs w:val="26"/>
              </w:rPr>
              <w:t>р</w:t>
            </w:r>
            <w:r w:rsidR="00341668" w:rsidRPr="00341668">
              <w:rPr>
                <w:bCs w:val="0"/>
                <w:szCs w:val="26"/>
              </w:rPr>
              <w:t>уб.</w:t>
            </w:r>
          </w:p>
        </w:tc>
      </w:tr>
      <w:tr w:rsidR="00341668" w:rsidTr="00893D57">
        <w:trPr>
          <w:trHeight w:val="2000"/>
          <w:jc w:val="center"/>
        </w:trPr>
        <w:tc>
          <w:tcPr>
            <w:tcW w:w="1665"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591"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763"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591"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703"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CF2887">
            <w:pPr>
              <w:ind w:firstLine="851"/>
              <w:jc w:val="center"/>
              <w:rPr>
                <w:bCs w:val="0"/>
                <w:szCs w:val="26"/>
              </w:rPr>
            </w:pPr>
          </w:p>
        </w:tc>
        <w:tc>
          <w:tcPr>
            <w:tcW w:w="591"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CF2887">
            <w:pPr>
              <w:ind w:firstLine="851"/>
              <w:jc w:val="center"/>
              <w:rPr>
                <w:bCs w:val="0"/>
                <w:szCs w:val="26"/>
              </w:rPr>
            </w:pPr>
          </w:p>
        </w:tc>
        <w:tc>
          <w:tcPr>
            <w:tcW w:w="1568" w:type="dxa"/>
            <w:tcBorders>
              <w:top w:val="nil"/>
              <w:left w:val="single" w:sz="8" w:space="0" w:color="auto"/>
              <w:bottom w:val="single" w:sz="8" w:space="0" w:color="000000"/>
              <w:right w:val="single" w:sz="4" w:space="0" w:color="auto"/>
            </w:tcBorders>
            <w:shd w:val="clear" w:color="auto" w:fill="auto"/>
            <w:vAlign w:val="center"/>
          </w:tcPr>
          <w:p w:rsidR="00341668" w:rsidRPr="00341668" w:rsidRDefault="00341668" w:rsidP="0084667E">
            <w:pPr>
              <w:ind w:firstLine="0"/>
              <w:jc w:val="center"/>
              <w:rPr>
                <w:bCs w:val="0"/>
                <w:szCs w:val="26"/>
              </w:rPr>
            </w:pPr>
            <w:r w:rsidRPr="00341668">
              <w:rPr>
                <w:bCs w:val="0"/>
                <w:szCs w:val="26"/>
              </w:rPr>
              <w:t>Основная</w:t>
            </w:r>
          </w:p>
        </w:tc>
        <w:tc>
          <w:tcPr>
            <w:tcW w:w="1571" w:type="dxa"/>
            <w:tcBorders>
              <w:top w:val="single" w:sz="4" w:space="0" w:color="auto"/>
              <w:left w:val="single" w:sz="4" w:space="0" w:color="auto"/>
              <w:bottom w:val="single" w:sz="4" w:space="0" w:color="auto"/>
              <w:right w:val="single" w:sz="4" w:space="0" w:color="auto"/>
            </w:tcBorders>
            <w:shd w:val="clear" w:color="auto" w:fill="auto"/>
            <w:vAlign w:val="center"/>
          </w:tcPr>
          <w:p w:rsidR="00341668" w:rsidRPr="00341668" w:rsidRDefault="00341668" w:rsidP="0084667E">
            <w:pPr>
              <w:ind w:firstLine="9"/>
              <w:jc w:val="center"/>
              <w:rPr>
                <w:bCs w:val="0"/>
                <w:szCs w:val="26"/>
              </w:rPr>
            </w:pPr>
            <w:r w:rsidRPr="00341668">
              <w:rPr>
                <w:bCs w:val="0"/>
                <w:szCs w:val="26"/>
              </w:rPr>
              <w:t>Допол-</w:t>
            </w:r>
          </w:p>
          <w:p w:rsidR="00341668" w:rsidRPr="00341668" w:rsidRDefault="00341668" w:rsidP="0084667E">
            <w:pPr>
              <w:ind w:firstLine="9"/>
              <w:jc w:val="center"/>
              <w:rPr>
                <w:bCs w:val="0"/>
                <w:szCs w:val="26"/>
              </w:rPr>
            </w:pPr>
            <w:r w:rsidRPr="00341668">
              <w:rPr>
                <w:bCs w:val="0"/>
                <w:szCs w:val="26"/>
              </w:rPr>
              <w:t>нительная</w:t>
            </w:r>
          </w:p>
        </w:tc>
        <w:tc>
          <w:tcPr>
            <w:tcW w:w="1558" w:type="dxa"/>
            <w:tcBorders>
              <w:top w:val="nil"/>
              <w:left w:val="single" w:sz="4" w:space="0" w:color="auto"/>
              <w:bottom w:val="single" w:sz="8" w:space="0" w:color="000000"/>
              <w:right w:val="single" w:sz="8" w:space="0" w:color="auto"/>
            </w:tcBorders>
            <w:shd w:val="clear" w:color="auto" w:fill="auto"/>
            <w:vAlign w:val="center"/>
          </w:tcPr>
          <w:p w:rsidR="00341668" w:rsidRPr="00341668" w:rsidRDefault="00341668" w:rsidP="0084667E">
            <w:pPr>
              <w:ind w:firstLine="0"/>
              <w:jc w:val="center"/>
              <w:rPr>
                <w:bCs w:val="0"/>
                <w:szCs w:val="26"/>
              </w:rPr>
            </w:pPr>
            <w:r w:rsidRPr="00341668">
              <w:rPr>
                <w:bCs w:val="0"/>
                <w:szCs w:val="26"/>
              </w:rPr>
              <w:t>Всего</w:t>
            </w:r>
          </w:p>
        </w:tc>
      </w:tr>
      <w:tr w:rsidR="00341668" w:rsidTr="00893D57">
        <w:trPr>
          <w:trHeight w:val="1251"/>
          <w:jc w:val="center"/>
        </w:trPr>
        <w:tc>
          <w:tcPr>
            <w:tcW w:w="1665" w:type="dxa"/>
            <w:tcBorders>
              <w:top w:val="nil"/>
              <w:left w:val="single" w:sz="8" w:space="0" w:color="auto"/>
              <w:bottom w:val="single" w:sz="8" w:space="0" w:color="auto"/>
              <w:right w:val="single" w:sz="8" w:space="0" w:color="auto"/>
            </w:tcBorders>
            <w:shd w:val="clear" w:color="auto" w:fill="auto"/>
            <w:vAlign w:val="center"/>
          </w:tcPr>
          <w:p w:rsidR="00341668" w:rsidRPr="00091F76" w:rsidRDefault="00341668" w:rsidP="0084667E">
            <w:pPr>
              <w:ind w:firstLine="0"/>
              <w:jc w:val="left"/>
              <w:rPr>
                <w:szCs w:val="26"/>
              </w:rPr>
            </w:pPr>
            <w:r w:rsidRPr="00B27335">
              <w:rPr>
                <w:szCs w:val="26"/>
              </w:rPr>
              <w:t>Инженер-программист</w:t>
            </w:r>
            <w:r>
              <w:rPr>
                <w:szCs w:val="26"/>
              </w:rPr>
              <w:t xml:space="preserve"> </w:t>
            </w:r>
            <w:r w:rsidR="00A22649">
              <w:rPr>
                <w:szCs w:val="26"/>
                <w:lang w:val="en-US"/>
              </w:rPr>
              <w:t>I</w:t>
            </w:r>
            <w:r>
              <w:rPr>
                <w:szCs w:val="26"/>
              </w:rPr>
              <w:t>I категории</w:t>
            </w:r>
          </w:p>
        </w:tc>
        <w:tc>
          <w:tcPr>
            <w:tcW w:w="591" w:type="dxa"/>
            <w:tcBorders>
              <w:top w:val="nil"/>
              <w:left w:val="nil"/>
              <w:bottom w:val="single" w:sz="8" w:space="0" w:color="auto"/>
              <w:right w:val="single" w:sz="8" w:space="0" w:color="auto"/>
            </w:tcBorders>
            <w:shd w:val="clear" w:color="auto" w:fill="auto"/>
            <w:vAlign w:val="center"/>
          </w:tcPr>
          <w:p w:rsidR="00341668" w:rsidRPr="00893D57" w:rsidRDefault="00341668" w:rsidP="0084667E">
            <w:pPr>
              <w:ind w:firstLine="0"/>
              <w:jc w:val="left"/>
              <w:rPr>
                <w:szCs w:val="26"/>
              </w:rPr>
            </w:pPr>
            <w:r w:rsidRPr="00B27335">
              <w:rPr>
                <w:szCs w:val="26"/>
              </w:rPr>
              <w:t>1</w:t>
            </w:r>
            <w:r w:rsidRPr="00893D57">
              <w:rPr>
                <w:szCs w:val="26"/>
              </w:rPr>
              <w:t>1</w:t>
            </w:r>
          </w:p>
        </w:tc>
        <w:tc>
          <w:tcPr>
            <w:tcW w:w="763" w:type="dxa"/>
            <w:tcBorders>
              <w:top w:val="nil"/>
              <w:left w:val="nil"/>
              <w:bottom w:val="single" w:sz="8" w:space="0" w:color="auto"/>
              <w:right w:val="single" w:sz="8" w:space="0" w:color="auto"/>
            </w:tcBorders>
            <w:shd w:val="clear" w:color="auto" w:fill="auto"/>
            <w:vAlign w:val="center"/>
          </w:tcPr>
          <w:p w:rsidR="00341668" w:rsidRPr="009A58C7" w:rsidRDefault="00341668" w:rsidP="0084667E">
            <w:pPr>
              <w:ind w:firstLine="0"/>
              <w:jc w:val="left"/>
              <w:rPr>
                <w:szCs w:val="26"/>
              </w:rPr>
            </w:pPr>
            <w:r w:rsidRPr="00893D57">
              <w:rPr>
                <w:szCs w:val="26"/>
              </w:rPr>
              <w:t>2</w:t>
            </w:r>
            <w:r>
              <w:rPr>
                <w:szCs w:val="26"/>
              </w:rPr>
              <w:t>,</w:t>
            </w:r>
            <w:r w:rsidRPr="00893D57">
              <w:rPr>
                <w:szCs w:val="26"/>
              </w:rPr>
              <w:t>65</w:t>
            </w:r>
          </w:p>
        </w:tc>
        <w:tc>
          <w:tcPr>
            <w:tcW w:w="591" w:type="dxa"/>
            <w:tcBorders>
              <w:top w:val="nil"/>
              <w:left w:val="nil"/>
              <w:bottom w:val="single" w:sz="8" w:space="0" w:color="auto"/>
              <w:right w:val="single" w:sz="8" w:space="0" w:color="auto"/>
            </w:tcBorders>
            <w:shd w:val="clear" w:color="auto" w:fill="auto"/>
            <w:vAlign w:val="center"/>
          </w:tcPr>
          <w:p w:rsidR="00341668" w:rsidRPr="00B27335" w:rsidRDefault="00341668" w:rsidP="0084667E">
            <w:pPr>
              <w:ind w:firstLine="0"/>
              <w:jc w:val="left"/>
              <w:rPr>
                <w:szCs w:val="26"/>
              </w:rPr>
            </w:pPr>
            <w:r>
              <w:rPr>
                <w:szCs w:val="26"/>
              </w:rPr>
              <w:t>44</w:t>
            </w:r>
          </w:p>
        </w:tc>
        <w:tc>
          <w:tcPr>
            <w:tcW w:w="703" w:type="dxa"/>
            <w:tcBorders>
              <w:top w:val="nil"/>
              <w:left w:val="nil"/>
              <w:bottom w:val="single" w:sz="8" w:space="0" w:color="auto"/>
              <w:right w:val="single" w:sz="8" w:space="0" w:color="auto"/>
            </w:tcBorders>
            <w:shd w:val="clear" w:color="auto" w:fill="auto"/>
            <w:vAlign w:val="center"/>
          </w:tcPr>
          <w:p w:rsidR="00341668" w:rsidRPr="00B27335" w:rsidRDefault="00341668" w:rsidP="0084667E">
            <w:pPr>
              <w:ind w:firstLine="0"/>
              <w:jc w:val="left"/>
              <w:rPr>
                <w:szCs w:val="26"/>
              </w:rPr>
            </w:pPr>
            <w:r w:rsidRPr="00B27335">
              <w:rPr>
                <w:szCs w:val="26"/>
              </w:rPr>
              <w:t>1,5</w:t>
            </w:r>
          </w:p>
        </w:tc>
        <w:tc>
          <w:tcPr>
            <w:tcW w:w="591" w:type="dxa"/>
            <w:tcBorders>
              <w:top w:val="nil"/>
              <w:left w:val="nil"/>
              <w:bottom w:val="single" w:sz="8" w:space="0" w:color="auto"/>
              <w:right w:val="single" w:sz="8" w:space="0" w:color="auto"/>
            </w:tcBorders>
            <w:shd w:val="clear" w:color="auto" w:fill="auto"/>
            <w:vAlign w:val="center"/>
          </w:tcPr>
          <w:p w:rsidR="00341668" w:rsidRPr="00B27335" w:rsidRDefault="00341668" w:rsidP="0084667E">
            <w:pPr>
              <w:ind w:firstLine="0"/>
              <w:jc w:val="left"/>
              <w:rPr>
                <w:szCs w:val="26"/>
              </w:rPr>
            </w:pPr>
            <w:r w:rsidRPr="00B27335">
              <w:rPr>
                <w:szCs w:val="26"/>
              </w:rPr>
              <w:t>2</w:t>
            </w:r>
            <w:r>
              <w:rPr>
                <w:szCs w:val="26"/>
              </w:rPr>
              <w:t>0</w:t>
            </w:r>
          </w:p>
        </w:tc>
        <w:tc>
          <w:tcPr>
            <w:tcW w:w="1568" w:type="dxa"/>
            <w:tcBorders>
              <w:top w:val="nil"/>
              <w:left w:val="nil"/>
              <w:bottom w:val="single" w:sz="8" w:space="0" w:color="auto"/>
              <w:right w:val="single" w:sz="8" w:space="0" w:color="auto"/>
            </w:tcBorders>
            <w:shd w:val="clear" w:color="auto" w:fill="auto"/>
            <w:vAlign w:val="center"/>
          </w:tcPr>
          <w:p w:rsidR="00341668" w:rsidRPr="00B27335" w:rsidRDefault="00341668" w:rsidP="0084667E">
            <w:pPr>
              <w:ind w:firstLine="0"/>
              <w:jc w:val="left"/>
              <w:rPr>
                <w:szCs w:val="26"/>
              </w:rPr>
            </w:pPr>
            <w:r w:rsidRPr="0084099A">
              <w:rPr>
                <w:szCs w:val="26"/>
              </w:rPr>
              <w:t xml:space="preserve">298000 </w:t>
            </w:r>
            <w:r>
              <w:rPr>
                <w:szCs w:val="26"/>
              </w:rPr>
              <w:t xml:space="preserve">* </w:t>
            </w:r>
            <w:r>
              <w:rPr>
                <w:szCs w:val="26"/>
                <w:lang w:val="en-US"/>
              </w:rPr>
              <w:t>2</w:t>
            </w:r>
            <w:r>
              <w:rPr>
                <w:szCs w:val="26"/>
              </w:rPr>
              <w:t>,</w:t>
            </w:r>
            <w:r>
              <w:rPr>
                <w:szCs w:val="26"/>
                <w:lang w:val="en-US"/>
              </w:rPr>
              <w:t>65</w:t>
            </w:r>
            <w:r>
              <w:rPr>
                <w:szCs w:val="26"/>
              </w:rPr>
              <w:t xml:space="preserve"> / </w:t>
            </w:r>
            <w:r w:rsidRPr="00B27335">
              <w:rPr>
                <w:szCs w:val="26"/>
              </w:rPr>
              <w:t xml:space="preserve"> </w:t>
            </w:r>
            <w:r>
              <w:rPr>
                <w:szCs w:val="26"/>
              </w:rPr>
              <w:t>22</w:t>
            </w:r>
            <w:r w:rsidRPr="00B27335">
              <w:rPr>
                <w:szCs w:val="26"/>
              </w:rPr>
              <w:t xml:space="preserve"> *</w:t>
            </w:r>
            <w:r>
              <w:rPr>
                <w:szCs w:val="26"/>
              </w:rPr>
              <w:t xml:space="preserve"> 33 *</w:t>
            </w:r>
            <w:r w:rsidRPr="00B27335">
              <w:rPr>
                <w:szCs w:val="26"/>
              </w:rPr>
              <w:t xml:space="preserve"> 1,5</w:t>
            </w:r>
            <w:r>
              <w:rPr>
                <w:szCs w:val="26"/>
              </w:rPr>
              <w:t xml:space="preserve"> </w:t>
            </w:r>
            <w:r w:rsidRPr="00B27335">
              <w:rPr>
                <w:szCs w:val="26"/>
              </w:rPr>
              <w:t>=</w:t>
            </w:r>
          </w:p>
          <w:p w:rsidR="00341668" w:rsidRPr="00B27335" w:rsidRDefault="00341668" w:rsidP="0084667E">
            <w:pPr>
              <w:ind w:firstLine="0"/>
              <w:jc w:val="left"/>
              <w:rPr>
                <w:szCs w:val="26"/>
              </w:rPr>
            </w:pPr>
            <w:r>
              <w:rPr>
                <w:szCs w:val="26"/>
              </w:rPr>
              <w:t>2 369 100</w:t>
            </w:r>
          </w:p>
        </w:tc>
        <w:tc>
          <w:tcPr>
            <w:tcW w:w="1571" w:type="dxa"/>
            <w:tcBorders>
              <w:top w:val="single" w:sz="4" w:space="0" w:color="auto"/>
              <w:left w:val="nil"/>
              <w:bottom w:val="single" w:sz="8" w:space="0" w:color="auto"/>
              <w:right w:val="single" w:sz="8" w:space="0" w:color="auto"/>
            </w:tcBorders>
            <w:shd w:val="clear" w:color="auto" w:fill="auto"/>
            <w:vAlign w:val="center"/>
          </w:tcPr>
          <w:p w:rsidR="00341668" w:rsidRPr="00B27335" w:rsidRDefault="00341668" w:rsidP="0084667E">
            <w:pPr>
              <w:ind w:firstLine="9"/>
              <w:jc w:val="left"/>
              <w:rPr>
                <w:szCs w:val="26"/>
              </w:rPr>
            </w:pPr>
            <w:r>
              <w:rPr>
                <w:szCs w:val="26"/>
              </w:rPr>
              <w:t xml:space="preserve">2 369 100 </w:t>
            </w:r>
            <w:r w:rsidRPr="00B27335">
              <w:rPr>
                <w:szCs w:val="26"/>
              </w:rPr>
              <w:t>* 20 / 100 =</w:t>
            </w:r>
          </w:p>
          <w:p w:rsidR="00341668" w:rsidRPr="00B27335" w:rsidRDefault="00341668" w:rsidP="0084667E">
            <w:pPr>
              <w:ind w:firstLine="9"/>
              <w:jc w:val="left"/>
              <w:rPr>
                <w:szCs w:val="26"/>
              </w:rPr>
            </w:pPr>
            <w:r>
              <w:rPr>
                <w:szCs w:val="26"/>
              </w:rPr>
              <w:t>473 820</w:t>
            </w:r>
          </w:p>
        </w:tc>
        <w:tc>
          <w:tcPr>
            <w:tcW w:w="1558" w:type="dxa"/>
            <w:tcBorders>
              <w:top w:val="nil"/>
              <w:left w:val="nil"/>
              <w:bottom w:val="single" w:sz="8" w:space="0" w:color="auto"/>
              <w:right w:val="single" w:sz="8" w:space="0" w:color="auto"/>
            </w:tcBorders>
            <w:shd w:val="clear" w:color="auto" w:fill="auto"/>
            <w:vAlign w:val="center"/>
          </w:tcPr>
          <w:p w:rsidR="00341668" w:rsidRPr="00DF6B6D" w:rsidRDefault="00341668" w:rsidP="0084667E">
            <w:pPr>
              <w:ind w:firstLine="0"/>
              <w:jc w:val="left"/>
              <w:rPr>
                <w:szCs w:val="26"/>
              </w:rPr>
            </w:pPr>
            <w:r>
              <w:rPr>
                <w:szCs w:val="26"/>
              </w:rPr>
              <w:t>2 369 100 + 473 820</w:t>
            </w:r>
          </w:p>
          <w:p w:rsidR="00341668" w:rsidRPr="00B27335" w:rsidRDefault="00341668" w:rsidP="0084667E">
            <w:pPr>
              <w:ind w:firstLine="0"/>
              <w:jc w:val="left"/>
              <w:rPr>
                <w:szCs w:val="26"/>
              </w:rPr>
            </w:pPr>
            <w:r w:rsidRPr="00B27335">
              <w:rPr>
                <w:szCs w:val="26"/>
              </w:rPr>
              <w:t xml:space="preserve">= </w:t>
            </w:r>
            <w:r>
              <w:rPr>
                <w:szCs w:val="26"/>
              </w:rPr>
              <w:t>2 842 920</w:t>
            </w:r>
          </w:p>
        </w:tc>
      </w:tr>
    </w:tbl>
    <w:p w:rsidR="00341668" w:rsidRDefault="00341668" w:rsidP="00CF2887">
      <w:pPr>
        <w:ind w:firstLine="851"/>
      </w:pPr>
    </w:p>
    <w:p w:rsidR="00341668" w:rsidRDefault="00341668" w:rsidP="00CF2887">
      <w:pPr>
        <w:pStyle w:val="aff1"/>
        <w:tabs>
          <w:tab w:val="clear" w:pos="9639"/>
        </w:tabs>
        <w:spacing w:before="0" w:after="0" w:line="288" w:lineRule="auto"/>
        <w:ind w:right="284"/>
        <w:contextualSpacing w:val="0"/>
        <w:jc w:val="both"/>
      </w:pPr>
      <w:r>
        <w:t>Таким образом, как видно из таблицы</w:t>
      </w:r>
      <w:r w:rsidR="00A22649">
        <w:t xml:space="preserve"> 4.2</w:t>
      </w:r>
      <w:r>
        <w:t>, заработная плата инженера-программиста составляет 2 842 9</w:t>
      </w:r>
      <w:r w:rsidR="00A22649">
        <w:t>0</w:t>
      </w:r>
      <w:r>
        <w:t>0 (бел. руб.).</w:t>
      </w:r>
    </w:p>
    <w:p w:rsidR="00341668" w:rsidRDefault="00341668" w:rsidP="0084667E">
      <w:pPr>
        <w:pStyle w:val="aff1"/>
        <w:tabs>
          <w:tab w:val="clear" w:pos="9639"/>
        </w:tabs>
        <w:spacing w:before="0" w:after="0" w:line="288" w:lineRule="auto"/>
        <w:ind w:right="-1"/>
        <w:contextualSpacing w:val="0"/>
        <w:jc w:val="both"/>
      </w:pPr>
      <w:r>
        <w:t>Отчисления на социальные нужды (</w:t>
      </w:r>
      <w:r w:rsidRPr="00341668">
        <w:rPr>
          <w:i/>
        </w:rPr>
        <w:t>Р</w:t>
      </w:r>
      <w:r w:rsidRPr="00341668">
        <w:rPr>
          <w:i/>
          <w:vertAlign w:val="subscript"/>
        </w:rPr>
        <w:t>соц</w:t>
      </w:r>
      <w:r>
        <w:t>) определяются в соответствии с действующим законодательством по нормативу (34% - отчисления в ФСЗН + 0,6% отчисления по обязательному страхованию):</w:t>
      </w:r>
    </w:p>
    <w:p w:rsidR="00341668" w:rsidRDefault="00341668" w:rsidP="00CF2887">
      <w:pPr>
        <w:pStyle w:val="aff1"/>
        <w:tabs>
          <w:tab w:val="clear" w:pos="9639"/>
        </w:tabs>
        <w:spacing w:before="0" w:after="0" w:line="288" w:lineRule="auto"/>
        <w:ind w:right="284"/>
        <w:contextualSpacing w:val="0"/>
        <w:jc w:val="both"/>
      </w:pPr>
    </w:p>
    <w:p w:rsidR="00341668" w:rsidRDefault="00893D57" w:rsidP="0084667E">
      <w:pPr>
        <w:pStyle w:val="aff1"/>
        <w:tabs>
          <w:tab w:val="clear" w:pos="4820"/>
          <w:tab w:val="clear" w:pos="9639"/>
          <w:tab w:val="left" w:pos="8364"/>
        </w:tabs>
        <w:spacing w:before="0" w:after="0" w:line="288" w:lineRule="auto"/>
        <w:ind w:right="566"/>
        <w:contextualSpacing w:val="0"/>
      </w:pPr>
      <w:r w:rsidRPr="005831DB">
        <w:rPr>
          <w:position w:val="-24"/>
        </w:rPr>
        <w:object w:dxaOrig="2500" w:dyaOrig="620">
          <v:shape id="_x0000_i1028" type="#_x0000_t75" style="width:125.5pt;height:31pt" o:ole="">
            <v:imagedata r:id="rId97" o:title=""/>
          </v:shape>
          <o:OLEObject Type="Embed" ProgID="Equation.3" ShapeID="_x0000_i1028" DrawAspect="Content" ObjectID="_1527627010" r:id="rId98"/>
        </w:object>
      </w:r>
      <w:r w:rsidR="00341668">
        <w:tab/>
        <w:t xml:space="preserve"> (4.5)</w:t>
      </w:r>
    </w:p>
    <w:p w:rsidR="00341668" w:rsidRDefault="00341668" w:rsidP="00CF2887">
      <w:pPr>
        <w:pStyle w:val="aff1"/>
        <w:tabs>
          <w:tab w:val="clear" w:pos="9639"/>
        </w:tabs>
        <w:spacing w:before="0" w:after="0" w:line="288" w:lineRule="auto"/>
        <w:ind w:right="284"/>
        <w:contextualSpacing w:val="0"/>
        <w:jc w:val="both"/>
      </w:pPr>
    </w:p>
    <w:p w:rsidR="00E728BD" w:rsidRDefault="00E728BD" w:rsidP="0084667E">
      <w:pPr>
        <w:pStyle w:val="aff1"/>
        <w:tabs>
          <w:tab w:val="clear" w:pos="4820"/>
          <w:tab w:val="clear" w:pos="9639"/>
        </w:tabs>
        <w:spacing w:before="0" w:after="0" w:line="288" w:lineRule="auto"/>
        <w:ind w:right="-1"/>
        <w:contextualSpacing w:val="0"/>
        <w:jc w:val="both"/>
      </w:pPr>
      <w:r w:rsidRPr="000925F3">
        <w:t>Поскольку приобретение спецоборудования</w:t>
      </w:r>
      <w:r>
        <w:t xml:space="preserve"> </w:t>
      </w:r>
      <w:r w:rsidRPr="000925F3">
        <w:t>не требуется, то данные расходы не будут рассчитываться.</w:t>
      </w:r>
    </w:p>
    <w:p w:rsidR="00893D57" w:rsidRPr="00672EF1" w:rsidRDefault="00893D57" w:rsidP="0084667E">
      <w:pPr>
        <w:pStyle w:val="aff1"/>
        <w:tabs>
          <w:tab w:val="clear" w:pos="4820"/>
          <w:tab w:val="clear" w:pos="9639"/>
        </w:tabs>
        <w:spacing w:before="0" w:after="0" w:line="288" w:lineRule="auto"/>
        <w:ind w:right="-1"/>
        <w:contextualSpacing w:val="0"/>
        <w:jc w:val="both"/>
      </w:pPr>
      <w:r>
        <w:t xml:space="preserve">Расходы по статье «Материалы» составляют 2% от </w:t>
      </w:r>
      <w:r w:rsidR="00672EF1">
        <w:rPr>
          <w:i/>
        </w:rPr>
        <w:t>ЗП</w:t>
      </w:r>
      <w:r w:rsidR="00672EF1">
        <w:rPr>
          <w:i/>
          <w:vertAlign w:val="subscript"/>
        </w:rPr>
        <w:t>о</w:t>
      </w:r>
      <w:r w:rsidR="00672EF1">
        <w:rPr>
          <w:i/>
        </w:rPr>
        <w:t>.</w:t>
      </w:r>
    </w:p>
    <w:p w:rsidR="00E728BD" w:rsidRDefault="00E728BD" w:rsidP="0084667E">
      <w:pPr>
        <w:pStyle w:val="aff1"/>
        <w:tabs>
          <w:tab w:val="clear" w:pos="4820"/>
          <w:tab w:val="clear" w:pos="9639"/>
        </w:tabs>
        <w:spacing w:before="0" w:after="0" w:line="288" w:lineRule="auto"/>
        <w:ind w:right="-1"/>
        <w:contextualSpacing w:val="0"/>
        <w:jc w:val="both"/>
      </w:pPr>
      <w:r>
        <w:t>Расходы по статье «</w:t>
      </w:r>
      <w:r w:rsidRPr="00C00813">
        <w:t>Машинное время</w:t>
      </w:r>
      <w:r>
        <w:t>» (</w:t>
      </w:r>
      <w:r w:rsidRPr="00E728BD">
        <w:rPr>
          <w:i/>
        </w:rPr>
        <w:t>Р</w:t>
      </w:r>
      <w:r w:rsidRPr="00E728BD">
        <w:rPr>
          <w:i/>
          <w:vertAlign w:val="subscript"/>
        </w:rPr>
        <w:t>мв</w:t>
      </w:r>
      <w:r>
        <w:t xml:space="preserve">) включают оплату машинного времени, необходимого для разработки и отладки </w:t>
      </w:r>
      <w:r w:rsidR="00883C72" w:rsidRPr="00C4010F">
        <w:t>СОД</w:t>
      </w:r>
      <w:r>
        <w:t>. Они определяются в машино-часах по нормативам на 100 строк исходного кода машинного времени.</w:t>
      </w:r>
    </w:p>
    <w:p w:rsidR="00341668" w:rsidRDefault="00341668" w:rsidP="00CF2887">
      <w:pPr>
        <w:pStyle w:val="aff1"/>
        <w:tabs>
          <w:tab w:val="clear" w:pos="9639"/>
        </w:tabs>
        <w:spacing w:before="0" w:after="0" w:line="288" w:lineRule="auto"/>
        <w:ind w:right="284"/>
        <w:contextualSpacing w:val="0"/>
        <w:jc w:val="both"/>
      </w:pPr>
    </w:p>
    <w:p w:rsidR="00E728BD" w:rsidRDefault="00E728BD" w:rsidP="0084667E">
      <w:pPr>
        <w:pStyle w:val="aff1"/>
        <w:tabs>
          <w:tab w:val="clear" w:pos="4820"/>
          <w:tab w:val="clear" w:pos="9639"/>
          <w:tab w:val="left" w:pos="8364"/>
        </w:tabs>
        <w:spacing w:before="0" w:after="0" w:line="288" w:lineRule="auto"/>
        <w:ind w:right="849"/>
        <w:contextualSpacing w:val="0"/>
      </w:pPr>
      <w:r w:rsidRPr="00E323AE">
        <w:rPr>
          <w:position w:val="-24"/>
        </w:rPr>
        <w:object w:dxaOrig="2200" w:dyaOrig="639">
          <v:shape id="_x0000_i1029" type="#_x0000_t75" style="width:110.5pt;height:32pt" o:ole="">
            <v:imagedata r:id="rId99" o:title=""/>
          </v:shape>
          <o:OLEObject Type="Embed" ProgID="Equation.3" ShapeID="_x0000_i1029" DrawAspect="Content" ObjectID="_1527627011" r:id="rId100"/>
        </w:object>
      </w:r>
      <w:r>
        <w:t>,</w:t>
      </w:r>
      <w:r>
        <w:tab/>
      </w:r>
      <w:r w:rsidR="0084667E">
        <w:t xml:space="preserve"> </w:t>
      </w:r>
      <w:r>
        <w:t>(4.6)</w:t>
      </w:r>
    </w:p>
    <w:p w:rsidR="00341668" w:rsidRDefault="00341668" w:rsidP="00CF2887">
      <w:pPr>
        <w:pStyle w:val="aff1"/>
        <w:tabs>
          <w:tab w:val="clear" w:pos="9639"/>
        </w:tabs>
        <w:spacing w:before="0" w:after="0" w:line="288" w:lineRule="auto"/>
        <w:ind w:left="425" w:right="284"/>
        <w:contextualSpacing w:val="0"/>
        <w:jc w:val="both"/>
      </w:pPr>
    </w:p>
    <w:p w:rsidR="00E728BD" w:rsidRDefault="00E728BD" w:rsidP="0084667E">
      <w:pPr>
        <w:pStyle w:val="afff5"/>
        <w:ind w:right="-1" w:firstLine="851"/>
      </w:pPr>
      <w:r w:rsidRPr="0031517F">
        <w:t xml:space="preserve">где </w:t>
      </w:r>
      <w:r w:rsidRPr="0031517F">
        <w:rPr>
          <w:i/>
        </w:rPr>
        <w:t>Ц</w:t>
      </w:r>
      <w:r w:rsidRPr="0031517F">
        <w:rPr>
          <w:i/>
          <w:vertAlign w:val="subscript"/>
        </w:rPr>
        <w:t>м</w:t>
      </w:r>
      <w:r w:rsidRPr="0031517F">
        <w:t xml:space="preserve"> – цена</w:t>
      </w:r>
      <w:r>
        <w:t xml:space="preserve"> 1 машино-часа тыс. руб. (8 000 бел. руб)</w:t>
      </w:r>
      <w:r w:rsidRPr="0031517F">
        <w:t>;</w:t>
      </w:r>
      <w:r w:rsidRPr="0031517F">
        <w:rPr>
          <w:position w:val="-10"/>
        </w:rPr>
        <w:object w:dxaOrig="180" w:dyaOrig="345">
          <v:shape id="_x0000_i1030" type="#_x0000_t75" style="width:8.5pt;height:17pt" o:ole="" fillcolor="window">
            <v:imagedata r:id="rId101" o:title=""/>
          </v:shape>
          <o:OLEObject Type="Embed" ProgID="Equation.3" ShapeID="_x0000_i1030" DrawAspect="Content" ObjectID="_1527627012" r:id="rId102"/>
        </w:object>
      </w:r>
    </w:p>
    <w:p w:rsidR="00E728BD" w:rsidRPr="00AD3D02" w:rsidRDefault="00E728BD" w:rsidP="0084667E">
      <w:pPr>
        <w:pStyle w:val="afff5"/>
        <w:ind w:right="-1" w:firstLine="1276"/>
      </w:pPr>
      <w:r w:rsidRPr="00AD3D02">
        <w:rPr>
          <w:i/>
        </w:rPr>
        <w:t>V</w:t>
      </w:r>
      <w:r w:rsidRPr="00AD3D02">
        <w:rPr>
          <w:i/>
          <w:vertAlign w:val="subscript"/>
          <w:lang w:val="en-US"/>
        </w:rPr>
        <w:t>o</w:t>
      </w:r>
      <w:r w:rsidRPr="00AD3D02">
        <w:t xml:space="preserve"> – уточненный </w:t>
      </w:r>
      <w:r>
        <w:t>общий объем функций строк исходного кода (LOC);</w:t>
      </w:r>
    </w:p>
    <w:p w:rsidR="00E728BD" w:rsidRDefault="00E728BD" w:rsidP="0084667E">
      <w:pPr>
        <w:pStyle w:val="afff5"/>
        <w:ind w:right="-1" w:firstLine="1276"/>
      </w:pPr>
      <w:r w:rsidRPr="0031517F">
        <w:rPr>
          <w:i/>
        </w:rPr>
        <w:t>Н</w:t>
      </w:r>
      <w:r w:rsidRPr="0031517F">
        <w:rPr>
          <w:i/>
          <w:vertAlign w:val="subscript"/>
        </w:rPr>
        <w:t>мв</w:t>
      </w:r>
      <w:r w:rsidRPr="0031517F">
        <w:t xml:space="preserve"> – нор</w:t>
      </w:r>
      <w:r>
        <w:t>матив расхода машинного времени на отладку 100 строк кода, машино-часов. Принимается в размере 0,9.</w:t>
      </w:r>
    </w:p>
    <w:p w:rsidR="00E728BD" w:rsidRDefault="00E728BD" w:rsidP="0084667E">
      <w:pPr>
        <w:pStyle w:val="aff1"/>
        <w:spacing w:before="0" w:after="0" w:line="288" w:lineRule="auto"/>
        <w:ind w:right="-1"/>
        <w:jc w:val="both"/>
      </w:pPr>
      <w:r>
        <w:t>Поскольку научные командировки не предусмотрены, данная статья расходов не учитывается.</w:t>
      </w:r>
    </w:p>
    <w:p w:rsidR="00E728BD" w:rsidRDefault="00E728BD" w:rsidP="0084667E">
      <w:pPr>
        <w:pStyle w:val="aff1"/>
        <w:spacing w:before="0" w:after="0" w:line="288" w:lineRule="auto"/>
        <w:ind w:right="-1"/>
        <w:contextualSpacing w:val="0"/>
        <w:jc w:val="both"/>
      </w:pPr>
      <w:r>
        <w:t>Расходы по статье «Прочие</w:t>
      </w:r>
      <w:r w:rsidR="008A0C19">
        <w:t xml:space="preserve"> прямые</w:t>
      </w:r>
      <w:r>
        <w:t xml:space="preserve"> затраты» (</w:t>
      </w:r>
      <w:r w:rsidRPr="0031321A">
        <w:rPr>
          <w:i/>
        </w:rPr>
        <w:t>Р</w:t>
      </w:r>
      <w:r w:rsidRPr="0031321A">
        <w:rPr>
          <w:i/>
          <w:vertAlign w:val="subscript"/>
        </w:rPr>
        <w:t>пр</w:t>
      </w:r>
      <w:r>
        <w:t>) включают затраты на приобретение специальной научно-технической информации и специальной литературы, рассчитываются по формуле (4.7). Определены в размере 15% от основной заработной платы исполнителей.</w:t>
      </w:r>
    </w:p>
    <w:p w:rsidR="00E728BD" w:rsidRDefault="00E728BD" w:rsidP="0084667E">
      <w:pPr>
        <w:pStyle w:val="aff1"/>
        <w:spacing w:before="0" w:after="0" w:line="288" w:lineRule="auto"/>
        <w:ind w:right="-1"/>
        <w:contextualSpacing w:val="0"/>
        <w:jc w:val="both"/>
      </w:pPr>
    </w:p>
    <w:p w:rsidR="00E728BD" w:rsidRDefault="00672EF1" w:rsidP="00660F21">
      <w:pPr>
        <w:pStyle w:val="aff1"/>
        <w:tabs>
          <w:tab w:val="clear" w:pos="4820"/>
          <w:tab w:val="clear" w:pos="9639"/>
          <w:tab w:val="left" w:pos="8364"/>
        </w:tabs>
        <w:spacing w:before="0" w:after="0" w:line="288" w:lineRule="auto"/>
        <w:ind w:right="849"/>
      </w:pPr>
      <w:r w:rsidRPr="00E323AE">
        <w:rPr>
          <w:position w:val="-24"/>
        </w:rPr>
        <w:object w:dxaOrig="1620" w:dyaOrig="660">
          <v:shape id="_x0000_i1031" type="#_x0000_t75" style="width:81.5pt;height:33.5pt" o:ole="">
            <v:imagedata r:id="rId103" o:title=""/>
          </v:shape>
          <o:OLEObject Type="Embed" ProgID="Equation.3" ShapeID="_x0000_i1031" DrawAspect="Content" ObjectID="_1527627013" r:id="rId104"/>
        </w:object>
      </w:r>
      <w:r w:rsidR="00E728BD">
        <w:t xml:space="preserve">, </w:t>
      </w:r>
      <w:r w:rsidR="00E728BD">
        <w:tab/>
        <w:t xml:space="preserve"> (4.7)</w:t>
      </w:r>
    </w:p>
    <w:p w:rsidR="00E728BD" w:rsidRDefault="00E728BD" w:rsidP="0084667E">
      <w:pPr>
        <w:pStyle w:val="aff1"/>
        <w:tabs>
          <w:tab w:val="clear" w:pos="4820"/>
          <w:tab w:val="clear" w:pos="9639"/>
        </w:tabs>
        <w:spacing w:before="0" w:after="0" w:line="288" w:lineRule="auto"/>
        <w:ind w:right="-1"/>
        <w:jc w:val="right"/>
      </w:pPr>
    </w:p>
    <w:p w:rsidR="00E728BD" w:rsidRPr="0031517F" w:rsidRDefault="00E728BD" w:rsidP="0084667E">
      <w:pPr>
        <w:pStyle w:val="afff5"/>
        <w:ind w:right="-1" w:firstLine="851"/>
      </w:pPr>
      <w:r w:rsidRPr="0031517F">
        <w:t xml:space="preserve">где </w:t>
      </w:r>
      <w:r w:rsidRPr="0031321A">
        <w:rPr>
          <w:i/>
        </w:rPr>
        <w:t>Н</w:t>
      </w:r>
      <w:r w:rsidRPr="0031321A">
        <w:rPr>
          <w:i/>
          <w:vertAlign w:val="subscript"/>
        </w:rPr>
        <w:t>п</w:t>
      </w:r>
      <w:r>
        <w:rPr>
          <w:i/>
          <w:vertAlign w:val="subscript"/>
        </w:rPr>
        <w:t>р</w:t>
      </w:r>
      <w:r>
        <w:t xml:space="preserve"> – норматив прочих затрат.</w:t>
      </w:r>
    </w:p>
    <w:p w:rsidR="00E728BD" w:rsidRDefault="00E728BD" w:rsidP="0084667E">
      <w:pPr>
        <w:pStyle w:val="aff1"/>
        <w:tabs>
          <w:tab w:val="clear" w:pos="4820"/>
          <w:tab w:val="clear" w:pos="9639"/>
        </w:tabs>
        <w:spacing w:before="0" w:after="0" w:line="288" w:lineRule="auto"/>
        <w:ind w:right="-1"/>
        <w:jc w:val="both"/>
      </w:pPr>
      <w:r w:rsidRPr="00123B85">
        <w:t>Затраты по статье «Накладные расходы» (</w:t>
      </w:r>
      <w:r w:rsidRPr="00F33D55">
        <w:rPr>
          <w:i/>
        </w:rPr>
        <w:t>Р</w:t>
      </w:r>
      <w:r w:rsidRPr="00F33D55">
        <w:rPr>
          <w:i/>
          <w:vertAlign w:val="subscript"/>
        </w:rPr>
        <w:t>нр</w:t>
      </w:r>
      <w:r w:rsidRPr="00123B85">
        <w:t>)</w:t>
      </w:r>
      <w:r>
        <w:t xml:space="preserve"> связаны с содержанием вспомогательных хозяйств, а также с расходами на общехозяйственные нужды. Определяются по нормативу в процентах к основной заработной плате:</w:t>
      </w:r>
    </w:p>
    <w:p w:rsidR="00E728BD" w:rsidRDefault="00E728BD" w:rsidP="0084667E">
      <w:pPr>
        <w:pStyle w:val="aff1"/>
        <w:tabs>
          <w:tab w:val="clear" w:pos="4820"/>
          <w:tab w:val="clear" w:pos="9639"/>
        </w:tabs>
        <w:spacing w:before="0" w:after="0" w:line="288" w:lineRule="auto"/>
        <w:ind w:right="-1"/>
        <w:jc w:val="both"/>
      </w:pPr>
    </w:p>
    <w:p w:rsidR="00E728BD" w:rsidRDefault="00672EF1" w:rsidP="0084667E">
      <w:pPr>
        <w:pStyle w:val="aff1"/>
        <w:tabs>
          <w:tab w:val="clear" w:pos="4820"/>
          <w:tab w:val="clear" w:pos="9639"/>
          <w:tab w:val="left" w:pos="8364"/>
        </w:tabs>
        <w:spacing w:before="0" w:after="0" w:line="288" w:lineRule="auto"/>
        <w:ind w:right="849"/>
      </w:pPr>
      <w:r w:rsidRPr="00E323AE">
        <w:rPr>
          <w:position w:val="-24"/>
        </w:rPr>
        <w:object w:dxaOrig="1620" w:dyaOrig="660">
          <v:shape id="_x0000_i1032" type="#_x0000_t75" style="width:81.5pt;height:33.5pt" o:ole="">
            <v:imagedata r:id="rId105" o:title=""/>
          </v:shape>
          <o:OLEObject Type="Embed" ProgID="Equation.3" ShapeID="_x0000_i1032" DrawAspect="Content" ObjectID="_1527627014" r:id="rId106"/>
        </w:object>
      </w:r>
      <w:r w:rsidR="00E728BD">
        <w:t xml:space="preserve">, </w:t>
      </w:r>
      <w:r w:rsidR="00E728BD" w:rsidRPr="0048048E">
        <w:tab/>
      </w:r>
      <w:r w:rsidR="0084667E">
        <w:t xml:space="preserve"> </w:t>
      </w:r>
      <w:r w:rsidR="00E728BD">
        <w:t>(4.8)</w:t>
      </w:r>
    </w:p>
    <w:p w:rsidR="00E728BD" w:rsidRDefault="00E728BD" w:rsidP="00CF2887">
      <w:pPr>
        <w:pStyle w:val="aff1"/>
        <w:tabs>
          <w:tab w:val="clear" w:pos="4820"/>
          <w:tab w:val="clear" w:pos="9639"/>
        </w:tabs>
        <w:spacing w:before="0" w:after="0" w:line="288" w:lineRule="auto"/>
        <w:ind w:right="284"/>
        <w:jc w:val="both"/>
      </w:pPr>
    </w:p>
    <w:p w:rsidR="00E728BD" w:rsidRDefault="00E728BD" w:rsidP="0084667E">
      <w:pPr>
        <w:pStyle w:val="aff1"/>
        <w:tabs>
          <w:tab w:val="clear" w:pos="9639"/>
          <w:tab w:val="right" w:pos="9781"/>
        </w:tabs>
        <w:spacing w:before="0" w:after="0" w:line="288" w:lineRule="auto"/>
        <w:ind w:right="-1"/>
        <w:contextualSpacing w:val="0"/>
        <w:jc w:val="both"/>
      </w:pPr>
      <w:r>
        <w:t xml:space="preserve">где </w:t>
      </w:r>
      <w:r>
        <w:rPr>
          <w:i/>
        </w:rPr>
        <w:t>Н</w:t>
      </w:r>
      <w:r>
        <w:rPr>
          <w:i/>
          <w:vertAlign w:val="subscript"/>
        </w:rPr>
        <w:t>нр</w:t>
      </w:r>
      <w:r>
        <w:t xml:space="preserve"> – норматив накладных расходов, в %. В данном дипломном проекте норматив накладных расходов равен 50%.</w:t>
      </w:r>
    </w:p>
    <w:p w:rsidR="00E728BD" w:rsidRDefault="00E728BD" w:rsidP="0084667E">
      <w:pPr>
        <w:pStyle w:val="aff1"/>
        <w:tabs>
          <w:tab w:val="clear" w:pos="4820"/>
          <w:tab w:val="clear" w:pos="9639"/>
          <w:tab w:val="right" w:pos="9781"/>
        </w:tabs>
        <w:spacing w:before="0" w:after="0" w:line="288" w:lineRule="auto"/>
        <w:ind w:right="-1"/>
        <w:jc w:val="both"/>
      </w:pPr>
      <w:r>
        <w:lastRenderedPageBreak/>
        <w:t xml:space="preserve">Сумма выше перечисленных расходов по статьям на </w:t>
      </w:r>
      <w:r w:rsidR="00883C72" w:rsidRPr="00C4010F">
        <w:t>СОД</w:t>
      </w:r>
      <w:r w:rsidR="00883C72">
        <w:t xml:space="preserve"> </w:t>
      </w:r>
      <w:r>
        <w:t>служит исходной базой для расчёта затрат на освоение и сопровождение</w:t>
      </w:r>
      <w:r w:rsidR="00883C72" w:rsidRPr="00883C72">
        <w:t xml:space="preserve"> </w:t>
      </w:r>
      <w:r w:rsidR="00883C72" w:rsidRPr="00C4010F">
        <w:t>СОД</w:t>
      </w:r>
      <w:r>
        <w:t>:</w:t>
      </w:r>
    </w:p>
    <w:p w:rsidR="00E728BD" w:rsidRDefault="00E728BD" w:rsidP="0084667E">
      <w:pPr>
        <w:pStyle w:val="aff1"/>
        <w:tabs>
          <w:tab w:val="clear" w:pos="4820"/>
          <w:tab w:val="clear" w:pos="9639"/>
          <w:tab w:val="right" w:pos="9781"/>
        </w:tabs>
        <w:spacing w:before="0" w:after="0" w:line="288" w:lineRule="auto"/>
        <w:ind w:right="-1"/>
        <w:jc w:val="both"/>
      </w:pPr>
    </w:p>
    <w:p w:rsidR="00E728BD" w:rsidRDefault="00672EF1" w:rsidP="00660F21">
      <w:pPr>
        <w:pStyle w:val="aff1"/>
        <w:tabs>
          <w:tab w:val="clear" w:pos="4820"/>
          <w:tab w:val="clear" w:pos="9639"/>
          <w:tab w:val="left" w:pos="8364"/>
        </w:tabs>
        <w:spacing w:before="0" w:after="0" w:line="288" w:lineRule="auto"/>
        <w:ind w:right="849"/>
      </w:pPr>
      <w:r w:rsidRPr="00C078C9">
        <w:rPr>
          <w:position w:val="-14"/>
        </w:rPr>
        <w:object w:dxaOrig="6720" w:dyaOrig="380">
          <v:shape id="_x0000_i1033" type="#_x0000_t75" style="width:335.5pt;height:18.5pt" o:ole="">
            <v:imagedata r:id="rId107" o:title=""/>
          </v:shape>
          <o:OLEObject Type="Embed" ProgID="Equation.3" ShapeID="_x0000_i1033" DrawAspect="Content" ObjectID="_1527627015" r:id="rId108"/>
        </w:object>
      </w:r>
      <w:r w:rsidR="00E728BD">
        <w:t xml:space="preserve"> </w:t>
      </w:r>
      <w:r w:rsidR="00E728BD">
        <w:tab/>
      </w:r>
      <w:r w:rsidR="00660F21">
        <w:t xml:space="preserve"> </w:t>
      </w:r>
      <w:r w:rsidR="00E728BD">
        <w:t>(4.9)</w:t>
      </w:r>
    </w:p>
    <w:p w:rsidR="00E728BD" w:rsidRDefault="00E728BD" w:rsidP="0084667E">
      <w:pPr>
        <w:pStyle w:val="aff1"/>
        <w:tabs>
          <w:tab w:val="clear" w:pos="4820"/>
          <w:tab w:val="clear" w:pos="9639"/>
          <w:tab w:val="right" w:pos="9781"/>
        </w:tabs>
        <w:spacing w:before="0" w:after="0" w:line="288" w:lineRule="auto"/>
        <w:ind w:right="-1"/>
        <w:jc w:val="right"/>
      </w:pPr>
    </w:p>
    <w:p w:rsidR="00E728BD" w:rsidRDefault="00E728BD" w:rsidP="0084667E">
      <w:pPr>
        <w:pStyle w:val="aff1"/>
        <w:tabs>
          <w:tab w:val="clear" w:pos="4820"/>
          <w:tab w:val="clear" w:pos="9639"/>
          <w:tab w:val="right" w:pos="9781"/>
        </w:tabs>
        <w:spacing w:before="0" w:after="0" w:line="288" w:lineRule="auto"/>
        <w:ind w:right="-1"/>
        <w:jc w:val="both"/>
      </w:pPr>
      <w:r w:rsidRPr="00FA76CF">
        <w:t xml:space="preserve">Затраты на освоение </w:t>
      </w:r>
      <w:r w:rsidR="00883C72" w:rsidRPr="00C4010F">
        <w:t>СОД</w:t>
      </w:r>
      <w:r>
        <w:t xml:space="preserve"> </w:t>
      </w:r>
      <w:r w:rsidRPr="00FA76CF">
        <w:t>(</w:t>
      </w:r>
      <w:r w:rsidRPr="000F5158">
        <w:rPr>
          <w:i/>
        </w:rPr>
        <w:t>Р</w:t>
      </w:r>
      <w:r w:rsidRPr="000F5158">
        <w:rPr>
          <w:i/>
          <w:vertAlign w:val="subscript"/>
        </w:rPr>
        <w:t>о</w:t>
      </w:r>
      <w:r w:rsidRPr="00FA76CF">
        <w:t>)</w:t>
      </w:r>
      <w:r>
        <w:t xml:space="preserve"> определяются по установленному нормативу от суммы затрат:</w:t>
      </w:r>
    </w:p>
    <w:p w:rsidR="00E728BD" w:rsidRDefault="00E728BD" w:rsidP="00660F21">
      <w:pPr>
        <w:pStyle w:val="aff1"/>
        <w:tabs>
          <w:tab w:val="clear" w:pos="4820"/>
          <w:tab w:val="clear" w:pos="9639"/>
          <w:tab w:val="left" w:pos="8364"/>
        </w:tabs>
        <w:spacing w:before="0" w:after="0" w:line="288" w:lineRule="auto"/>
        <w:ind w:right="708"/>
      </w:pPr>
      <w:r w:rsidRPr="00C078C9">
        <w:rPr>
          <w:position w:val="-24"/>
        </w:rPr>
        <w:object w:dxaOrig="2840" w:dyaOrig="639">
          <v:shape id="_x0000_i1034" type="#_x0000_t75" style="width:142pt;height:32pt" o:ole="">
            <v:imagedata r:id="rId109" o:title=""/>
          </v:shape>
          <o:OLEObject Type="Embed" ProgID="Equation.3" ShapeID="_x0000_i1034" DrawAspect="Content" ObjectID="_1527627016" r:id="rId110"/>
        </w:object>
      </w:r>
      <w:r>
        <w:t xml:space="preserve">, </w:t>
      </w:r>
      <w:r w:rsidRPr="0048048E">
        <w:tab/>
      </w:r>
      <w:r>
        <w:t>(4.10)</w:t>
      </w:r>
    </w:p>
    <w:p w:rsidR="0084667E" w:rsidRDefault="00E728BD" w:rsidP="0084667E">
      <w:pPr>
        <w:pStyle w:val="aff1"/>
        <w:tabs>
          <w:tab w:val="clear" w:pos="9639"/>
          <w:tab w:val="right" w:pos="9781"/>
        </w:tabs>
        <w:spacing w:before="0" w:after="0" w:line="288" w:lineRule="auto"/>
        <w:ind w:right="-1"/>
        <w:contextualSpacing w:val="0"/>
        <w:jc w:val="both"/>
      </w:pPr>
      <w:r>
        <w:t xml:space="preserve">где </w:t>
      </w:r>
      <w:r>
        <w:rPr>
          <w:i/>
        </w:rPr>
        <w:t>Н</w:t>
      </w:r>
      <w:r>
        <w:rPr>
          <w:i/>
          <w:vertAlign w:val="subscript"/>
        </w:rPr>
        <w:t>о</w:t>
      </w:r>
      <w:r>
        <w:t xml:space="preserve"> – установленных норматив, %. </w:t>
      </w:r>
    </w:p>
    <w:p w:rsidR="00E728BD" w:rsidRPr="00AC1112" w:rsidRDefault="00E728BD" w:rsidP="0084667E">
      <w:pPr>
        <w:pStyle w:val="aff1"/>
        <w:tabs>
          <w:tab w:val="clear" w:pos="9639"/>
          <w:tab w:val="right" w:pos="9781"/>
        </w:tabs>
        <w:spacing w:before="0" w:after="0" w:line="288" w:lineRule="auto"/>
        <w:ind w:right="-1"/>
        <w:contextualSpacing w:val="0"/>
        <w:jc w:val="both"/>
      </w:pPr>
      <w:r>
        <w:t xml:space="preserve">В данном дипломном проекте </w:t>
      </w:r>
      <w:r>
        <w:rPr>
          <w:i/>
        </w:rPr>
        <w:t>Н</w:t>
      </w:r>
      <w:r>
        <w:rPr>
          <w:i/>
          <w:vertAlign w:val="subscript"/>
        </w:rPr>
        <w:t xml:space="preserve">о </w:t>
      </w:r>
      <w:r>
        <w:softHyphen/>
      </w:r>
      <w:r w:rsidR="0084667E">
        <w:t xml:space="preserve"> </w:t>
      </w:r>
      <w:r>
        <w:t>–</w:t>
      </w:r>
      <w:r w:rsidR="0084667E">
        <w:t xml:space="preserve"> </w:t>
      </w:r>
      <w:r>
        <w:t>принимается равным 10%.</w:t>
      </w:r>
    </w:p>
    <w:p w:rsidR="00E728BD" w:rsidRDefault="00E728BD" w:rsidP="0084667E">
      <w:pPr>
        <w:pStyle w:val="aff1"/>
        <w:tabs>
          <w:tab w:val="clear" w:pos="9639"/>
          <w:tab w:val="right" w:pos="9781"/>
        </w:tabs>
        <w:spacing w:before="0" w:after="0" w:line="288" w:lineRule="auto"/>
        <w:ind w:right="-1"/>
        <w:contextualSpacing w:val="0"/>
        <w:jc w:val="both"/>
      </w:pPr>
      <w:r w:rsidRPr="00253AA9">
        <w:t xml:space="preserve">Затраты на сопровождение </w:t>
      </w:r>
      <w:r w:rsidRPr="000F5158">
        <w:rPr>
          <w:i/>
        </w:rPr>
        <w:t>Р</w:t>
      </w:r>
      <w:r w:rsidRPr="000F5158">
        <w:rPr>
          <w:i/>
          <w:vertAlign w:val="subscript"/>
        </w:rPr>
        <w:t>со</w:t>
      </w:r>
      <w:r>
        <w:t xml:space="preserve"> рассчитываются по формуле (4.11)</w:t>
      </w:r>
      <w:r w:rsidRPr="00253AA9">
        <w:t>.</w:t>
      </w:r>
    </w:p>
    <w:p w:rsidR="00E728BD" w:rsidRDefault="00E728BD" w:rsidP="0084667E">
      <w:pPr>
        <w:pStyle w:val="aff1"/>
        <w:tabs>
          <w:tab w:val="clear" w:pos="9639"/>
          <w:tab w:val="right" w:pos="9781"/>
        </w:tabs>
        <w:spacing w:before="0" w:after="0" w:line="288" w:lineRule="auto"/>
        <w:ind w:right="-1"/>
        <w:contextualSpacing w:val="0"/>
        <w:jc w:val="both"/>
      </w:pPr>
    </w:p>
    <w:p w:rsidR="00E728BD" w:rsidRDefault="00E728BD" w:rsidP="00660F21">
      <w:pPr>
        <w:pStyle w:val="aff2"/>
        <w:tabs>
          <w:tab w:val="clear" w:pos="4820"/>
          <w:tab w:val="clear" w:pos="10206"/>
          <w:tab w:val="left" w:pos="8364"/>
        </w:tabs>
        <w:ind w:right="708"/>
        <w:jc w:val="left"/>
      </w:pPr>
      <w:r w:rsidRPr="00C078C9">
        <w:rPr>
          <w:position w:val="-24"/>
        </w:rPr>
        <w:object w:dxaOrig="2960" w:dyaOrig="639">
          <v:shape id="_x0000_i1035" type="#_x0000_t75" style="width:147.5pt;height:32pt" o:ole="">
            <v:imagedata r:id="rId111" o:title=""/>
          </v:shape>
          <o:OLEObject Type="Embed" ProgID="Equation.3" ShapeID="_x0000_i1035" DrawAspect="Content" ObjectID="_1527627017" r:id="rId112"/>
        </w:object>
      </w:r>
      <w:r>
        <w:t>,</w:t>
      </w:r>
      <w:r>
        <w:tab/>
        <w:t>(4.11)</w:t>
      </w:r>
    </w:p>
    <w:p w:rsidR="00E728BD" w:rsidRDefault="00E728BD" w:rsidP="0084667E">
      <w:pPr>
        <w:pStyle w:val="aff1"/>
        <w:tabs>
          <w:tab w:val="clear" w:pos="9639"/>
          <w:tab w:val="right" w:pos="9781"/>
        </w:tabs>
        <w:spacing w:before="0" w:after="0" w:line="288" w:lineRule="auto"/>
        <w:ind w:right="-1"/>
        <w:contextualSpacing w:val="0"/>
        <w:jc w:val="both"/>
      </w:pPr>
    </w:p>
    <w:p w:rsidR="00E728BD" w:rsidRPr="00531B07" w:rsidRDefault="00E728BD" w:rsidP="0084667E">
      <w:pPr>
        <w:pStyle w:val="aff1"/>
        <w:tabs>
          <w:tab w:val="clear" w:pos="9639"/>
          <w:tab w:val="right" w:pos="9781"/>
        </w:tabs>
        <w:spacing w:before="0" w:after="0" w:line="288" w:lineRule="auto"/>
        <w:ind w:right="-1"/>
        <w:contextualSpacing w:val="0"/>
        <w:jc w:val="both"/>
      </w:pPr>
      <w:r>
        <w:t xml:space="preserve">где </w:t>
      </w:r>
      <w:r>
        <w:rPr>
          <w:i/>
        </w:rPr>
        <w:t>Н</w:t>
      </w:r>
      <w:r>
        <w:rPr>
          <w:i/>
          <w:vertAlign w:val="subscript"/>
        </w:rPr>
        <w:t>со</w:t>
      </w:r>
      <w:r>
        <w:t xml:space="preserve"> – норматив затрат на сопровождение.</w:t>
      </w:r>
    </w:p>
    <w:p w:rsidR="00E728BD" w:rsidRDefault="00E728BD" w:rsidP="0084667E">
      <w:pPr>
        <w:pStyle w:val="aff1"/>
        <w:tabs>
          <w:tab w:val="clear" w:pos="4820"/>
          <w:tab w:val="clear" w:pos="9639"/>
          <w:tab w:val="right" w:pos="9781"/>
        </w:tabs>
        <w:spacing w:before="0" w:after="0" w:line="288" w:lineRule="auto"/>
        <w:ind w:right="-1"/>
        <w:jc w:val="both"/>
      </w:pPr>
      <w:r>
        <w:t>Норматив затрат на сопровождение определен в размере 10%.</w:t>
      </w:r>
    </w:p>
    <w:p w:rsidR="00E728BD" w:rsidRDefault="00E728BD" w:rsidP="0084667E">
      <w:pPr>
        <w:pStyle w:val="aff1"/>
        <w:tabs>
          <w:tab w:val="clear" w:pos="9639"/>
          <w:tab w:val="right" w:pos="9781"/>
        </w:tabs>
        <w:spacing w:before="0" w:after="0" w:line="288" w:lineRule="auto"/>
        <w:ind w:right="-1"/>
        <w:contextualSpacing w:val="0"/>
        <w:jc w:val="both"/>
      </w:pPr>
      <w:r w:rsidRPr="00A75C75">
        <w:t>Полная себестоимость (</w:t>
      </w:r>
      <w:r w:rsidRPr="000F5158">
        <w:rPr>
          <w:i/>
        </w:rPr>
        <w:t>С</w:t>
      </w:r>
      <w:r w:rsidRPr="000F5158">
        <w:rPr>
          <w:i/>
          <w:vertAlign w:val="subscript"/>
        </w:rPr>
        <w:t>п</w:t>
      </w:r>
      <w:r w:rsidRPr="00A75C75">
        <w:t>) разработки программного про</w:t>
      </w:r>
      <w:r>
        <w:t xml:space="preserve">дукта рассчитывается как сумма </w:t>
      </w:r>
      <w:r w:rsidRPr="00A75C75">
        <w:t>расходов по всем статьям</w:t>
      </w:r>
      <w:r>
        <w:t xml:space="preserve"> по формуле (4.</w:t>
      </w:r>
      <w:r w:rsidRPr="00153C1E">
        <w:t>1</w:t>
      </w:r>
      <w:r>
        <w:t>2):</w:t>
      </w:r>
    </w:p>
    <w:p w:rsidR="00E728BD" w:rsidRDefault="00E728BD" w:rsidP="0084667E">
      <w:pPr>
        <w:pStyle w:val="aff1"/>
        <w:tabs>
          <w:tab w:val="clear" w:pos="9639"/>
          <w:tab w:val="right" w:pos="9781"/>
        </w:tabs>
        <w:spacing w:before="0" w:after="0" w:line="288" w:lineRule="auto"/>
        <w:ind w:right="-1"/>
        <w:contextualSpacing w:val="0"/>
        <w:jc w:val="both"/>
      </w:pPr>
    </w:p>
    <w:p w:rsidR="00E728BD" w:rsidRDefault="00E728BD" w:rsidP="00660F21">
      <w:pPr>
        <w:pStyle w:val="aff2"/>
        <w:tabs>
          <w:tab w:val="clear" w:pos="4820"/>
          <w:tab w:val="clear" w:pos="10206"/>
          <w:tab w:val="left" w:pos="8364"/>
        </w:tabs>
        <w:ind w:right="708"/>
        <w:jc w:val="left"/>
      </w:pPr>
      <w:r w:rsidRPr="00090761">
        <w:rPr>
          <w:position w:val="-14"/>
        </w:rPr>
        <w:object w:dxaOrig="3300" w:dyaOrig="380">
          <v:shape id="_x0000_i1036" type="#_x0000_t75" style="width:164.5pt;height:18.5pt" o:ole="">
            <v:imagedata r:id="rId113" o:title=""/>
          </v:shape>
          <o:OLEObject Type="Embed" ProgID="Equation.3" ShapeID="_x0000_i1036" DrawAspect="Content" ObjectID="_1527627018" r:id="rId114"/>
        </w:object>
      </w:r>
      <w:r w:rsidRPr="000F25FC">
        <w:tab/>
      </w:r>
      <w:r>
        <w:t>(4.12)</w:t>
      </w:r>
    </w:p>
    <w:p w:rsidR="00E728BD" w:rsidRDefault="00E728BD" w:rsidP="0084667E">
      <w:pPr>
        <w:pStyle w:val="aff2"/>
        <w:tabs>
          <w:tab w:val="clear" w:pos="4820"/>
          <w:tab w:val="clear" w:pos="10206"/>
          <w:tab w:val="right" w:pos="9781"/>
        </w:tabs>
        <w:ind w:right="-1"/>
        <w:jc w:val="right"/>
      </w:pPr>
    </w:p>
    <w:p w:rsidR="00E728BD" w:rsidRDefault="00E728BD" w:rsidP="0084667E">
      <w:pPr>
        <w:pStyle w:val="aff2"/>
        <w:tabs>
          <w:tab w:val="clear" w:pos="4820"/>
          <w:tab w:val="clear" w:pos="10206"/>
          <w:tab w:val="right" w:pos="9781"/>
        </w:tabs>
        <w:ind w:right="-1"/>
      </w:pPr>
      <w:r>
        <w:t>Результаты вычислений внесем в таблицу 4.3.</w:t>
      </w:r>
    </w:p>
    <w:p w:rsidR="00341668" w:rsidRDefault="00341668" w:rsidP="00CF2887">
      <w:pPr>
        <w:ind w:firstLine="851"/>
      </w:pPr>
    </w:p>
    <w:p w:rsidR="00E728BD" w:rsidRDefault="00E728BD" w:rsidP="00CF2887">
      <w:pPr>
        <w:pStyle w:val="aff2"/>
        <w:tabs>
          <w:tab w:val="clear" w:pos="4820"/>
          <w:tab w:val="clear" w:pos="10206"/>
        </w:tabs>
        <w:ind w:left="426" w:right="284"/>
        <w:jc w:val="center"/>
      </w:pPr>
      <w:r>
        <w:t>Таблица 4.3 – Расчет себестоимости</w:t>
      </w:r>
      <w:r w:rsidR="00883C72" w:rsidRPr="00883C72">
        <w:t xml:space="preserve"> </w:t>
      </w:r>
      <w:r w:rsidR="00883C72" w:rsidRPr="00C4010F">
        <w:t>СОД</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6"/>
        <w:gridCol w:w="3070"/>
        <w:gridCol w:w="1593"/>
        <w:gridCol w:w="2376"/>
        <w:gridCol w:w="1734"/>
      </w:tblGrid>
      <w:tr w:rsidR="00E728BD" w:rsidRPr="00E728BD" w:rsidTr="0012430C">
        <w:trPr>
          <w:cantSplit/>
          <w:trHeight w:val="359"/>
        </w:trPr>
        <w:tc>
          <w:tcPr>
            <w:tcW w:w="866"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пп</w:t>
            </w:r>
          </w:p>
        </w:tc>
        <w:tc>
          <w:tcPr>
            <w:tcW w:w="3070"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Наименование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татей затрат</w:t>
            </w:r>
          </w:p>
        </w:tc>
        <w:tc>
          <w:tcPr>
            <w:tcW w:w="1593"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орматив</w:t>
            </w:r>
          </w:p>
        </w:tc>
        <w:tc>
          <w:tcPr>
            <w:tcW w:w="2376"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Расчетная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формула</w:t>
            </w:r>
          </w:p>
        </w:tc>
        <w:tc>
          <w:tcPr>
            <w:tcW w:w="1734"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умма затрат, руб.</w:t>
            </w:r>
          </w:p>
        </w:tc>
      </w:tr>
      <w:tr w:rsidR="00E728BD" w:rsidRPr="00E728BD" w:rsidTr="0012430C">
        <w:trPr>
          <w:trHeight w:val="359"/>
        </w:trPr>
        <w:tc>
          <w:tcPr>
            <w:tcW w:w="866" w:type="dxa"/>
            <w:vMerge/>
            <w:vAlign w:val="center"/>
          </w:tcPr>
          <w:p w:rsidR="00E728BD" w:rsidRPr="00E728BD" w:rsidRDefault="00E728BD" w:rsidP="00660F21">
            <w:pPr>
              <w:ind w:firstLine="0"/>
              <w:jc w:val="left"/>
              <w:rPr>
                <w:rFonts w:eastAsia="Times New Roman"/>
                <w:bCs w:val="0"/>
                <w:szCs w:val="26"/>
                <w:lang w:eastAsia="en-US"/>
              </w:rPr>
            </w:pPr>
          </w:p>
        </w:tc>
        <w:tc>
          <w:tcPr>
            <w:tcW w:w="3070" w:type="dxa"/>
            <w:vMerge/>
            <w:vAlign w:val="center"/>
          </w:tcPr>
          <w:p w:rsidR="00E728BD" w:rsidRPr="00E728BD" w:rsidRDefault="00E728BD" w:rsidP="00660F21">
            <w:pPr>
              <w:ind w:firstLine="0"/>
              <w:jc w:val="left"/>
              <w:rPr>
                <w:rFonts w:eastAsia="Times New Roman"/>
                <w:bCs w:val="0"/>
                <w:szCs w:val="26"/>
                <w:lang w:eastAsia="en-US"/>
              </w:rPr>
            </w:pPr>
          </w:p>
        </w:tc>
        <w:tc>
          <w:tcPr>
            <w:tcW w:w="1593" w:type="dxa"/>
            <w:vMerge/>
            <w:vAlign w:val="center"/>
          </w:tcPr>
          <w:p w:rsidR="00E728BD" w:rsidRPr="00E728BD" w:rsidRDefault="00E728BD" w:rsidP="00660F21">
            <w:pPr>
              <w:ind w:firstLine="0"/>
              <w:jc w:val="left"/>
              <w:rPr>
                <w:rFonts w:eastAsia="Times New Roman"/>
                <w:bCs w:val="0"/>
                <w:szCs w:val="26"/>
                <w:lang w:eastAsia="en-US"/>
              </w:rPr>
            </w:pPr>
          </w:p>
        </w:tc>
        <w:tc>
          <w:tcPr>
            <w:tcW w:w="2376" w:type="dxa"/>
            <w:vMerge/>
            <w:vAlign w:val="center"/>
          </w:tcPr>
          <w:p w:rsidR="00E728BD" w:rsidRPr="00E728BD" w:rsidRDefault="00E728BD" w:rsidP="00660F21">
            <w:pPr>
              <w:ind w:firstLine="0"/>
              <w:jc w:val="left"/>
              <w:rPr>
                <w:rFonts w:eastAsia="Times New Roman"/>
                <w:bCs w:val="0"/>
                <w:szCs w:val="26"/>
                <w:lang w:eastAsia="en-US"/>
              </w:rPr>
            </w:pPr>
          </w:p>
        </w:tc>
        <w:tc>
          <w:tcPr>
            <w:tcW w:w="1734" w:type="dxa"/>
            <w:vMerge/>
            <w:vAlign w:val="center"/>
          </w:tcPr>
          <w:p w:rsidR="00E728BD" w:rsidRPr="00E728BD" w:rsidRDefault="00E728BD" w:rsidP="00660F21">
            <w:pPr>
              <w:ind w:firstLine="0"/>
              <w:jc w:val="left"/>
              <w:rPr>
                <w:rFonts w:eastAsia="Times New Roman"/>
                <w:bCs w:val="0"/>
                <w:szCs w:val="26"/>
                <w:lang w:eastAsia="en-US"/>
              </w:rPr>
            </w:pPr>
          </w:p>
        </w:tc>
      </w:tr>
      <w:tr w:rsidR="00E728BD" w:rsidRPr="00E728BD" w:rsidTr="0012430C">
        <w:trPr>
          <w:trHeight w:val="20"/>
        </w:trPr>
        <w:tc>
          <w:tcPr>
            <w:tcW w:w="86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w:t>
            </w:r>
          </w:p>
        </w:tc>
        <w:tc>
          <w:tcPr>
            <w:tcW w:w="3070"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w:t>
            </w:r>
          </w:p>
        </w:tc>
        <w:tc>
          <w:tcPr>
            <w:tcW w:w="1593"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w:t>
            </w:r>
          </w:p>
        </w:tc>
        <w:tc>
          <w:tcPr>
            <w:tcW w:w="237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4</w:t>
            </w:r>
          </w:p>
        </w:tc>
        <w:tc>
          <w:tcPr>
            <w:tcW w:w="1734"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5</w:t>
            </w:r>
          </w:p>
        </w:tc>
      </w:tr>
      <w:tr w:rsidR="00E728BD" w:rsidRPr="00E728BD" w:rsidTr="0012430C">
        <w:trPr>
          <w:trHeight w:val="20"/>
        </w:trPr>
        <w:tc>
          <w:tcPr>
            <w:tcW w:w="86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w:t>
            </w:r>
          </w:p>
        </w:tc>
        <w:tc>
          <w:tcPr>
            <w:tcW w:w="3070" w:type="dxa"/>
            <w:shd w:val="clear" w:color="auto" w:fill="auto"/>
            <w:vAlign w:val="center"/>
          </w:tcPr>
          <w:p w:rsidR="00E728BD" w:rsidRPr="00E728BD" w:rsidRDefault="0012430C" w:rsidP="00660F21">
            <w:pPr>
              <w:ind w:firstLine="0"/>
              <w:jc w:val="left"/>
              <w:rPr>
                <w:rFonts w:eastAsia="Times New Roman"/>
                <w:bCs w:val="0"/>
                <w:szCs w:val="26"/>
                <w:lang w:eastAsia="en-US"/>
              </w:rPr>
            </w:pPr>
            <w:r>
              <w:rPr>
                <w:rFonts w:eastAsia="Times New Roman"/>
                <w:bCs w:val="0"/>
                <w:szCs w:val="26"/>
                <w:lang w:eastAsia="en-US"/>
              </w:rPr>
              <w:t>Заработная плата</w:t>
            </w:r>
            <w:r w:rsidR="00E728BD" w:rsidRPr="00E728BD">
              <w:rPr>
                <w:rFonts w:eastAsia="Times New Roman"/>
                <w:bCs w:val="0"/>
                <w:szCs w:val="26"/>
                <w:lang w:eastAsia="en-US"/>
              </w:rPr>
              <w:t>, всего</w:t>
            </w:r>
          </w:p>
        </w:tc>
        <w:tc>
          <w:tcPr>
            <w:tcW w:w="1593"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7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34" w:type="dxa"/>
            <w:shd w:val="clear" w:color="auto" w:fill="auto"/>
            <w:vAlign w:val="center"/>
          </w:tcPr>
          <w:p w:rsidR="00E728BD" w:rsidRPr="00E728BD" w:rsidRDefault="00E728BD" w:rsidP="00660F21">
            <w:pPr>
              <w:spacing w:line="240" w:lineRule="auto"/>
              <w:ind w:firstLine="0"/>
              <w:jc w:val="left"/>
              <w:rPr>
                <w:rFonts w:eastAsia="Times New Roman"/>
                <w:bCs w:val="0"/>
                <w:szCs w:val="26"/>
              </w:rPr>
            </w:pPr>
            <w:r w:rsidRPr="00E728BD">
              <w:rPr>
                <w:rFonts w:eastAsia="Times New Roman"/>
                <w:bCs w:val="0"/>
                <w:szCs w:val="26"/>
                <w:lang w:eastAsia="en-US"/>
              </w:rPr>
              <w:t>2 842 920</w:t>
            </w:r>
          </w:p>
        </w:tc>
      </w:tr>
      <w:tr w:rsidR="00E728BD" w:rsidRPr="00E728BD" w:rsidTr="0012430C">
        <w:trPr>
          <w:trHeight w:val="20"/>
        </w:trPr>
        <w:tc>
          <w:tcPr>
            <w:tcW w:w="86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1</w:t>
            </w:r>
          </w:p>
        </w:tc>
        <w:tc>
          <w:tcPr>
            <w:tcW w:w="3070"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Основная</w:t>
            </w:r>
          </w:p>
        </w:tc>
        <w:tc>
          <w:tcPr>
            <w:tcW w:w="1593"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7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34" w:type="dxa"/>
            <w:shd w:val="clear" w:color="auto" w:fill="auto"/>
            <w:vAlign w:val="center"/>
          </w:tcPr>
          <w:p w:rsidR="00E728BD" w:rsidRPr="00E728BD" w:rsidRDefault="00E728BD" w:rsidP="00660F21">
            <w:pPr>
              <w:spacing w:line="240" w:lineRule="auto"/>
              <w:ind w:firstLine="0"/>
              <w:jc w:val="left"/>
              <w:rPr>
                <w:rFonts w:eastAsia="Times New Roman"/>
                <w:bCs w:val="0"/>
                <w:szCs w:val="26"/>
              </w:rPr>
            </w:pPr>
            <w:r w:rsidRPr="00E728BD">
              <w:rPr>
                <w:rFonts w:eastAsia="Times New Roman"/>
                <w:bCs w:val="0"/>
                <w:szCs w:val="26"/>
                <w:lang w:eastAsia="en-US"/>
              </w:rPr>
              <w:t>2 369 100</w:t>
            </w:r>
          </w:p>
        </w:tc>
      </w:tr>
      <w:tr w:rsidR="00E728BD" w:rsidRPr="00E728BD" w:rsidTr="0012430C">
        <w:trPr>
          <w:trHeight w:val="20"/>
        </w:trPr>
        <w:tc>
          <w:tcPr>
            <w:tcW w:w="86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2</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Дополнительная</w:t>
            </w:r>
          </w:p>
        </w:tc>
        <w:tc>
          <w:tcPr>
            <w:tcW w:w="1593"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7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34" w:type="dxa"/>
            <w:shd w:val="clear" w:color="auto" w:fill="auto"/>
            <w:noWrap/>
            <w:vAlign w:val="center"/>
          </w:tcPr>
          <w:p w:rsidR="00E728BD" w:rsidRPr="00E728BD" w:rsidRDefault="00E728BD" w:rsidP="00660F21">
            <w:pPr>
              <w:spacing w:line="240" w:lineRule="auto"/>
              <w:ind w:firstLine="0"/>
              <w:jc w:val="left"/>
              <w:rPr>
                <w:rFonts w:eastAsia="Times New Roman"/>
                <w:bCs w:val="0"/>
                <w:szCs w:val="26"/>
              </w:rPr>
            </w:pPr>
            <w:r w:rsidRPr="00E728BD">
              <w:rPr>
                <w:rFonts w:eastAsia="Times New Roman"/>
                <w:bCs w:val="0"/>
                <w:szCs w:val="26"/>
                <w:lang w:eastAsia="en-US"/>
              </w:rPr>
              <w:t>473 820</w:t>
            </w:r>
          </w:p>
        </w:tc>
      </w:tr>
      <w:tr w:rsidR="00E728BD" w:rsidRPr="00E728BD" w:rsidTr="0012430C">
        <w:trPr>
          <w:trHeight w:val="20"/>
        </w:trPr>
        <w:tc>
          <w:tcPr>
            <w:tcW w:w="86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Отчисления на социальные нужды</w:t>
            </w:r>
          </w:p>
        </w:tc>
        <w:tc>
          <w:tcPr>
            <w:tcW w:w="1593"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4,6 </w:t>
            </w:r>
          </w:p>
        </w:tc>
        <w:tc>
          <w:tcPr>
            <w:tcW w:w="2376" w:type="dxa"/>
            <w:shd w:val="clear" w:color="auto" w:fill="auto"/>
            <w:noWrap/>
            <w:vAlign w:val="center"/>
          </w:tcPr>
          <w:p w:rsidR="00E728BD" w:rsidRPr="00E728BD" w:rsidRDefault="00E728BD" w:rsidP="00660F21">
            <w:pPr>
              <w:spacing w:line="240" w:lineRule="auto"/>
              <w:ind w:firstLine="0"/>
              <w:jc w:val="left"/>
              <w:rPr>
                <w:rFonts w:eastAsia="Times New Roman"/>
                <w:bCs w:val="0"/>
                <w:szCs w:val="26"/>
              </w:rPr>
            </w:pPr>
            <w:r w:rsidRPr="00E728BD">
              <w:rPr>
                <w:rFonts w:eastAsia="Times New Roman"/>
                <w:bCs w:val="0"/>
                <w:szCs w:val="26"/>
                <w:lang w:eastAsia="en-US"/>
              </w:rPr>
              <w:t xml:space="preserve">2 842 920 * 34,6 / 100 </w:t>
            </w:r>
          </w:p>
        </w:tc>
        <w:tc>
          <w:tcPr>
            <w:tcW w:w="1734" w:type="dxa"/>
            <w:shd w:val="clear" w:color="auto" w:fill="auto"/>
            <w:noWrap/>
            <w:vAlign w:val="center"/>
          </w:tcPr>
          <w:p w:rsidR="00E728BD" w:rsidRPr="00E728BD" w:rsidRDefault="00E728BD" w:rsidP="00660F21">
            <w:pPr>
              <w:spacing w:line="240" w:lineRule="auto"/>
              <w:ind w:firstLine="0"/>
              <w:jc w:val="left"/>
              <w:rPr>
                <w:rFonts w:eastAsia="Times New Roman"/>
                <w:bCs w:val="0"/>
                <w:szCs w:val="26"/>
              </w:rPr>
            </w:pPr>
            <w:r w:rsidRPr="00E728BD">
              <w:rPr>
                <w:rFonts w:eastAsia="Times New Roman"/>
                <w:bCs w:val="0"/>
                <w:szCs w:val="26"/>
                <w:lang w:eastAsia="en-US"/>
              </w:rPr>
              <w:t>983 650</w:t>
            </w:r>
          </w:p>
        </w:tc>
      </w:tr>
      <w:tr w:rsidR="00E728BD" w:rsidRPr="00E728BD" w:rsidTr="00E728BD">
        <w:trPr>
          <w:trHeight w:val="20"/>
        </w:trPr>
        <w:tc>
          <w:tcPr>
            <w:tcW w:w="86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пецоборудование</w:t>
            </w:r>
          </w:p>
        </w:tc>
        <w:tc>
          <w:tcPr>
            <w:tcW w:w="3969"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е применялось</w:t>
            </w:r>
          </w:p>
        </w:tc>
        <w:tc>
          <w:tcPr>
            <w:tcW w:w="1734"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r>
      <w:tr w:rsidR="0012430C" w:rsidRPr="00E728BD" w:rsidTr="0012430C">
        <w:trPr>
          <w:trHeight w:val="20"/>
        </w:trPr>
        <w:tc>
          <w:tcPr>
            <w:tcW w:w="866" w:type="dxa"/>
            <w:shd w:val="clear" w:color="auto" w:fill="auto"/>
            <w:noWrap/>
            <w:vAlign w:val="center"/>
          </w:tcPr>
          <w:p w:rsidR="0012430C" w:rsidRPr="00E728BD" w:rsidRDefault="0012430C" w:rsidP="00660F21">
            <w:pPr>
              <w:ind w:firstLine="0"/>
              <w:jc w:val="left"/>
              <w:rPr>
                <w:rFonts w:eastAsia="Times New Roman"/>
                <w:bCs w:val="0"/>
                <w:szCs w:val="26"/>
                <w:lang w:eastAsia="en-US"/>
              </w:rPr>
            </w:pPr>
            <w:r w:rsidRPr="00E728BD">
              <w:rPr>
                <w:rFonts w:eastAsia="Times New Roman"/>
                <w:bCs w:val="0"/>
                <w:szCs w:val="26"/>
                <w:lang w:eastAsia="en-US"/>
              </w:rPr>
              <w:t>4</w:t>
            </w:r>
          </w:p>
        </w:tc>
        <w:tc>
          <w:tcPr>
            <w:tcW w:w="3070" w:type="dxa"/>
            <w:shd w:val="clear" w:color="auto" w:fill="auto"/>
            <w:noWrap/>
            <w:vAlign w:val="center"/>
          </w:tcPr>
          <w:p w:rsidR="0012430C" w:rsidRPr="00E728BD" w:rsidRDefault="0012430C" w:rsidP="00660F21">
            <w:pPr>
              <w:ind w:firstLine="0"/>
              <w:jc w:val="left"/>
              <w:rPr>
                <w:rFonts w:eastAsia="Times New Roman"/>
                <w:bCs w:val="0"/>
                <w:szCs w:val="26"/>
                <w:lang w:eastAsia="en-US"/>
              </w:rPr>
            </w:pPr>
            <w:r w:rsidRPr="00E728BD">
              <w:rPr>
                <w:rFonts w:eastAsia="Times New Roman"/>
                <w:bCs w:val="0"/>
                <w:szCs w:val="26"/>
                <w:lang w:eastAsia="en-US"/>
              </w:rPr>
              <w:t>Материалы</w:t>
            </w:r>
          </w:p>
        </w:tc>
        <w:tc>
          <w:tcPr>
            <w:tcW w:w="1593" w:type="dxa"/>
            <w:shd w:val="clear" w:color="auto" w:fill="auto"/>
            <w:noWrap/>
            <w:vAlign w:val="center"/>
          </w:tcPr>
          <w:p w:rsidR="0012430C" w:rsidRPr="00E728BD" w:rsidRDefault="00672EF1" w:rsidP="00660F21">
            <w:pPr>
              <w:ind w:firstLine="0"/>
              <w:jc w:val="left"/>
              <w:rPr>
                <w:rFonts w:eastAsia="Times New Roman"/>
                <w:bCs w:val="0"/>
                <w:szCs w:val="26"/>
                <w:lang w:eastAsia="en-US"/>
              </w:rPr>
            </w:pPr>
            <w:r>
              <w:rPr>
                <w:rFonts w:eastAsia="Times New Roman"/>
                <w:bCs w:val="0"/>
                <w:szCs w:val="26"/>
                <w:lang w:eastAsia="en-US"/>
              </w:rPr>
              <w:t>2</w:t>
            </w:r>
          </w:p>
        </w:tc>
        <w:tc>
          <w:tcPr>
            <w:tcW w:w="2376" w:type="dxa"/>
            <w:shd w:val="clear" w:color="auto" w:fill="auto"/>
            <w:vAlign w:val="center"/>
          </w:tcPr>
          <w:p w:rsidR="0012430C" w:rsidRPr="00E728BD" w:rsidRDefault="0012430C" w:rsidP="00660F21">
            <w:pPr>
              <w:ind w:firstLine="0"/>
              <w:jc w:val="left"/>
              <w:rPr>
                <w:rFonts w:eastAsia="Times New Roman"/>
                <w:bCs w:val="0"/>
                <w:szCs w:val="26"/>
                <w:lang w:eastAsia="en-US"/>
              </w:rPr>
            </w:pPr>
            <w:r w:rsidRPr="00E728BD">
              <w:rPr>
                <w:rFonts w:eastAsia="Times New Roman"/>
                <w:bCs w:val="0"/>
                <w:szCs w:val="26"/>
                <w:lang w:eastAsia="en-US"/>
              </w:rPr>
              <w:t xml:space="preserve">2 842 920 </w:t>
            </w:r>
            <w:r>
              <w:rPr>
                <w:rFonts w:eastAsia="Times New Roman"/>
                <w:bCs w:val="0"/>
                <w:szCs w:val="26"/>
                <w:lang w:eastAsia="en-US"/>
              </w:rPr>
              <w:t>* 0,02</w:t>
            </w:r>
          </w:p>
        </w:tc>
        <w:tc>
          <w:tcPr>
            <w:tcW w:w="1734" w:type="dxa"/>
            <w:shd w:val="clear" w:color="auto" w:fill="auto"/>
            <w:noWrap/>
            <w:vAlign w:val="center"/>
          </w:tcPr>
          <w:p w:rsidR="0012430C" w:rsidRPr="00E728BD" w:rsidRDefault="00672EF1" w:rsidP="00672EF1">
            <w:pPr>
              <w:spacing w:line="240" w:lineRule="auto"/>
              <w:ind w:firstLine="0"/>
              <w:jc w:val="left"/>
              <w:rPr>
                <w:rFonts w:eastAsia="Times New Roman"/>
                <w:bCs w:val="0"/>
                <w:szCs w:val="26"/>
              </w:rPr>
            </w:pPr>
            <w:r>
              <w:rPr>
                <w:szCs w:val="26"/>
              </w:rPr>
              <w:t>56</w:t>
            </w:r>
            <w:r w:rsidR="0012430C">
              <w:rPr>
                <w:szCs w:val="26"/>
              </w:rPr>
              <w:t xml:space="preserve"> </w:t>
            </w:r>
            <w:r>
              <w:rPr>
                <w:szCs w:val="26"/>
              </w:rPr>
              <w:t>858</w:t>
            </w:r>
          </w:p>
        </w:tc>
      </w:tr>
      <w:tr w:rsidR="00E728BD" w:rsidRPr="00E728BD" w:rsidTr="0012430C">
        <w:trPr>
          <w:trHeight w:val="20"/>
        </w:trPr>
        <w:tc>
          <w:tcPr>
            <w:tcW w:w="86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5</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Машинное время</w:t>
            </w:r>
          </w:p>
        </w:tc>
        <w:tc>
          <w:tcPr>
            <w:tcW w:w="1593"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w:t>
            </w:r>
          </w:p>
        </w:tc>
        <w:tc>
          <w:tcPr>
            <w:tcW w:w="237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8000 * (</w:t>
            </w:r>
            <w:r w:rsidR="0012430C">
              <w:rPr>
                <w:rFonts w:eastAsia="Times New Roman"/>
                <w:bCs w:val="0"/>
                <w:szCs w:val="26"/>
                <w:lang w:eastAsia="en-US"/>
              </w:rPr>
              <w:t>6930</w:t>
            </w:r>
            <w:r w:rsidRPr="00E728BD">
              <w:rPr>
                <w:rFonts w:eastAsia="Times New Roman"/>
                <w:bCs w:val="0"/>
                <w:szCs w:val="26"/>
                <w:lang w:eastAsia="en-US"/>
              </w:rPr>
              <w:t xml:space="preserve"> / 100) * 0,9</w:t>
            </w:r>
          </w:p>
        </w:tc>
        <w:tc>
          <w:tcPr>
            <w:tcW w:w="1734" w:type="dxa"/>
            <w:shd w:val="clear" w:color="auto" w:fill="auto"/>
            <w:noWrap/>
            <w:vAlign w:val="center"/>
          </w:tcPr>
          <w:p w:rsidR="00E728BD" w:rsidRPr="00E728BD" w:rsidRDefault="0012430C" w:rsidP="00660F21">
            <w:pPr>
              <w:spacing w:line="240" w:lineRule="auto"/>
              <w:ind w:firstLine="0"/>
              <w:jc w:val="left"/>
              <w:rPr>
                <w:rFonts w:eastAsia="Times New Roman"/>
                <w:bCs w:val="0"/>
                <w:szCs w:val="26"/>
              </w:rPr>
            </w:pPr>
            <w:r>
              <w:rPr>
                <w:szCs w:val="26"/>
              </w:rPr>
              <w:t>498 960</w:t>
            </w:r>
          </w:p>
        </w:tc>
      </w:tr>
      <w:tr w:rsidR="00E728BD" w:rsidRPr="00E728BD" w:rsidTr="00E728BD">
        <w:trPr>
          <w:trHeight w:val="20"/>
        </w:trPr>
        <w:tc>
          <w:tcPr>
            <w:tcW w:w="86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6</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аучные командировки</w:t>
            </w:r>
          </w:p>
        </w:tc>
        <w:tc>
          <w:tcPr>
            <w:tcW w:w="3969"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Не планировались</w:t>
            </w:r>
          </w:p>
        </w:tc>
        <w:tc>
          <w:tcPr>
            <w:tcW w:w="1734"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r>
    </w:tbl>
    <w:p w:rsidR="00E728BD" w:rsidRDefault="00E728BD" w:rsidP="00660F21">
      <w:pPr>
        <w:pStyle w:val="aff2"/>
        <w:tabs>
          <w:tab w:val="clear" w:pos="4820"/>
          <w:tab w:val="clear" w:pos="10206"/>
        </w:tabs>
        <w:ind w:left="426" w:right="284" w:firstLine="0"/>
        <w:jc w:val="center"/>
      </w:pPr>
      <w:r>
        <w:lastRenderedPageBreak/>
        <w:t>Продолжение таблицы 4.</w:t>
      </w:r>
      <w:r w:rsidR="00947DFF">
        <w:t>3</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070"/>
        <w:gridCol w:w="1628"/>
        <w:gridCol w:w="2341"/>
        <w:gridCol w:w="1749"/>
      </w:tblGrid>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w:t>
            </w:r>
          </w:p>
        </w:tc>
        <w:tc>
          <w:tcPr>
            <w:tcW w:w="1628"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w:t>
            </w:r>
          </w:p>
        </w:tc>
        <w:tc>
          <w:tcPr>
            <w:tcW w:w="234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4</w:t>
            </w:r>
          </w:p>
        </w:tc>
        <w:tc>
          <w:tcPr>
            <w:tcW w:w="1749"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5</w:t>
            </w:r>
          </w:p>
        </w:tc>
      </w:tr>
      <w:tr w:rsidR="00C4010F" w:rsidRPr="002A69EB" w:rsidTr="00E728BD">
        <w:trPr>
          <w:trHeight w:val="20"/>
        </w:trPr>
        <w:tc>
          <w:tcPr>
            <w:tcW w:w="851"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7</w:t>
            </w:r>
          </w:p>
        </w:tc>
        <w:tc>
          <w:tcPr>
            <w:tcW w:w="3070"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xml:space="preserve">Прочие </w:t>
            </w:r>
            <w:r w:rsidR="008A0C19">
              <w:rPr>
                <w:rFonts w:eastAsia="Times New Roman"/>
                <w:bCs w:val="0"/>
                <w:szCs w:val="26"/>
                <w:lang w:eastAsia="en-US"/>
              </w:rPr>
              <w:t xml:space="preserve">прямые </w:t>
            </w:r>
            <w:r w:rsidRPr="00E728BD">
              <w:rPr>
                <w:rFonts w:eastAsia="Times New Roman"/>
                <w:bCs w:val="0"/>
                <w:szCs w:val="26"/>
                <w:lang w:eastAsia="en-US"/>
              </w:rPr>
              <w:t>затраты</w:t>
            </w:r>
          </w:p>
        </w:tc>
        <w:tc>
          <w:tcPr>
            <w:tcW w:w="1628"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15</w:t>
            </w:r>
          </w:p>
        </w:tc>
        <w:tc>
          <w:tcPr>
            <w:tcW w:w="2341"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2 369 100 * 15 / 100</w:t>
            </w:r>
          </w:p>
        </w:tc>
        <w:tc>
          <w:tcPr>
            <w:tcW w:w="1749" w:type="dxa"/>
            <w:shd w:val="clear" w:color="auto" w:fill="auto"/>
            <w:noWrap/>
            <w:vAlign w:val="center"/>
          </w:tcPr>
          <w:p w:rsidR="00C4010F" w:rsidRPr="00E728BD" w:rsidRDefault="00C4010F" w:rsidP="00660F21">
            <w:pPr>
              <w:spacing w:line="240" w:lineRule="auto"/>
              <w:ind w:firstLine="0"/>
              <w:jc w:val="left"/>
              <w:rPr>
                <w:rFonts w:eastAsia="Times New Roman"/>
                <w:bCs w:val="0"/>
                <w:szCs w:val="26"/>
              </w:rPr>
            </w:pPr>
            <w:r w:rsidRPr="00E728BD">
              <w:rPr>
                <w:rFonts w:eastAsia="Times New Roman"/>
                <w:bCs w:val="0"/>
                <w:szCs w:val="26"/>
                <w:lang w:eastAsia="en-US"/>
              </w:rPr>
              <w:t>355 365</w:t>
            </w:r>
          </w:p>
        </w:tc>
      </w:tr>
      <w:tr w:rsidR="00C4010F" w:rsidRPr="002A69EB" w:rsidTr="00E728BD">
        <w:trPr>
          <w:trHeight w:val="20"/>
        </w:trPr>
        <w:tc>
          <w:tcPr>
            <w:tcW w:w="851"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8</w:t>
            </w:r>
          </w:p>
        </w:tc>
        <w:tc>
          <w:tcPr>
            <w:tcW w:w="3070"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Накладные расходы</w:t>
            </w:r>
          </w:p>
        </w:tc>
        <w:tc>
          <w:tcPr>
            <w:tcW w:w="1628"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50</w:t>
            </w:r>
          </w:p>
        </w:tc>
        <w:tc>
          <w:tcPr>
            <w:tcW w:w="2341"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2 369 100 * 50 / 100</w:t>
            </w:r>
          </w:p>
        </w:tc>
        <w:tc>
          <w:tcPr>
            <w:tcW w:w="1749" w:type="dxa"/>
            <w:shd w:val="clear" w:color="auto" w:fill="auto"/>
            <w:noWrap/>
            <w:vAlign w:val="center"/>
          </w:tcPr>
          <w:p w:rsidR="00C4010F" w:rsidRPr="00E728BD" w:rsidRDefault="00C4010F" w:rsidP="00660F21">
            <w:pPr>
              <w:spacing w:line="240" w:lineRule="auto"/>
              <w:ind w:firstLine="0"/>
              <w:jc w:val="left"/>
              <w:rPr>
                <w:rFonts w:eastAsia="Times New Roman"/>
                <w:bCs w:val="0"/>
                <w:szCs w:val="26"/>
              </w:rPr>
            </w:pPr>
            <w:r w:rsidRPr="00E728BD">
              <w:rPr>
                <w:rFonts w:eastAsia="Times New Roman"/>
                <w:bCs w:val="0"/>
                <w:szCs w:val="26"/>
                <w:lang w:eastAsia="en-US"/>
              </w:rPr>
              <w:t>1 184 550</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9</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умма затрат</w:t>
            </w:r>
          </w:p>
        </w:tc>
        <w:tc>
          <w:tcPr>
            <w:tcW w:w="1628"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4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55 365 +</w:t>
            </w:r>
            <w:r w:rsidR="0012430C">
              <w:rPr>
                <w:rFonts w:eastAsia="Times New Roman"/>
                <w:bCs w:val="0"/>
                <w:szCs w:val="26"/>
                <w:lang w:eastAsia="en-US"/>
              </w:rPr>
              <w:t xml:space="preserve"> </w:t>
            </w:r>
            <w:r w:rsidR="00672EF1">
              <w:rPr>
                <w:szCs w:val="26"/>
              </w:rPr>
              <w:t xml:space="preserve">56 858 </w:t>
            </w:r>
            <w:r w:rsidR="0012430C">
              <w:rPr>
                <w:szCs w:val="26"/>
              </w:rPr>
              <w:t>+</w:t>
            </w:r>
            <w:r w:rsidRPr="00E728BD">
              <w:rPr>
                <w:rFonts w:eastAsia="Times New Roman"/>
                <w:bCs w:val="0"/>
                <w:szCs w:val="26"/>
                <w:lang w:eastAsia="en-US"/>
              </w:rPr>
              <w:br/>
              <w:t>1 184 550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499 680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983 650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 842</w:t>
            </w:r>
            <w:r w:rsidR="0012430C">
              <w:rPr>
                <w:rFonts w:eastAsia="Times New Roman"/>
                <w:bCs w:val="0"/>
                <w:szCs w:val="26"/>
                <w:lang w:eastAsia="en-US"/>
              </w:rPr>
              <w:t> </w:t>
            </w:r>
            <w:r w:rsidRPr="00E728BD">
              <w:rPr>
                <w:rFonts w:eastAsia="Times New Roman"/>
                <w:bCs w:val="0"/>
                <w:szCs w:val="26"/>
                <w:lang w:eastAsia="en-US"/>
              </w:rPr>
              <w:t>920</w:t>
            </w:r>
          </w:p>
        </w:tc>
        <w:tc>
          <w:tcPr>
            <w:tcW w:w="1749" w:type="dxa"/>
            <w:shd w:val="clear" w:color="auto" w:fill="auto"/>
            <w:noWrap/>
            <w:vAlign w:val="center"/>
          </w:tcPr>
          <w:p w:rsidR="00E728BD" w:rsidRPr="00E728BD" w:rsidRDefault="0012430C" w:rsidP="00672EF1">
            <w:pPr>
              <w:spacing w:line="240" w:lineRule="auto"/>
              <w:ind w:firstLine="0"/>
              <w:jc w:val="left"/>
              <w:rPr>
                <w:rFonts w:eastAsia="Times New Roman"/>
                <w:bCs w:val="0"/>
                <w:szCs w:val="26"/>
                <w:lang w:eastAsia="en-US"/>
              </w:rPr>
            </w:pPr>
            <w:r>
              <w:rPr>
                <w:szCs w:val="26"/>
              </w:rPr>
              <w:t>5</w:t>
            </w:r>
            <w:r w:rsidR="00672EF1">
              <w:rPr>
                <w:szCs w:val="26"/>
              </w:rPr>
              <w:t> </w:t>
            </w:r>
            <w:r>
              <w:rPr>
                <w:szCs w:val="26"/>
              </w:rPr>
              <w:t>9</w:t>
            </w:r>
            <w:r w:rsidR="00672EF1">
              <w:rPr>
                <w:szCs w:val="26"/>
              </w:rPr>
              <w:t>69 685</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Затраты на освоение </w:t>
            </w:r>
            <w:r w:rsidR="00883C72" w:rsidRPr="00C4010F">
              <w:t>СОД</w:t>
            </w:r>
          </w:p>
        </w:tc>
        <w:tc>
          <w:tcPr>
            <w:tcW w:w="1628"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2341" w:type="dxa"/>
            <w:shd w:val="clear" w:color="auto" w:fill="auto"/>
            <w:noWrap/>
            <w:vAlign w:val="center"/>
          </w:tcPr>
          <w:p w:rsidR="00E728BD" w:rsidRPr="00E728BD" w:rsidRDefault="00672EF1" w:rsidP="00660F21">
            <w:pPr>
              <w:ind w:firstLine="0"/>
              <w:jc w:val="left"/>
              <w:rPr>
                <w:rFonts w:eastAsia="Times New Roman"/>
                <w:bCs w:val="0"/>
                <w:szCs w:val="26"/>
                <w:lang w:eastAsia="en-US"/>
              </w:rPr>
            </w:pPr>
            <w:r>
              <w:rPr>
                <w:szCs w:val="26"/>
              </w:rPr>
              <w:t>5 969 685</w:t>
            </w:r>
            <w:r w:rsidR="00E728BD" w:rsidRPr="00E728BD">
              <w:rPr>
                <w:rFonts w:eastAsia="Times New Roman"/>
                <w:bCs w:val="0"/>
                <w:szCs w:val="26"/>
                <w:lang w:eastAsia="en-US"/>
              </w:rPr>
              <w:t>*</w:t>
            </w:r>
            <w:r w:rsidR="00E728BD" w:rsidRPr="00E728BD">
              <w:rPr>
                <w:rFonts w:eastAsia="Times New Roman"/>
                <w:bCs w:val="0"/>
                <w:szCs w:val="26"/>
                <w:lang w:eastAsia="en-US"/>
              </w:rPr>
              <w:br/>
              <w:t>10 / 100</w:t>
            </w:r>
          </w:p>
        </w:tc>
        <w:tc>
          <w:tcPr>
            <w:tcW w:w="1749" w:type="dxa"/>
            <w:shd w:val="clear" w:color="auto" w:fill="auto"/>
            <w:noWrap/>
            <w:vAlign w:val="center"/>
          </w:tcPr>
          <w:p w:rsidR="00E728BD" w:rsidRPr="00E728BD" w:rsidRDefault="0012430C" w:rsidP="00672EF1">
            <w:pPr>
              <w:spacing w:line="240" w:lineRule="auto"/>
              <w:ind w:firstLine="0"/>
              <w:jc w:val="left"/>
              <w:rPr>
                <w:rFonts w:eastAsia="Times New Roman"/>
                <w:bCs w:val="0"/>
                <w:szCs w:val="26"/>
              </w:rPr>
            </w:pPr>
            <w:r>
              <w:rPr>
                <w:szCs w:val="26"/>
              </w:rPr>
              <w:t>59</w:t>
            </w:r>
            <w:r w:rsidR="00672EF1">
              <w:rPr>
                <w:szCs w:val="26"/>
              </w:rPr>
              <w:t>6 968</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1</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Затраты на сопровождение</w:t>
            </w:r>
          </w:p>
        </w:tc>
        <w:tc>
          <w:tcPr>
            <w:tcW w:w="1628"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2341" w:type="dxa"/>
            <w:shd w:val="clear" w:color="auto" w:fill="auto"/>
            <w:noWrap/>
            <w:vAlign w:val="center"/>
          </w:tcPr>
          <w:p w:rsidR="00E728BD" w:rsidRPr="00E728BD" w:rsidRDefault="00672EF1" w:rsidP="00660F21">
            <w:pPr>
              <w:ind w:firstLine="0"/>
              <w:jc w:val="left"/>
              <w:rPr>
                <w:rFonts w:eastAsia="Times New Roman"/>
                <w:bCs w:val="0"/>
                <w:szCs w:val="26"/>
                <w:lang w:eastAsia="en-US"/>
              </w:rPr>
            </w:pPr>
            <w:r>
              <w:rPr>
                <w:szCs w:val="26"/>
              </w:rPr>
              <w:t xml:space="preserve">5 969 685 </w:t>
            </w:r>
            <w:r w:rsidR="00E728BD" w:rsidRPr="00E728BD">
              <w:rPr>
                <w:rFonts w:eastAsia="Times New Roman"/>
                <w:bCs w:val="0"/>
                <w:szCs w:val="26"/>
                <w:lang w:eastAsia="en-US"/>
              </w:rPr>
              <w:t>*</w:t>
            </w:r>
            <w:r w:rsidR="00E728BD" w:rsidRPr="00E728BD">
              <w:rPr>
                <w:rFonts w:eastAsia="Times New Roman"/>
                <w:bCs w:val="0"/>
                <w:szCs w:val="26"/>
                <w:lang w:eastAsia="en-US"/>
              </w:rPr>
              <w:br/>
              <w:t>10 / 100</w:t>
            </w:r>
          </w:p>
        </w:tc>
        <w:tc>
          <w:tcPr>
            <w:tcW w:w="1749" w:type="dxa"/>
            <w:shd w:val="clear" w:color="auto" w:fill="auto"/>
            <w:noWrap/>
            <w:vAlign w:val="center"/>
          </w:tcPr>
          <w:p w:rsidR="00E728BD" w:rsidRPr="00E728BD" w:rsidRDefault="00672EF1" w:rsidP="00660F21">
            <w:pPr>
              <w:spacing w:line="240" w:lineRule="auto"/>
              <w:ind w:firstLine="0"/>
              <w:jc w:val="left"/>
              <w:rPr>
                <w:rFonts w:eastAsia="Times New Roman"/>
                <w:bCs w:val="0"/>
                <w:szCs w:val="26"/>
              </w:rPr>
            </w:pPr>
            <w:r>
              <w:rPr>
                <w:szCs w:val="26"/>
              </w:rPr>
              <w:t>596 968</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2</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Полная себестоимость</w:t>
            </w:r>
          </w:p>
        </w:tc>
        <w:tc>
          <w:tcPr>
            <w:tcW w:w="1628"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41" w:type="dxa"/>
            <w:shd w:val="clear" w:color="auto" w:fill="auto"/>
            <w:noWrap/>
            <w:vAlign w:val="center"/>
          </w:tcPr>
          <w:p w:rsidR="00E728BD" w:rsidRPr="00E728BD" w:rsidRDefault="00672EF1" w:rsidP="00660F21">
            <w:pPr>
              <w:ind w:firstLine="0"/>
              <w:jc w:val="left"/>
              <w:rPr>
                <w:rFonts w:eastAsia="Times New Roman"/>
                <w:bCs w:val="0"/>
                <w:szCs w:val="26"/>
                <w:lang w:eastAsia="en-US"/>
              </w:rPr>
            </w:pPr>
            <w:r>
              <w:rPr>
                <w:szCs w:val="26"/>
              </w:rPr>
              <w:t xml:space="preserve">5 969 685 </w:t>
            </w:r>
            <w:r w:rsidR="00E728BD" w:rsidRPr="00E728BD">
              <w:rPr>
                <w:rFonts w:eastAsia="Times New Roman"/>
                <w:bCs w:val="0"/>
                <w:szCs w:val="26"/>
                <w:lang w:eastAsia="en-US"/>
              </w:rPr>
              <w:t>+</w:t>
            </w:r>
          </w:p>
          <w:p w:rsidR="00E728BD" w:rsidRPr="00E728BD" w:rsidRDefault="00672EF1" w:rsidP="00660F21">
            <w:pPr>
              <w:ind w:firstLine="0"/>
              <w:jc w:val="left"/>
              <w:rPr>
                <w:rFonts w:eastAsia="Times New Roman"/>
                <w:bCs w:val="0"/>
                <w:szCs w:val="26"/>
                <w:lang w:eastAsia="en-US"/>
              </w:rPr>
            </w:pPr>
            <w:r>
              <w:rPr>
                <w:szCs w:val="26"/>
              </w:rPr>
              <w:t xml:space="preserve">596 968 </w:t>
            </w:r>
            <w:r w:rsidR="00E728BD" w:rsidRPr="00E728BD">
              <w:rPr>
                <w:rFonts w:eastAsia="Times New Roman"/>
                <w:bCs w:val="0"/>
                <w:szCs w:val="26"/>
                <w:lang w:eastAsia="en-US"/>
              </w:rPr>
              <w:t>+</w:t>
            </w:r>
          </w:p>
          <w:p w:rsidR="00E728BD" w:rsidRPr="00E728BD" w:rsidRDefault="00672EF1" w:rsidP="00660F21">
            <w:pPr>
              <w:ind w:firstLine="0"/>
              <w:jc w:val="left"/>
              <w:rPr>
                <w:rFonts w:eastAsia="Times New Roman"/>
                <w:bCs w:val="0"/>
                <w:szCs w:val="26"/>
                <w:lang w:eastAsia="en-US"/>
              </w:rPr>
            </w:pPr>
            <w:r>
              <w:rPr>
                <w:szCs w:val="26"/>
              </w:rPr>
              <w:t>596 968</w:t>
            </w:r>
          </w:p>
        </w:tc>
        <w:tc>
          <w:tcPr>
            <w:tcW w:w="1749" w:type="dxa"/>
            <w:shd w:val="clear" w:color="auto" w:fill="auto"/>
            <w:noWrap/>
            <w:vAlign w:val="center"/>
          </w:tcPr>
          <w:p w:rsidR="00E728BD" w:rsidRPr="00E728BD" w:rsidRDefault="0012430C" w:rsidP="00672EF1">
            <w:pPr>
              <w:spacing w:line="240" w:lineRule="auto"/>
              <w:ind w:firstLine="0"/>
              <w:jc w:val="left"/>
              <w:rPr>
                <w:rFonts w:eastAsia="Times New Roman"/>
                <w:bCs w:val="0"/>
                <w:szCs w:val="26"/>
              </w:rPr>
            </w:pPr>
            <w:r>
              <w:rPr>
                <w:szCs w:val="26"/>
              </w:rPr>
              <w:t>7</w:t>
            </w:r>
            <w:r w:rsidR="00672EF1">
              <w:rPr>
                <w:szCs w:val="26"/>
              </w:rPr>
              <w:t> 163 621</w:t>
            </w:r>
          </w:p>
        </w:tc>
      </w:tr>
    </w:tbl>
    <w:p w:rsidR="00E728BD" w:rsidRDefault="00E728BD" w:rsidP="00CF2887">
      <w:pPr>
        <w:ind w:firstLine="851"/>
      </w:pPr>
    </w:p>
    <w:p w:rsidR="00E728BD" w:rsidRPr="001A4FBB" w:rsidRDefault="00E728BD" w:rsidP="00660F21">
      <w:pPr>
        <w:pStyle w:val="aff2"/>
        <w:tabs>
          <w:tab w:val="clear" w:pos="4820"/>
          <w:tab w:val="clear" w:pos="10206"/>
        </w:tabs>
        <w:ind w:right="-1"/>
      </w:pPr>
      <w:r>
        <w:t xml:space="preserve">Полная себестоимость программного продукта составляет </w:t>
      </w:r>
      <w:r w:rsidR="004D2DBE">
        <w:t>7 163 600</w:t>
      </w:r>
      <w:r w:rsidR="0012430C">
        <w:t xml:space="preserve"> </w:t>
      </w:r>
      <w:r>
        <w:t>белорусских рублей.</w:t>
      </w:r>
    </w:p>
    <w:p w:rsidR="00E728BD" w:rsidRPr="00E728BD" w:rsidRDefault="00E728BD" w:rsidP="00CF2887">
      <w:pPr>
        <w:pStyle w:val="20"/>
        <w:spacing w:before="780" w:after="780"/>
        <w:ind w:firstLine="851"/>
      </w:pPr>
      <w:bookmarkStart w:id="35" w:name="_Toc417578869"/>
      <w:bookmarkStart w:id="36" w:name="_Toc420751968"/>
      <w:bookmarkStart w:id="37" w:name="_Toc453131934"/>
      <w:r w:rsidRPr="00E728BD">
        <w:t>4.4 Расчет отпускной цены и чистой прибыли</w:t>
      </w:r>
      <w:bookmarkEnd w:id="35"/>
      <w:bookmarkEnd w:id="36"/>
      <w:bookmarkEnd w:id="37"/>
    </w:p>
    <w:p w:rsidR="00E728BD" w:rsidRPr="00531B07" w:rsidRDefault="00E728BD" w:rsidP="00660F21">
      <w:pPr>
        <w:pStyle w:val="aff2"/>
        <w:ind w:right="-1"/>
      </w:pPr>
      <w:r w:rsidRPr="00531B07">
        <w:t xml:space="preserve">Для определения цены </w:t>
      </w:r>
      <w:r w:rsidR="00883C72" w:rsidRPr="00C4010F">
        <w:t>СОД</w:t>
      </w:r>
      <w:r w:rsidRPr="00531B07">
        <w:t xml:space="preserve"> необходимо рассчитать плановую прибыль.</w:t>
      </w:r>
    </w:p>
    <w:p w:rsidR="00E728BD" w:rsidRDefault="00E728BD" w:rsidP="00660F21">
      <w:pPr>
        <w:pStyle w:val="aff2"/>
        <w:ind w:right="-1"/>
      </w:pPr>
      <w:r w:rsidRPr="00531B07">
        <w:t>Плановая прибыль рассчитывается по формуле (4.</w:t>
      </w:r>
      <w:r w:rsidRPr="00153C1E">
        <w:t>1</w:t>
      </w:r>
      <w:r w:rsidRPr="00531B07">
        <w:t>3):</w:t>
      </w:r>
    </w:p>
    <w:p w:rsidR="00E728BD" w:rsidRDefault="00E728BD" w:rsidP="00CF2887">
      <w:pPr>
        <w:pStyle w:val="aff2"/>
        <w:ind w:right="284"/>
      </w:pPr>
    </w:p>
    <w:p w:rsidR="00E728BD" w:rsidRDefault="00E728BD" w:rsidP="00660F21">
      <w:pPr>
        <w:pStyle w:val="aff2"/>
        <w:tabs>
          <w:tab w:val="clear" w:pos="4820"/>
          <w:tab w:val="clear" w:pos="10206"/>
          <w:tab w:val="left" w:pos="8364"/>
        </w:tabs>
        <w:ind w:right="708"/>
        <w:jc w:val="left"/>
      </w:pPr>
      <w:r w:rsidRPr="00090761">
        <w:rPr>
          <w:position w:val="-24"/>
        </w:rPr>
        <w:object w:dxaOrig="1340" w:dyaOrig="620">
          <v:shape id="_x0000_i1037" type="#_x0000_t75" style="width:66.5pt;height:31pt" o:ole="">
            <v:imagedata r:id="rId115" o:title=""/>
          </v:shape>
          <o:OLEObject Type="Embed" ProgID="Equation.3" ShapeID="_x0000_i1037" DrawAspect="Content" ObjectID="_1527627019" r:id="rId116"/>
        </w:object>
      </w:r>
      <w:r>
        <w:t>,</w:t>
      </w:r>
      <w:r w:rsidRPr="00586A2A">
        <w:tab/>
      </w:r>
      <w:r>
        <w:t>(4.</w:t>
      </w:r>
      <w:r w:rsidRPr="00594AF1">
        <w:t>1</w:t>
      </w:r>
      <w:r>
        <w:t>3)</w:t>
      </w:r>
    </w:p>
    <w:p w:rsidR="00E728BD" w:rsidRDefault="00E728BD" w:rsidP="00CF2887">
      <w:pPr>
        <w:pStyle w:val="aff2"/>
        <w:ind w:right="284"/>
      </w:pPr>
    </w:p>
    <w:p w:rsidR="00660F21" w:rsidRDefault="00E728BD" w:rsidP="00660F21">
      <w:pPr>
        <w:pStyle w:val="aff2"/>
        <w:ind w:right="284"/>
      </w:pPr>
      <w:r>
        <w:t xml:space="preserve">где </w:t>
      </w:r>
      <w:r>
        <w:rPr>
          <w:i/>
          <w:lang w:val="en-US"/>
        </w:rPr>
        <w:t>R</w:t>
      </w:r>
      <w:r w:rsidRPr="00531B07">
        <w:t xml:space="preserve"> – уровень рентабельности</w:t>
      </w:r>
      <w:r w:rsidRPr="00594AF1">
        <w:t xml:space="preserve"> </w:t>
      </w:r>
      <w:r w:rsidR="00883C72" w:rsidRPr="00C4010F">
        <w:t>СОД</w:t>
      </w:r>
      <w:r w:rsidRPr="00531B07">
        <w:t>.</w:t>
      </w:r>
      <w:r>
        <w:t xml:space="preserve"> </w:t>
      </w:r>
    </w:p>
    <w:p w:rsidR="00E728BD" w:rsidRPr="00531B07" w:rsidRDefault="00E728BD" w:rsidP="00660F21">
      <w:pPr>
        <w:pStyle w:val="aff2"/>
        <w:ind w:right="-1"/>
      </w:pPr>
      <w:r>
        <w:t>В данном дипломном проекте у</w:t>
      </w:r>
      <w:r w:rsidRPr="00206135">
        <w:t xml:space="preserve">ровень рентабельности </w:t>
      </w:r>
      <w:r>
        <w:t xml:space="preserve">принимается </w:t>
      </w:r>
      <w:r w:rsidR="00660F21">
        <w:br/>
      </w:r>
      <w:r>
        <w:t>равным 3</w:t>
      </w:r>
      <w:r w:rsidRPr="00A854C9">
        <w:t>0</w:t>
      </w:r>
      <w:r w:rsidRPr="00206135">
        <w:t>%.</w:t>
      </w:r>
    </w:p>
    <w:p w:rsidR="00E728BD" w:rsidRDefault="00E728BD" w:rsidP="00660F21">
      <w:pPr>
        <w:pStyle w:val="aff2"/>
        <w:ind w:right="-1"/>
      </w:pPr>
      <w:r w:rsidRPr="00D522E9">
        <w:t xml:space="preserve">После расчета прибыли от реализации определяется прогнозируемая цена </w:t>
      </w:r>
      <w:r w:rsidR="00883C72" w:rsidRPr="00C4010F">
        <w:t>СОД</w:t>
      </w:r>
      <w:r w:rsidRPr="00D522E9">
        <w:t xml:space="preserve"> без налогов</w:t>
      </w:r>
      <w:r>
        <w:t xml:space="preserve"> по формуле (4.14)</w:t>
      </w:r>
      <w:r w:rsidRPr="00D522E9">
        <w:t>:</w:t>
      </w:r>
    </w:p>
    <w:p w:rsidR="00E728BD" w:rsidRDefault="00E728BD" w:rsidP="00660F21">
      <w:pPr>
        <w:pStyle w:val="aff2"/>
        <w:tabs>
          <w:tab w:val="clear" w:pos="4820"/>
          <w:tab w:val="clear" w:pos="10206"/>
          <w:tab w:val="left" w:pos="8364"/>
        </w:tabs>
        <w:ind w:right="708"/>
        <w:jc w:val="left"/>
      </w:pPr>
      <w:r w:rsidRPr="00090761">
        <w:rPr>
          <w:position w:val="-12"/>
        </w:rPr>
        <w:object w:dxaOrig="1320" w:dyaOrig="360">
          <v:shape id="_x0000_i1038" type="#_x0000_t75" style="width:65.5pt;height:18.5pt" o:ole="">
            <v:imagedata r:id="rId117" o:title=""/>
          </v:shape>
          <o:OLEObject Type="Embed" ProgID="Equation.3" ShapeID="_x0000_i1038" DrawAspect="Content" ObjectID="_1527627020" r:id="rId118"/>
        </w:object>
      </w:r>
      <w:r w:rsidRPr="0048048E">
        <w:t>,</w:t>
      </w:r>
      <w:r w:rsidRPr="00F13FC2">
        <w:tab/>
      </w:r>
      <w:r>
        <w:t>(4.14)</w:t>
      </w:r>
    </w:p>
    <w:p w:rsidR="00E728BD" w:rsidRDefault="00E728BD" w:rsidP="00CF2887">
      <w:pPr>
        <w:pStyle w:val="aff2"/>
        <w:ind w:right="284"/>
      </w:pPr>
    </w:p>
    <w:p w:rsidR="00E728BD" w:rsidRDefault="00E728BD" w:rsidP="00CF2887">
      <w:pPr>
        <w:pStyle w:val="aff2"/>
        <w:ind w:right="284"/>
      </w:pPr>
      <w:r>
        <w:lastRenderedPageBreak/>
        <w:t xml:space="preserve">где </w:t>
      </w:r>
      <w:r w:rsidRPr="00E728BD">
        <w:rPr>
          <w:i/>
        </w:rPr>
        <w:t>С</w:t>
      </w:r>
      <w:r w:rsidRPr="00E728BD">
        <w:rPr>
          <w:i/>
          <w:vertAlign w:val="subscript"/>
        </w:rPr>
        <w:t>п</w:t>
      </w:r>
      <w:r w:rsidRPr="00E728BD">
        <w:rPr>
          <w:i/>
        </w:rPr>
        <w:t xml:space="preserve"> </w:t>
      </w:r>
      <w:r>
        <w:t>– полная себестоимость программного продукта, бел. руб;</w:t>
      </w:r>
    </w:p>
    <w:p w:rsidR="00E728BD" w:rsidRPr="00594AF1" w:rsidRDefault="00E728BD" w:rsidP="00660F21">
      <w:pPr>
        <w:pStyle w:val="aff2"/>
        <w:ind w:right="284" w:firstLine="1276"/>
      </w:pPr>
      <w:r w:rsidRPr="00E728BD">
        <w:rPr>
          <w:i/>
        </w:rPr>
        <w:t>П</w:t>
      </w:r>
      <w:r>
        <w:t xml:space="preserve"> – плановая </w:t>
      </w:r>
      <w:r w:rsidRPr="00531B07">
        <w:t>прибыль</w:t>
      </w:r>
      <w:r>
        <w:t xml:space="preserve"> от реализации </w:t>
      </w:r>
      <w:r w:rsidR="00883C72" w:rsidRPr="00C4010F">
        <w:t>СОД</w:t>
      </w:r>
      <w:r>
        <w:t>, бел. руб.</w:t>
      </w:r>
    </w:p>
    <w:p w:rsidR="00E728BD" w:rsidRDefault="00E728BD" w:rsidP="00660F21">
      <w:pPr>
        <w:pStyle w:val="aff2"/>
        <w:ind w:right="-1"/>
      </w:pPr>
      <w:r w:rsidRPr="00531B07">
        <w:t xml:space="preserve">Отпускная цена (цена реализации) </w:t>
      </w:r>
      <w:r w:rsidR="00883C72" w:rsidRPr="00C4010F">
        <w:t>СОД</w:t>
      </w:r>
      <w:r w:rsidRPr="00531B07">
        <w:t xml:space="preserve"> включает налог на добавленную стоимость </w:t>
      </w:r>
      <w:r>
        <w:t>и</w:t>
      </w:r>
      <w:r w:rsidRPr="00531B07">
        <w:t xml:space="preserve"> рассчитывается по формуле (4.</w:t>
      </w:r>
      <w:r>
        <w:t>1</w:t>
      </w:r>
      <w:r w:rsidRPr="00531B07">
        <w:t>5):</w:t>
      </w:r>
    </w:p>
    <w:p w:rsidR="00E728BD" w:rsidRDefault="00E728BD" w:rsidP="00CF2887">
      <w:pPr>
        <w:pStyle w:val="aff2"/>
        <w:ind w:right="284"/>
        <w:jc w:val="left"/>
      </w:pPr>
    </w:p>
    <w:p w:rsidR="00E728BD" w:rsidRDefault="00E728BD" w:rsidP="00660F21">
      <w:pPr>
        <w:pStyle w:val="aff2"/>
        <w:tabs>
          <w:tab w:val="clear" w:pos="4820"/>
          <w:tab w:val="clear" w:pos="10206"/>
          <w:tab w:val="left" w:pos="8364"/>
        </w:tabs>
        <w:ind w:right="708"/>
        <w:jc w:val="left"/>
      </w:pPr>
      <w:r w:rsidRPr="00594AF1">
        <w:rPr>
          <w:position w:val="-12"/>
        </w:rPr>
        <w:object w:dxaOrig="2079" w:dyaOrig="360">
          <v:shape id="_x0000_i1039" type="#_x0000_t75" style="width:104pt;height:18.5pt" o:ole="">
            <v:imagedata r:id="rId119" o:title=""/>
          </v:shape>
          <o:OLEObject Type="Embed" ProgID="Equation.3" ShapeID="_x0000_i1039" DrawAspect="Content" ObjectID="_1527627021" r:id="rId120"/>
        </w:object>
      </w:r>
      <w:r w:rsidRPr="0048048E">
        <w:t>,</w:t>
      </w:r>
      <w:r>
        <w:tab/>
        <w:t>(4.15)</w:t>
      </w:r>
    </w:p>
    <w:p w:rsidR="00E728BD" w:rsidRDefault="00E728BD" w:rsidP="00CF2887">
      <w:pPr>
        <w:pStyle w:val="aff2"/>
        <w:tabs>
          <w:tab w:val="clear" w:pos="4820"/>
          <w:tab w:val="clear" w:pos="10206"/>
        </w:tabs>
        <w:ind w:right="284"/>
        <w:jc w:val="right"/>
      </w:pPr>
    </w:p>
    <w:p w:rsidR="00E728BD" w:rsidRDefault="00E728BD" w:rsidP="00CF2887">
      <w:pPr>
        <w:pStyle w:val="aff2"/>
        <w:ind w:right="284"/>
      </w:pPr>
      <w:r>
        <w:t xml:space="preserve">где </w:t>
      </w:r>
      <w:r w:rsidRPr="00E728BD">
        <w:rPr>
          <w:i/>
        </w:rPr>
        <w:t>С</w:t>
      </w:r>
      <w:r w:rsidRPr="00E728BD">
        <w:rPr>
          <w:i/>
          <w:vertAlign w:val="subscript"/>
        </w:rPr>
        <w:t>п</w:t>
      </w:r>
      <w:r w:rsidRPr="00E728BD">
        <w:rPr>
          <w:i/>
        </w:rPr>
        <w:t xml:space="preserve"> </w:t>
      </w:r>
      <w:r>
        <w:t>– полная себестоимость программного продукта, бел. руб;</w:t>
      </w:r>
    </w:p>
    <w:p w:rsidR="00E728BD" w:rsidRDefault="00E728BD" w:rsidP="00660F21">
      <w:pPr>
        <w:pStyle w:val="aff2"/>
        <w:ind w:right="284" w:firstLine="1276"/>
      </w:pPr>
      <w:r w:rsidRPr="00E728BD">
        <w:rPr>
          <w:i/>
        </w:rPr>
        <w:t>П</w:t>
      </w:r>
      <w:r>
        <w:t xml:space="preserve"> – плановая </w:t>
      </w:r>
      <w:r w:rsidRPr="00531B07">
        <w:t>прибыль</w:t>
      </w:r>
      <w:r>
        <w:t xml:space="preserve"> от реализации </w:t>
      </w:r>
      <w:r w:rsidR="00883C72" w:rsidRPr="00C4010F">
        <w:t>СОД</w:t>
      </w:r>
      <w:r>
        <w:t>, бел. руб.</w:t>
      </w:r>
    </w:p>
    <w:p w:rsidR="00E728BD" w:rsidRDefault="00E728BD" w:rsidP="00CF2887">
      <w:pPr>
        <w:pStyle w:val="aff2"/>
        <w:ind w:right="284"/>
      </w:pPr>
      <w:r w:rsidRPr="00E728BD">
        <w:rPr>
          <w:i/>
        </w:rPr>
        <w:t>НДС</w:t>
      </w:r>
      <w:r>
        <w:t xml:space="preserve"> – налог на добавленную стоимость, рассчитывается по формуле:</w:t>
      </w:r>
    </w:p>
    <w:p w:rsidR="00E728BD" w:rsidRDefault="00E728BD" w:rsidP="00CF2887">
      <w:pPr>
        <w:pStyle w:val="aff2"/>
        <w:ind w:right="284"/>
      </w:pPr>
    </w:p>
    <w:p w:rsidR="00E728BD" w:rsidRPr="00594AF1" w:rsidRDefault="00E728BD" w:rsidP="00660F21">
      <w:pPr>
        <w:pStyle w:val="aff2"/>
        <w:tabs>
          <w:tab w:val="clear" w:pos="4820"/>
          <w:tab w:val="clear" w:pos="10206"/>
          <w:tab w:val="left" w:pos="0"/>
          <w:tab w:val="left" w:pos="8364"/>
        </w:tabs>
        <w:ind w:right="708"/>
        <w:jc w:val="left"/>
      </w:pPr>
      <w:r w:rsidRPr="00594AF1">
        <w:rPr>
          <w:position w:val="-12"/>
        </w:rPr>
        <w:object w:dxaOrig="2380" w:dyaOrig="360">
          <v:shape id="_x0000_i1040" type="#_x0000_t75" style="width:119.5pt;height:18.5pt" o:ole="">
            <v:imagedata r:id="rId121" o:title=""/>
          </v:shape>
          <o:OLEObject Type="Embed" ProgID="Equation.3" ShapeID="_x0000_i1040" DrawAspect="Content" ObjectID="_1527627022" r:id="rId122"/>
        </w:object>
      </w:r>
      <w:r>
        <w:tab/>
        <w:t>(4.16)</w:t>
      </w:r>
    </w:p>
    <w:p w:rsidR="00E728BD" w:rsidRDefault="00E728BD" w:rsidP="00CF2887">
      <w:pPr>
        <w:pStyle w:val="aff2"/>
        <w:ind w:right="284"/>
      </w:pPr>
    </w:p>
    <w:p w:rsidR="00E728BD" w:rsidRDefault="00E728BD" w:rsidP="00CF2887">
      <w:pPr>
        <w:pStyle w:val="aff2"/>
        <w:ind w:right="284"/>
      </w:pPr>
      <w:r>
        <w:t xml:space="preserve">где </w:t>
      </w:r>
      <w:r w:rsidRPr="00E728BD">
        <w:rPr>
          <w:i/>
        </w:rPr>
        <w:t>Ц</w:t>
      </w:r>
      <w:r w:rsidRPr="00E728BD">
        <w:rPr>
          <w:i/>
          <w:vertAlign w:val="subscript"/>
        </w:rPr>
        <w:t>п</w:t>
      </w:r>
      <w:r w:rsidRPr="00E728BD">
        <w:rPr>
          <w:i/>
        </w:rPr>
        <w:t xml:space="preserve"> </w:t>
      </w:r>
      <w:r>
        <w:t>– прогнозируемая цена, бел. руб;</w:t>
      </w:r>
    </w:p>
    <w:p w:rsidR="00E728BD" w:rsidRPr="00594AF1" w:rsidRDefault="00E728BD" w:rsidP="00660F21">
      <w:pPr>
        <w:pStyle w:val="aff2"/>
        <w:ind w:right="-1" w:firstLine="1276"/>
      </w:pPr>
      <w:r w:rsidRPr="00E728BD">
        <w:rPr>
          <w:i/>
        </w:rPr>
        <w:t xml:space="preserve">НДС </w:t>
      </w:r>
      <w:r>
        <w:t xml:space="preserve">– налог на добавленную стоимость, в настоящее время </w:t>
      </w:r>
      <w:r w:rsidR="00660F21">
        <w:br/>
      </w:r>
      <w:r>
        <w:t>составляет 20%.</w:t>
      </w:r>
    </w:p>
    <w:p w:rsidR="00E728BD" w:rsidRDefault="00E728BD" w:rsidP="00660F21">
      <w:pPr>
        <w:pStyle w:val="aff2"/>
        <w:ind w:right="-1"/>
      </w:pPr>
      <w:r w:rsidRPr="00B2576A">
        <w:t xml:space="preserve">Прибыль от реализации </w:t>
      </w:r>
      <w:r w:rsidR="00883C72" w:rsidRPr="00C4010F">
        <w:t>СОД</w:t>
      </w:r>
      <w:r w:rsidRPr="00B2576A">
        <w:t xml:space="preserve"> за вычетом налога на прибыль (</w:t>
      </w:r>
      <w:r w:rsidRPr="00166C08">
        <w:rPr>
          <w:i/>
        </w:rPr>
        <w:t>П</w:t>
      </w:r>
      <w:r w:rsidRPr="00166C08">
        <w:rPr>
          <w:i/>
          <w:vertAlign w:val="subscript"/>
        </w:rPr>
        <w:t>ч</w:t>
      </w:r>
      <w:r w:rsidRPr="00B2576A">
        <w:t xml:space="preserve">) является чистой прибылью, остается организации разработчику и представляет собой </w:t>
      </w:r>
      <w:r>
        <w:t>экономический эффект</w:t>
      </w:r>
      <w:r w:rsidRPr="00B2576A">
        <w:t xml:space="preserve"> от создания нового программного продукта</w:t>
      </w:r>
      <w:r>
        <w:t>:</w:t>
      </w:r>
    </w:p>
    <w:p w:rsidR="00E728BD" w:rsidRDefault="00E728BD" w:rsidP="00CF2887">
      <w:pPr>
        <w:pStyle w:val="aff2"/>
        <w:ind w:right="284"/>
      </w:pPr>
    </w:p>
    <w:p w:rsidR="00E728BD" w:rsidRDefault="00E728BD" w:rsidP="00660F21">
      <w:pPr>
        <w:pStyle w:val="aff2"/>
        <w:tabs>
          <w:tab w:val="clear" w:pos="4820"/>
          <w:tab w:val="clear" w:pos="10206"/>
          <w:tab w:val="left" w:pos="8364"/>
        </w:tabs>
        <w:ind w:right="708"/>
        <w:jc w:val="left"/>
      </w:pPr>
      <w:r w:rsidRPr="00090761">
        <w:rPr>
          <w:position w:val="-28"/>
        </w:rPr>
        <w:object w:dxaOrig="1880" w:dyaOrig="680">
          <v:shape id="_x0000_i1041" type="#_x0000_t75" style="width:93.5pt;height:33.5pt" o:ole="">
            <v:imagedata r:id="rId123" o:title=""/>
          </v:shape>
          <o:OLEObject Type="Embed" ProgID="Equation.3" ShapeID="_x0000_i1041" DrawAspect="Content" ObjectID="_1527627023" r:id="rId124"/>
        </w:object>
      </w:r>
      <w:r>
        <w:t>,</w:t>
      </w:r>
      <w:r>
        <w:tab/>
        <w:t xml:space="preserve"> (4.17)</w:t>
      </w:r>
    </w:p>
    <w:p w:rsidR="00E728BD" w:rsidRDefault="00E728BD" w:rsidP="00CF2887">
      <w:pPr>
        <w:pStyle w:val="aff2"/>
        <w:ind w:right="284"/>
      </w:pPr>
    </w:p>
    <w:p w:rsidR="00E728BD" w:rsidRDefault="00E728BD" w:rsidP="00CF2887">
      <w:pPr>
        <w:pStyle w:val="aff2"/>
        <w:ind w:right="284"/>
      </w:pPr>
      <w:r>
        <w:t xml:space="preserve">где </w:t>
      </w:r>
      <w:r w:rsidRPr="00E728BD">
        <w:rPr>
          <w:i/>
        </w:rPr>
        <w:t xml:space="preserve">П </w:t>
      </w:r>
      <w:r>
        <w:t xml:space="preserve">– плановая </w:t>
      </w:r>
      <w:r w:rsidRPr="00531B07">
        <w:t>прибыль</w:t>
      </w:r>
      <w:r>
        <w:t xml:space="preserve"> от реализации </w:t>
      </w:r>
      <w:r w:rsidR="00883C72" w:rsidRPr="00C4010F">
        <w:t>СОД</w:t>
      </w:r>
      <w:r>
        <w:t>, бел. руб.</w:t>
      </w:r>
    </w:p>
    <w:p w:rsidR="00E728BD" w:rsidRPr="00594AF1" w:rsidRDefault="00E728BD" w:rsidP="00660F21">
      <w:pPr>
        <w:pStyle w:val="aff2"/>
        <w:ind w:right="284" w:firstLine="1276"/>
      </w:pPr>
      <w:r w:rsidRPr="00E728BD">
        <w:rPr>
          <w:i/>
        </w:rPr>
        <w:t>Н</w:t>
      </w:r>
      <w:r w:rsidRPr="00E728BD">
        <w:rPr>
          <w:i/>
          <w:vertAlign w:val="subscript"/>
        </w:rPr>
        <w:t>п</w:t>
      </w:r>
      <w:r>
        <w:t xml:space="preserve"> – ставка налога на прибыль (в настоящее время 18%).</w:t>
      </w:r>
    </w:p>
    <w:p w:rsidR="00E728BD" w:rsidRDefault="00E728BD" w:rsidP="00CF2887">
      <w:pPr>
        <w:pStyle w:val="aff2"/>
        <w:ind w:right="284"/>
      </w:pPr>
      <w:r>
        <w:t xml:space="preserve">Все расчеты цены и прибыли по </w:t>
      </w:r>
      <w:r w:rsidR="00883C72" w:rsidRPr="00C4010F">
        <w:t>СОД</w:t>
      </w:r>
      <w:r>
        <w:t xml:space="preserve"> сведены в таблицу 4.4.</w:t>
      </w:r>
    </w:p>
    <w:p w:rsidR="00E728BD" w:rsidRDefault="00E728BD" w:rsidP="00CF2887">
      <w:pPr>
        <w:ind w:firstLine="851"/>
      </w:pPr>
    </w:p>
    <w:p w:rsidR="00E728BD" w:rsidRDefault="00E728BD" w:rsidP="00CF2887">
      <w:pPr>
        <w:pStyle w:val="aff2"/>
        <w:ind w:right="284"/>
        <w:jc w:val="center"/>
      </w:pPr>
      <w:r>
        <w:t xml:space="preserve">Таблица 4.4 – Расчет цены и прибыли по </w:t>
      </w:r>
      <w:r w:rsidR="007E1BC2" w:rsidRPr="00C4010F">
        <w:t>СОД</w:t>
      </w:r>
    </w:p>
    <w:tbl>
      <w:tblPr>
        <w:tblW w:w="9639" w:type="dxa"/>
        <w:tblInd w:w="108" w:type="dxa"/>
        <w:tblLook w:val="0000" w:firstRow="0" w:lastRow="0" w:firstColumn="0" w:lastColumn="0" w:noHBand="0" w:noVBand="0"/>
      </w:tblPr>
      <w:tblGrid>
        <w:gridCol w:w="495"/>
        <w:gridCol w:w="2057"/>
        <w:gridCol w:w="1420"/>
        <w:gridCol w:w="3435"/>
        <w:gridCol w:w="2268"/>
      </w:tblGrid>
      <w:tr w:rsidR="00E728BD" w:rsidRPr="00E728BD" w:rsidTr="00E728BD">
        <w:trPr>
          <w:trHeight w:val="299"/>
        </w:trPr>
        <w:tc>
          <w:tcPr>
            <w:tcW w:w="516"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 пп</w:t>
            </w:r>
          </w:p>
        </w:tc>
        <w:tc>
          <w:tcPr>
            <w:tcW w:w="200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Наименование статей затрат</w:t>
            </w:r>
          </w:p>
        </w:tc>
        <w:tc>
          <w:tcPr>
            <w:tcW w:w="142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Норматив</w:t>
            </w:r>
          </w:p>
        </w:tc>
        <w:tc>
          <w:tcPr>
            <w:tcW w:w="343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Расчетная формула</w:t>
            </w:r>
          </w:p>
        </w:tc>
        <w:tc>
          <w:tcPr>
            <w:tcW w:w="226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Сумма затрат, руб.</w:t>
            </w:r>
          </w:p>
        </w:tc>
      </w:tr>
      <w:tr w:rsidR="00E728BD" w:rsidRPr="00E728BD" w:rsidTr="00E728BD">
        <w:trPr>
          <w:trHeight w:val="299"/>
        </w:trPr>
        <w:tc>
          <w:tcPr>
            <w:tcW w:w="516" w:type="dxa"/>
            <w:vMerge/>
            <w:tcBorders>
              <w:top w:val="single" w:sz="4" w:space="0" w:color="auto"/>
              <w:left w:val="single" w:sz="4" w:space="0" w:color="auto"/>
              <w:bottom w:val="single" w:sz="4" w:space="0" w:color="000000"/>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2000"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1420"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3435"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2268"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1</w:t>
            </w:r>
          </w:p>
        </w:tc>
        <w:tc>
          <w:tcPr>
            <w:tcW w:w="200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 xml:space="preserve">Полная </w:t>
            </w:r>
            <w:r w:rsidRPr="00E728BD">
              <w:rPr>
                <w:rFonts w:eastAsia="Times New Roman"/>
                <w:bCs w:val="0"/>
                <w:szCs w:val="26"/>
                <w:lang w:eastAsia="en-US"/>
              </w:rPr>
              <w:br/>
              <w:t>себестоимость</w:t>
            </w:r>
          </w:p>
        </w:tc>
        <w:tc>
          <w:tcPr>
            <w:tcW w:w="142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35"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2268" w:type="dxa"/>
            <w:tcBorders>
              <w:top w:val="nil"/>
              <w:left w:val="nil"/>
              <w:bottom w:val="single" w:sz="4" w:space="0" w:color="auto"/>
              <w:right w:val="single" w:sz="4" w:space="0" w:color="auto"/>
            </w:tcBorders>
            <w:shd w:val="clear" w:color="auto" w:fill="auto"/>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7</w:t>
            </w:r>
            <w:r>
              <w:t> </w:t>
            </w:r>
            <w:r>
              <w:rPr>
                <w:szCs w:val="26"/>
              </w:rPr>
              <w:t>163</w:t>
            </w:r>
            <w:r>
              <w:t xml:space="preserve"> 600</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2</w:t>
            </w:r>
          </w:p>
        </w:tc>
        <w:tc>
          <w:tcPr>
            <w:tcW w:w="200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Прибыль</w:t>
            </w:r>
          </w:p>
        </w:tc>
        <w:tc>
          <w:tcPr>
            <w:tcW w:w="142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30</w:t>
            </w:r>
          </w:p>
        </w:tc>
        <w:tc>
          <w:tcPr>
            <w:tcW w:w="3435" w:type="dxa"/>
            <w:tcBorders>
              <w:top w:val="nil"/>
              <w:left w:val="nil"/>
              <w:bottom w:val="nil"/>
              <w:right w:val="nil"/>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7</w:t>
            </w:r>
            <w:r>
              <w:t> </w:t>
            </w:r>
            <w:r>
              <w:rPr>
                <w:szCs w:val="26"/>
              </w:rPr>
              <w:t>163</w:t>
            </w:r>
            <w:r>
              <w:t xml:space="preserve"> 600 </w:t>
            </w:r>
            <w:r w:rsidR="00E728BD" w:rsidRPr="00E728BD">
              <w:rPr>
                <w:rFonts w:eastAsia="Times New Roman"/>
                <w:bCs w:val="0"/>
                <w:szCs w:val="26"/>
                <w:lang w:eastAsia="en-US"/>
              </w:rPr>
              <w:t>* 30 / 100</w:t>
            </w:r>
          </w:p>
        </w:tc>
        <w:tc>
          <w:tcPr>
            <w:tcW w:w="2268"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883C72" w:rsidP="004D2DBE">
            <w:pPr>
              <w:spacing w:line="240" w:lineRule="auto"/>
              <w:ind w:firstLine="0"/>
              <w:jc w:val="left"/>
              <w:rPr>
                <w:rFonts w:eastAsia="Times New Roman"/>
                <w:bCs w:val="0"/>
                <w:szCs w:val="26"/>
              </w:rPr>
            </w:pPr>
            <w:r>
              <w:rPr>
                <w:szCs w:val="26"/>
              </w:rPr>
              <w:t xml:space="preserve">2 </w:t>
            </w:r>
            <w:r w:rsidR="004D2DBE">
              <w:rPr>
                <w:szCs w:val="26"/>
              </w:rPr>
              <w:t>149</w:t>
            </w:r>
            <w:r>
              <w:rPr>
                <w:szCs w:val="26"/>
              </w:rPr>
              <w:t xml:space="preserve"> </w:t>
            </w:r>
            <w:r w:rsidR="004D2DBE">
              <w:rPr>
                <w:szCs w:val="26"/>
              </w:rPr>
              <w:t>086</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3</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rFonts w:eastAsia="Times New Roman"/>
                <w:bCs w:val="0"/>
                <w:szCs w:val="26"/>
                <w:lang w:eastAsia="en-US"/>
              </w:rPr>
              <w:t>Прогнозируемая цена</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35" w:type="dxa"/>
            <w:tcBorders>
              <w:top w:val="single" w:sz="4" w:space="0" w:color="auto"/>
              <w:left w:val="nil"/>
              <w:bottom w:val="single" w:sz="4" w:space="0" w:color="auto"/>
              <w:right w:val="single" w:sz="4" w:space="0" w:color="auto"/>
            </w:tcBorders>
            <w:shd w:val="clear" w:color="auto" w:fill="auto"/>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7</w:t>
            </w:r>
            <w:r>
              <w:t> </w:t>
            </w:r>
            <w:r>
              <w:rPr>
                <w:szCs w:val="26"/>
              </w:rPr>
              <w:t>163</w:t>
            </w:r>
            <w:r>
              <w:t xml:space="preserve"> 600 </w:t>
            </w:r>
            <w:r w:rsidR="00E728BD" w:rsidRPr="00E728BD">
              <w:rPr>
                <w:rFonts w:eastAsia="Times New Roman"/>
                <w:bCs w:val="0"/>
                <w:szCs w:val="26"/>
                <w:lang w:eastAsia="en-US"/>
              </w:rPr>
              <w:t xml:space="preserve">+ </w:t>
            </w:r>
            <w:r>
              <w:rPr>
                <w:szCs w:val="26"/>
              </w:rPr>
              <w:t>2 149 086</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883C72" w:rsidP="004D2DBE">
            <w:pPr>
              <w:spacing w:line="240" w:lineRule="auto"/>
              <w:ind w:firstLine="0"/>
              <w:jc w:val="left"/>
              <w:rPr>
                <w:rFonts w:eastAsia="Times New Roman"/>
                <w:bCs w:val="0"/>
                <w:szCs w:val="26"/>
              </w:rPr>
            </w:pPr>
            <w:r>
              <w:rPr>
                <w:szCs w:val="26"/>
              </w:rPr>
              <w:t>9</w:t>
            </w:r>
            <w:r w:rsidR="004D2DBE">
              <w:rPr>
                <w:szCs w:val="26"/>
              </w:rPr>
              <w:t> 312 686</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4</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НДС</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20</w:t>
            </w:r>
          </w:p>
        </w:tc>
        <w:tc>
          <w:tcPr>
            <w:tcW w:w="3435" w:type="dxa"/>
            <w:tcBorders>
              <w:top w:val="nil"/>
              <w:left w:val="nil"/>
              <w:bottom w:val="single" w:sz="4" w:space="0" w:color="auto"/>
              <w:right w:val="single" w:sz="4" w:space="0" w:color="auto"/>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 xml:space="preserve">9 312 686 </w:t>
            </w:r>
            <w:r w:rsidR="00E728BD" w:rsidRPr="00E728BD">
              <w:rPr>
                <w:rFonts w:eastAsia="Times New Roman"/>
                <w:bCs w:val="0"/>
                <w:szCs w:val="26"/>
                <w:lang w:eastAsia="en-US"/>
              </w:rPr>
              <w:t>* 20 / 100</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883C72" w:rsidP="004D2DBE">
            <w:pPr>
              <w:spacing w:line="240" w:lineRule="auto"/>
              <w:ind w:firstLine="0"/>
              <w:jc w:val="left"/>
              <w:rPr>
                <w:rFonts w:eastAsia="Times New Roman"/>
                <w:bCs w:val="0"/>
                <w:szCs w:val="26"/>
              </w:rPr>
            </w:pPr>
            <w:r>
              <w:rPr>
                <w:szCs w:val="26"/>
              </w:rPr>
              <w:t>1</w:t>
            </w:r>
            <w:r w:rsidR="004D2DBE">
              <w:rPr>
                <w:szCs w:val="26"/>
              </w:rPr>
              <w:t> 862 537</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5</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Отпускная цена</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35" w:type="dxa"/>
            <w:tcBorders>
              <w:top w:val="nil"/>
              <w:left w:val="nil"/>
              <w:bottom w:val="single" w:sz="4" w:space="0" w:color="auto"/>
              <w:right w:val="single" w:sz="4" w:space="0" w:color="auto"/>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 xml:space="preserve">9 312 686 </w:t>
            </w:r>
            <w:r w:rsidR="00E728BD" w:rsidRPr="00E728BD">
              <w:rPr>
                <w:rFonts w:eastAsia="Times New Roman"/>
                <w:bCs w:val="0"/>
                <w:szCs w:val="26"/>
                <w:lang w:eastAsia="en-US"/>
              </w:rPr>
              <w:t xml:space="preserve">+ </w:t>
            </w:r>
            <w:r>
              <w:rPr>
                <w:szCs w:val="26"/>
              </w:rPr>
              <w:t>1 862 537</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883C72" w:rsidP="004D2DBE">
            <w:pPr>
              <w:spacing w:line="240" w:lineRule="auto"/>
              <w:ind w:firstLine="0"/>
              <w:jc w:val="left"/>
              <w:rPr>
                <w:rFonts w:eastAsia="Times New Roman"/>
                <w:bCs w:val="0"/>
                <w:szCs w:val="26"/>
              </w:rPr>
            </w:pPr>
            <w:r>
              <w:rPr>
                <w:szCs w:val="26"/>
              </w:rPr>
              <w:t>11</w:t>
            </w:r>
            <w:r w:rsidR="004D2DBE">
              <w:rPr>
                <w:szCs w:val="26"/>
              </w:rPr>
              <w:t> 175 223</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6</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 xml:space="preserve">Чистая </w:t>
            </w:r>
            <w:r w:rsidRPr="00E728BD">
              <w:rPr>
                <w:rFonts w:eastAsia="Times New Roman"/>
                <w:bCs w:val="0"/>
                <w:szCs w:val="26"/>
                <w:lang w:eastAsia="en-US"/>
              </w:rPr>
              <w:br/>
              <w:t>прибыль</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18</w:t>
            </w:r>
          </w:p>
        </w:tc>
        <w:tc>
          <w:tcPr>
            <w:tcW w:w="3435" w:type="dxa"/>
            <w:tcBorders>
              <w:top w:val="nil"/>
              <w:left w:val="nil"/>
              <w:bottom w:val="single" w:sz="4" w:space="0" w:color="auto"/>
              <w:right w:val="single" w:sz="4" w:space="0" w:color="auto"/>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 xml:space="preserve">2 149 086 </w:t>
            </w:r>
            <w:r w:rsidR="00E728BD" w:rsidRPr="00E728BD">
              <w:rPr>
                <w:rFonts w:eastAsia="Times New Roman"/>
                <w:bCs w:val="0"/>
                <w:szCs w:val="26"/>
                <w:lang w:eastAsia="en-US"/>
              </w:rPr>
              <w:t>* (1 - 18/100)</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E728BD" w:rsidP="00C04E16">
            <w:pPr>
              <w:spacing w:line="240" w:lineRule="auto"/>
              <w:ind w:firstLine="0"/>
              <w:jc w:val="left"/>
              <w:rPr>
                <w:rFonts w:eastAsia="Times New Roman"/>
                <w:bCs w:val="0"/>
                <w:szCs w:val="26"/>
                <w:lang w:eastAsia="en-US"/>
              </w:rPr>
            </w:pPr>
            <w:r w:rsidRPr="00E728BD">
              <w:rPr>
                <w:rFonts w:eastAsia="Times New Roman"/>
                <w:bCs w:val="0"/>
                <w:szCs w:val="26"/>
              </w:rPr>
              <w:t>1</w:t>
            </w:r>
            <w:r w:rsidR="00C04E16">
              <w:rPr>
                <w:rFonts w:eastAsia="Times New Roman"/>
                <w:bCs w:val="0"/>
                <w:szCs w:val="26"/>
              </w:rPr>
              <w:t> 762 250</w:t>
            </w:r>
          </w:p>
        </w:tc>
      </w:tr>
    </w:tbl>
    <w:p w:rsidR="00E728BD" w:rsidRDefault="00E728BD" w:rsidP="00CF2887">
      <w:pPr>
        <w:ind w:firstLine="851"/>
      </w:pPr>
    </w:p>
    <w:p w:rsidR="00E728BD" w:rsidRDefault="00E728BD" w:rsidP="00C41BD7">
      <w:pPr>
        <w:pStyle w:val="aff2"/>
        <w:ind w:right="-1"/>
      </w:pPr>
      <w:r>
        <w:t>Итак, определены основные экономические показатели:</w:t>
      </w:r>
    </w:p>
    <w:p w:rsidR="00E728BD" w:rsidRDefault="00E728BD" w:rsidP="00C41BD7">
      <w:pPr>
        <w:pStyle w:val="aff2"/>
        <w:ind w:right="-1"/>
      </w:pPr>
      <w:r w:rsidRPr="00DA4D58">
        <w:lastRenderedPageBreak/>
        <w:t>Полная себестоимость</w:t>
      </w:r>
      <w:r>
        <w:t xml:space="preserve"> - </w:t>
      </w:r>
      <w:r w:rsidR="00883C72">
        <w:t xml:space="preserve">7 </w:t>
      </w:r>
      <w:r w:rsidR="00C04E16">
        <w:t>163</w:t>
      </w:r>
      <w:r w:rsidR="00883C72">
        <w:t> </w:t>
      </w:r>
      <w:r w:rsidR="00C04E16">
        <w:t>6</w:t>
      </w:r>
      <w:r w:rsidR="007E1BC2">
        <w:t>00</w:t>
      </w:r>
      <w:r w:rsidR="00883C72">
        <w:t xml:space="preserve"> </w:t>
      </w:r>
      <w:r>
        <w:t>бел. руб.</w:t>
      </w:r>
    </w:p>
    <w:p w:rsidR="00E728BD" w:rsidRDefault="00C04E16" w:rsidP="00C41BD7">
      <w:pPr>
        <w:pStyle w:val="aff2"/>
        <w:ind w:right="-1"/>
      </w:pPr>
      <w:r>
        <w:t>Отпускная</w:t>
      </w:r>
      <w:r w:rsidR="00E728BD">
        <w:t xml:space="preserve"> цена - </w:t>
      </w:r>
      <w:r w:rsidR="00883C72">
        <w:t xml:space="preserve">11 </w:t>
      </w:r>
      <w:r>
        <w:t>175</w:t>
      </w:r>
      <w:r w:rsidR="00883C72">
        <w:t> </w:t>
      </w:r>
      <w:r>
        <w:t>2</w:t>
      </w:r>
      <w:r w:rsidR="007E1BC2">
        <w:t>00</w:t>
      </w:r>
      <w:r w:rsidR="00883C72">
        <w:t xml:space="preserve"> </w:t>
      </w:r>
      <w:r w:rsidR="00E728BD">
        <w:t>бел. руб.</w:t>
      </w:r>
    </w:p>
    <w:p w:rsidR="00E728BD" w:rsidRDefault="00E728BD" w:rsidP="00C41BD7">
      <w:pPr>
        <w:pStyle w:val="aff2"/>
        <w:ind w:right="-1"/>
      </w:pPr>
      <w:r w:rsidRPr="00DA4D58">
        <w:t>Чистая прибыль</w:t>
      </w:r>
      <w:r>
        <w:t xml:space="preserve"> - </w:t>
      </w:r>
      <w:r w:rsidR="00C04E16" w:rsidRPr="00E728BD">
        <w:rPr>
          <w:bCs/>
        </w:rPr>
        <w:t>1</w:t>
      </w:r>
      <w:r w:rsidR="00C04E16">
        <w:rPr>
          <w:bCs/>
        </w:rPr>
        <w:t xml:space="preserve"> 762 200 </w:t>
      </w:r>
      <w:r>
        <w:t>бел. руб.</w:t>
      </w:r>
    </w:p>
    <w:p w:rsidR="00E728BD" w:rsidRDefault="00E728BD" w:rsidP="00C41BD7">
      <w:pPr>
        <w:pStyle w:val="aff2"/>
        <w:ind w:right="-1"/>
      </w:pPr>
      <w:r>
        <w:t xml:space="preserve">Таким образом, рассчитанная отпускная цена на программный продукт, разрабатываемый в рамках данного дипломного проекта, является конкурентоспособной. Согласно различными источникам, </w:t>
      </w:r>
      <w:r w:rsidR="00883C72">
        <w:t>средняя</w:t>
      </w:r>
      <w:r>
        <w:t xml:space="preserve"> рыночная цена на подобный программный продукт (лицензия на год) в Республике Беларусь колеблется в диапазоне от 10 000 000 бел. руб. до 14 000 000 бел. руб. Такая разбежка в ценовом диапазоне объясняется различным сроком работы </w:t>
      </w:r>
      <w:r w:rsidR="00883C72" w:rsidRPr="00C4010F">
        <w:t>СОД</w:t>
      </w:r>
      <w:r>
        <w:t xml:space="preserve"> (лицензия на год или на два). Таким образом, экономически целесообразн</w:t>
      </w:r>
      <w:r w:rsidR="00B7363B">
        <w:t>ое</w:t>
      </w:r>
      <w:r>
        <w:t xml:space="preserve"> </w:t>
      </w:r>
      <w:r w:rsidR="00883C72" w:rsidRPr="00C4010F">
        <w:t>СОД</w:t>
      </w:r>
      <w:r>
        <w:t xml:space="preserve"> будет в случае использования на срок более одного года.</w:t>
      </w:r>
    </w:p>
    <w:p w:rsidR="00BD65F2" w:rsidRDefault="00BD65F2">
      <w:pPr>
        <w:spacing w:after="200" w:line="276" w:lineRule="auto"/>
        <w:ind w:firstLine="0"/>
        <w:jc w:val="left"/>
      </w:pPr>
      <w:r>
        <w:br w:type="page"/>
      </w:r>
    </w:p>
    <w:p w:rsidR="009A1807" w:rsidRPr="009A1807" w:rsidRDefault="009A1807" w:rsidP="00CF2887">
      <w:pPr>
        <w:pStyle w:val="1"/>
        <w:spacing w:after="520"/>
        <w:ind w:firstLine="851"/>
      </w:pPr>
      <w:bookmarkStart w:id="38" w:name="_Toc453131935"/>
      <w:r w:rsidRPr="009A1807">
        <w:lastRenderedPageBreak/>
        <w:t>5 ЭНЕРГО– И РЕСУРСОСБЕРЕЖЕНИЕ</w:t>
      </w:r>
      <w:bookmarkStart w:id="39" w:name="_Toc213405503"/>
      <w:bookmarkStart w:id="40" w:name="_Toc213405706"/>
      <w:bookmarkEnd w:id="38"/>
    </w:p>
    <w:p w:rsidR="009A1807" w:rsidRPr="009A1807" w:rsidRDefault="009A1807" w:rsidP="00C41BD7">
      <w:pPr>
        <w:pStyle w:val="20"/>
        <w:spacing w:before="780" w:after="780"/>
        <w:ind w:firstLine="851"/>
      </w:pPr>
      <w:bookmarkStart w:id="41" w:name="_Toc453131936"/>
      <w:r w:rsidRPr="009A1807">
        <w:t xml:space="preserve">5.1 </w:t>
      </w:r>
      <w:bookmarkEnd w:id="39"/>
      <w:bookmarkEnd w:id="40"/>
      <w:r w:rsidR="00FB1937">
        <w:t>Ресурсосбережение</w:t>
      </w:r>
      <w:bookmarkEnd w:id="41"/>
    </w:p>
    <w:p w:rsidR="00FB1937"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B1937">
        <w:rPr>
          <w:rFonts w:eastAsia="Calibri"/>
          <w:color w:val="000000" w:themeColor="text1"/>
          <w:szCs w:val="26"/>
        </w:rPr>
        <w:t>Ресурсосбережение - это совокупность мер по бережливому и эффективному использованию фактов производства. Обеспечивается посредством использования ресурсосберегающих и энергосберегающих технологий</w:t>
      </w:r>
      <w:r>
        <w:rPr>
          <w:rFonts w:eastAsia="Calibri"/>
          <w:color w:val="000000" w:themeColor="text1"/>
          <w:szCs w:val="26"/>
        </w:rPr>
        <w:t>,</w:t>
      </w:r>
      <w:r w:rsidRPr="00FB1937">
        <w:rPr>
          <w:rFonts w:eastAsia="Calibri"/>
          <w:color w:val="000000" w:themeColor="text1"/>
          <w:szCs w:val="26"/>
        </w:rPr>
        <w:t xml:space="preserve"> снижения фондоемкости и материалоемкости продукции</w:t>
      </w:r>
      <w:r>
        <w:rPr>
          <w:rFonts w:eastAsia="Calibri"/>
          <w:color w:val="000000" w:themeColor="text1"/>
          <w:szCs w:val="26"/>
        </w:rPr>
        <w:t>,</w:t>
      </w:r>
      <w:r w:rsidRPr="00FB1937">
        <w:rPr>
          <w:rFonts w:eastAsia="Calibri"/>
          <w:color w:val="000000" w:themeColor="text1"/>
          <w:szCs w:val="26"/>
        </w:rPr>
        <w:t xml:space="preserve"> повышения производительности труда</w:t>
      </w:r>
      <w:r>
        <w:rPr>
          <w:rFonts w:eastAsia="Calibri"/>
          <w:color w:val="000000" w:themeColor="text1"/>
          <w:szCs w:val="26"/>
        </w:rPr>
        <w:t>,</w:t>
      </w:r>
      <w:r w:rsidRPr="00FB1937">
        <w:rPr>
          <w:rFonts w:eastAsia="Calibri"/>
          <w:color w:val="000000" w:themeColor="text1"/>
          <w:szCs w:val="26"/>
        </w:rPr>
        <w:t xml:space="preserve"> сокращения затрат живого и овеществленного труда</w:t>
      </w:r>
      <w:r>
        <w:rPr>
          <w:rFonts w:eastAsia="Calibri"/>
          <w:color w:val="000000" w:themeColor="text1"/>
          <w:szCs w:val="26"/>
        </w:rPr>
        <w:t>,</w:t>
      </w:r>
      <w:r w:rsidRPr="00FB1937">
        <w:rPr>
          <w:rFonts w:eastAsia="Calibri"/>
          <w:color w:val="000000" w:themeColor="text1"/>
          <w:szCs w:val="26"/>
        </w:rPr>
        <w:t xml:space="preserve"> повышения качества продукции</w:t>
      </w:r>
      <w:r>
        <w:rPr>
          <w:rFonts w:eastAsia="Calibri"/>
          <w:color w:val="000000" w:themeColor="text1"/>
          <w:szCs w:val="26"/>
        </w:rPr>
        <w:t>,</w:t>
      </w:r>
      <w:r w:rsidRPr="00FB1937">
        <w:rPr>
          <w:rFonts w:eastAsia="Calibri"/>
          <w:color w:val="000000" w:themeColor="text1"/>
          <w:szCs w:val="26"/>
        </w:rPr>
        <w:t xml:space="preserve"> рационального применения труда менеджеров и маркетологов</w:t>
      </w:r>
      <w:r>
        <w:rPr>
          <w:rFonts w:eastAsia="Calibri"/>
          <w:color w:val="000000" w:themeColor="text1"/>
          <w:szCs w:val="26"/>
        </w:rPr>
        <w:t>,</w:t>
      </w:r>
      <w:r w:rsidRPr="00FB1937">
        <w:rPr>
          <w:rFonts w:eastAsia="Calibri"/>
          <w:color w:val="000000" w:themeColor="text1"/>
          <w:szCs w:val="26"/>
        </w:rPr>
        <w:t xml:space="preserve"> использования выгод международного разделения труда и др. Способствует росту эффективности экономики, повышению ее конкурентоспособности. </w:t>
      </w:r>
    </w:p>
    <w:p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 xml:space="preserve">В Республике Беларусь действует </w:t>
      </w:r>
      <w:r w:rsidR="00947DFF">
        <w:rPr>
          <w:rFonts w:eastAsia="Calibri"/>
          <w:color w:val="000000" w:themeColor="text1"/>
          <w:szCs w:val="26"/>
        </w:rPr>
        <w:t>м</w:t>
      </w:r>
      <w:r w:rsidRPr="00F353C5">
        <w:rPr>
          <w:rFonts w:eastAsia="Calibri"/>
          <w:color w:val="000000" w:themeColor="text1"/>
          <w:szCs w:val="26"/>
        </w:rPr>
        <w:t>ежгосударственный</w:t>
      </w:r>
      <w:r w:rsidR="00C41BD7">
        <w:rPr>
          <w:rFonts w:eastAsia="Calibri"/>
          <w:color w:val="000000" w:themeColor="text1"/>
          <w:szCs w:val="26"/>
        </w:rPr>
        <w:t xml:space="preserve"> </w:t>
      </w:r>
      <w:r w:rsidRPr="00F353C5">
        <w:rPr>
          <w:rFonts w:eastAsia="Calibri"/>
          <w:color w:val="000000" w:themeColor="text1"/>
          <w:szCs w:val="26"/>
        </w:rPr>
        <w:t>стандарт разработанный Межгосударственным Техническим комитетом по стандартизации МТК 111.</w:t>
      </w:r>
      <w:r>
        <w:rPr>
          <w:rFonts w:eastAsia="Calibri"/>
          <w:color w:val="000000" w:themeColor="text1"/>
          <w:szCs w:val="26"/>
        </w:rPr>
        <w:t xml:space="preserve"> </w:t>
      </w:r>
      <w:r w:rsidRPr="00F353C5">
        <w:rPr>
          <w:rFonts w:eastAsia="Calibri"/>
          <w:color w:val="000000" w:themeColor="text1"/>
          <w:szCs w:val="26"/>
        </w:rPr>
        <w:t>Настоящий стандарт является основополагающим и устанавливает цель, задачи, объекты, основные принципы, термины и классификацию групп требований рационального использования и экономного расходования материальных ресурсов на всех стадиях жизненного цикла веществ, материалов, изделий, продукции при проведении работ и оказании услуг юридическим и физическим лицам.</w:t>
      </w:r>
      <w:r>
        <w:rPr>
          <w:rFonts w:eastAsia="Calibri"/>
          <w:color w:val="000000" w:themeColor="text1"/>
          <w:szCs w:val="26"/>
        </w:rPr>
        <w:t xml:space="preserve"> </w:t>
      </w:r>
      <w:r w:rsidRPr="00F353C5">
        <w:rPr>
          <w:rFonts w:eastAsia="Calibri"/>
          <w:color w:val="000000" w:themeColor="text1"/>
          <w:szCs w:val="26"/>
        </w:rPr>
        <w:t>Целью стандартизации в области ресурсосбережения является создание организационно-методической и нормативной основы, необходимой и достаточной для проведения государственной технической политики, направленной на снижение ресурсоемкости получаемого дохода без ухудшения условий экономического развития страны при безусловном обеспечении высоких потребительских свойств продукции</w:t>
      </w:r>
      <w:r>
        <w:rPr>
          <w:rFonts w:eastAsia="Calibri"/>
          <w:color w:val="000000" w:themeColor="text1"/>
          <w:szCs w:val="26"/>
        </w:rPr>
        <w:t>.</w:t>
      </w:r>
    </w:p>
    <w:p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Требования ресурсосбережения подразделяют на три группы:</w:t>
      </w:r>
    </w:p>
    <w:p w:rsidR="00FB1937" w:rsidRPr="00FB1937" w:rsidRDefault="00FB1937" w:rsidP="00B17391">
      <w:pPr>
        <w:pStyle w:val="a1"/>
        <w:numPr>
          <w:ilvl w:val="0"/>
          <w:numId w:val="25"/>
        </w:numPr>
      </w:pPr>
      <w:r w:rsidRPr="00FB1937">
        <w:t>требования ресурсосодержания, определяющие совершенство процессов, продукции, работ и услуг, например</w:t>
      </w:r>
      <w:r w:rsidR="00947DFF">
        <w:t>,</w:t>
      </w:r>
      <w:r w:rsidRPr="00FB1937">
        <w:t xml:space="preserve"> по составу и количеству использованных материалов, массе, габаритам, объему изделия;</w:t>
      </w:r>
    </w:p>
    <w:p w:rsidR="00FB1937" w:rsidRPr="00FB1937" w:rsidRDefault="00FB1937" w:rsidP="00B17391">
      <w:pPr>
        <w:pStyle w:val="a1"/>
        <w:numPr>
          <w:ilvl w:val="0"/>
          <w:numId w:val="25"/>
        </w:numPr>
      </w:pPr>
      <w:r w:rsidRPr="00FB1937">
        <w:t>требования ресурсоемкости (по технологичности), определяющие возможность достижения оптимальных затрат ресурсов при изготовлении, ремонте и утилизации продукции, а также выполнении различных работ и оказании услуг с учетом требований экологической безопасности;</w:t>
      </w:r>
    </w:p>
    <w:p w:rsidR="00FB1937" w:rsidRPr="00FB1937" w:rsidRDefault="00FB1937" w:rsidP="00B17391">
      <w:pPr>
        <w:pStyle w:val="a1"/>
        <w:numPr>
          <w:ilvl w:val="0"/>
          <w:numId w:val="25"/>
        </w:numPr>
      </w:pPr>
      <w:r w:rsidRPr="00FB1937">
        <w:t>требования ресурсоэкономичности изделия, определяющие возможность достижения оптимальных затрат ресурсов при эксплуатации, ремонте и утилизации продукции, а также при выполнении работ и оказании услуг.</w:t>
      </w:r>
    </w:p>
    <w:p w:rsidR="00FB1937" w:rsidRPr="00F353C5" w:rsidRDefault="00FB1937" w:rsidP="00C41BD7">
      <w:pPr>
        <w:shd w:val="clear" w:color="auto" w:fill="FFFFFF"/>
        <w:tabs>
          <w:tab w:val="left" w:pos="0"/>
        </w:tabs>
        <w:autoSpaceDE w:val="0"/>
        <w:autoSpaceDN w:val="0"/>
        <w:adjustRightInd w:val="0"/>
        <w:ind w:firstLine="851"/>
        <w:rPr>
          <w:rFonts w:eastAsia="Calibri"/>
          <w:color w:val="000000" w:themeColor="text1"/>
          <w:szCs w:val="26"/>
        </w:rPr>
      </w:pPr>
      <w:r w:rsidRPr="00F353C5">
        <w:rPr>
          <w:rFonts w:eastAsia="Calibri"/>
          <w:color w:val="000000" w:themeColor="text1"/>
          <w:szCs w:val="26"/>
        </w:rPr>
        <w:t>Указанные группы требований взаимосвязаны при:</w:t>
      </w:r>
    </w:p>
    <w:p w:rsidR="00FB1937" w:rsidRPr="00FB1937" w:rsidRDefault="00FB1937" w:rsidP="00B17391">
      <w:pPr>
        <w:pStyle w:val="a1"/>
        <w:numPr>
          <w:ilvl w:val="0"/>
          <w:numId w:val="26"/>
        </w:numPr>
      </w:pPr>
      <w:r w:rsidRPr="00FB1937">
        <w:lastRenderedPageBreak/>
        <w:t>разработке продукции, планировании работ и услуг (устанавливают проектные требования ресурсосодержания и ресурсоэкономичности, рекомендации по ресурсоемкости);</w:t>
      </w:r>
    </w:p>
    <w:p w:rsidR="00FB1937" w:rsidRPr="00FB1937" w:rsidRDefault="00FB1937" w:rsidP="00B17391">
      <w:pPr>
        <w:pStyle w:val="a1"/>
        <w:numPr>
          <w:ilvl w:val="0"/>
          <w:numId w:val="26"/>
        </w:numPr>
      </w:pPr>
      <w:r w:rsidRPr="00FB1937">
        <w:t>изготовлении продукции, выполнении работ и оказании услуг (устанавливают уточненные (контрольные) требования ресурсоемкости (по технологичности));</w:t>
      </w:r>
    </w:p>
    <w:p w:rsidR="00FB1937" w:rsidRPr="00FB1937" w:rsidRDefault="00947DFF" w:rsidP="00B17391">
      <w:pPr>
        <w:pStyle w:val="a1"/>
        <w:numPr>
          <w:ilvl w:val="0"/>
          <w:numId w:val="26"/>
        </w:numPr>
      </w:pPr>
      <w:r>
        <w:t xml:space="preserve">эксплуатации продукции, </w:t>
      </w:r>
      <w:r w:rsidR="00FB1937" w:rsidRPr="00FB1937">
        <w:t>выполнении работ и оказании услуг (устанавливают уточненные (контрольные) требования ресурсоэкономичности и ресурсоемкости));</w:t>
      </w:r>
    </w:p>
    <w:p w:rsidR="007E1BC2" w:rsidRDefault="00FB1937" w:rsidP="00B17391">
      <w:pPr>
        <w:pStyle w:val="a1"/>
        <w:numPr>
          <w:ilvl w:val="0"/>
          <w:numId w:val="26"/>
        </w:numPr>
      </w:pPr>
      <w:r w:rsidRPr="00FB1937">
        <w:t>утилизации продукции (устанавливают требования ресурсоемкости и ресурсоэкономичности).</w:t>
      </w:r>
    </w:p>
    <w:p w:rsidR="00FB1937" w:rsidRPr="009A1807" w:rsidRDefault="00FB1937" w:rsidP="000136CB">
      <w:pPr>
        <w:pStyle w:val="20"/>
        <w:spacing w:before="780" w:after="780"/>
        <w:ind w:firstLine="851"/>
      </w:pPr>
      <w:bookmarkStart w:id="42" w:name="_Toc453131937"/>
      <w:r w:rsidRPr="009A1807">
        <w:t>5.</w:t>
      </w:r>
      <w:r>
        <w:t>2</w:t>
      </w:r>
      <w:r w:rsidRPr="009A1807">
        <w:t xml:space="preserve"> </w:t>
      </w:r>
      <w:r>
        <w:t>Энергосбережение</w:t>
      </w:r>
      <w:bookmarkEnd w:id="42"/>
    </w:p>
    <w:p w:rsidR="00FB1937"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B1937">
        <w:rPr>
          <w:rFonts w:eastAsia="Calibri"/>
          <w:color w:val="000000" w:themeColor="text1"/>
          <w:szCs w:val="26"/>
        </w:rPr>
        <w:t>Энергосбережение (экономия энергии) — реализация правовых, организационных, научных, производственных, технических и экономических мер, направленных на эффективное (рациональное) использование (и экономное расходование) топливно-энергетических ресурсов</w:t>
      </w:r>
      <w:r>
        <w:rPr>
          <w:rFonts w:eastAsia="Calibri"/>
          <w:color w:val="000000" w:themeColor="text1"/>
          <w:szCs w:val="26"/>
        </w:rPr>
        <w:t xml:space="preserve"> </w:t>
      </w:r>
      <w:r w:rsidRPr="00FB1937">
        <w:rPr>
          <w:rFonts w:eastAsia="Calibri"/>
          <w:color w:val="000000" w:themeColor="text1"/>
          <w:szCs w:val="26"/>
        </w:rPr>
        <w:t>и на вовлечение в хозяйственный оборот воз</w:t>
      </w:r>
      <w:r>
        <w:rPr>
          <w:rFonts w:eastAsia="Calibri"/>
          <w:color w:val="000000" w:themeColor="text1"/>
          <w:szCs w:val="26"/>
        </w:rPr>
        <w:t>обновляемых источников энергии</w:t>
      </w:r>
      <w:r w:rsidRPr="00FB1937">
        <w:rPr>
          <w:rFonts w:eastAsia="Calibri"/>
          <w:color w:val="000000" w:themeColor="text1"/>
          <w:szCs w:val="26"/>
        </w:rPr>
        <w:t>. Энергосбережение — важная задача по сохранению природных ресурсов.</w:t>
      </w:r>
    </w:p>
    <w:p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В целях укрепления экономической безопасности государства 14 июня 2007 года Президентом Республики Беларусь подписана Директива № 3 «Экономия и бережливость - главные факторы экономической безопасности государства».</w:t>
      </w:r>
    </w:p>
    <w:p w:rsidR="00FB1937" w:rsidRPr="00F353C5" w:rsidRDefault="00FB1937" w:rsidP="00CF2887">
      <w:pPr>
        <w:shd w:val="clear" w:color="auto" w:fill="FFFFFF"/>
        <w:tabs>
          <w:tab w:val="left" w:pos="-3402"/>
        </w:tabs>
        <w:autoSpaceDE w:val="0"/>
        <w:autoSpaceDN w:val="0"/>
        <w:adjustRightInd w:val="0"/>
        <w:ind w:firstLine="851"/>
        <w:rPr>
          <w:rFonts w:eastAsia="Calibri"/>
          <w:color w:val="000000" w:themeColor="text1"/>
          <w:szCs w:val="26"/>
        </w:rPr>
      </w:pPr>
      <w:r w:rsidRPr="00F353C5">
        <w:rPr>
          <w:rFonts w:eastAsia="Calibri"/>
          <w:color w:val="000000" w:themeColor="text1"/>
          <w:szCs w:val="26"/>
        </w:rPr>
        <w:t>Государственное регулирование в области энергосбережения и повышения энергетической эффективности осуществляется путем установления:</w:t>
      </w:r>
    </w:p>
    <w:p w:rsidR="00FB1937" w:rsidRPr="00FB1937" w:rsidRDefault="00FB1937" w:rsidP="00B17391">
      <w:pPr>
        <w:pStyle w:val="a1"/>
        <w:numPr>
          <w:ilvl w:val="0"/>
          <w:numId w:val="27"/>
        </w:numPr>
      </w:pPr>
      <w:r w:rsidRPr="00FB1937">
        <w:t>требований к обороту отдельных товаров, функциональное назначение которых предполагает использование энергетических ресурсов;</w:t>
      </w:r>
    </w:p>
    <w:p w:rsidR="00FB1937" w:rsidRPr="00FB1937" w:rsidRDefault="00FB1937" w:rsidP="00B17391">
      <w:pPr>
        <w:pStyle w:val="a1"/>
        <w:numPr>
          <w:ilvl w:val="0"/>
          <w:numId w:val="27"/>
        </w:numPr>
      </w:pPr>
      <w:r w:rsidRPr="00FB1937">
        <w:t>запретов или ограничений производства и оборота в Республике Беларусь товаров, имеющих низкую энергетическую эффективность, при условии наличия в обороте или введения в оборот аналогичных по цели использования товаров, имеющих высокую энергетическую эффективность, в количестве, удовлетворяющем спрос потребителей;</w:t>
      </w:r>
    </w:p>
    <w:p w:rsidR="00FB1937" w:rsidRPr="00FB1937" w:rsidRDefault="00FB1937" w:rsidP="00B17391">
      <w:pPr>
        <w:pStyle w:val="a1"/>
        <w:numPr>
          <w:ilvl w:val="0"/>
          <w:numId w:val="27"/>
        </w:numPr>
      </w:pPr>
      <w:r w:rsidRPr="00FB1937">
        <w:t>обязанности по учету используемых энергетических ресурсов;</w:t>
      </w:r>
    </w:p>
    <w:p w:rsidR="00FB1937" w:rsidRPr="00FB1937" w:rsidRDefault="00FB1937" w:rsidP="00B17391">
      <w:pPr>
        <w:pStyle w:val="a1"/>
        <w:numPr>
          <w:ilvl w:val="0"/>
          <w:numId w:val="27"/>
        </w:numPr>
      </w:pPr>
      <w:r w:rsidRPr="00FB1937">
        <w:t>требований энергетической эффективности зданий, строений, сооружений;</w:t>
      </w:r>
    </w:p>
    <w:p w:rsidR="00FB1937" w:rsidRPr="00FB1937" w:rsidRDefault="00FB1937" w:rsidP="00B17391">
      <w:pPr>
        <w:pStyle w:val="a1"/>
        <w:numPr>
          <w:ilvl w:val="0"/>
          <w:numId w:val="27"/>
        </w:numPr>
      </w:pPr>
      <w:r w:rsidRPr="00FB1937">
        <w:t>обязанности проведения обязательного энергетического обследования;</w:t>
      </w:r>
    </w:p>
    <w:p w:rsidR="00FB1937" w:rsidRPr="00FB1937" w:rsidRDefault="00FB1937" w:rsidP="00B17391">
      <w:pPr>
        <w:pStyle w:val="a1"/>
        <w:numPr>
          <w:ilvl w:val="0"/>
          <w:numId w:val="27"/>
        </w:numPr>
      </w:pPr>
      <w:r w:rsidRPr="00FB1937">
        <w:t>требований к энергетическому паспорту;</w:t>
      </w:r>
    </w:p>
    <w:p w:rsidR="00FB1937" w:rsidRPr="00FB1937" w:rsidRDefault="00FB1937" w:rsidP="00B17391">
      <w:pPr>
        <w:pStyle w:val="a1"/>
        <w:numPr>
          <w:ilvl w:val="0"/>
          <w:numId w:val="27"/>
        </w:numPr>
      </w:pPr>
      <w:r w:rsidRPr="00FB1937">
        <w:lastRenderedPageBreak/>
        <w:t>обязанности проведения мероприятий по энергосбережению и повышению энергетической эффективности в отношении общего имущества собственников помещений в многоквартирном доме;</w:t>
      </w:r>
    </w:p>
    <w:p w:rsidR="00FB1937" w:rsidRPr="00FB1937" w:rsidRDefault="00FB1937" w:rsidP="00B17391">
      <w:pPr>
        <w:pStyle w:val="a1"/>
        <w:numPr>
          <w:ilvl w:val="0"/>
          <w:numId w:val="27"/>
        </w:numPr>
      </w:pPr>
      <w:r w:rsidRPr="00FB1937">
        <w:t>требований энергетической эффективности товаров, работ, услуг, размещение заказов на которые осуществляется для государственных или муниципальных нужд;</w:t>
      </w:r>
    </w:p>
    <w:p w:rsidR="00FB1937" w:rsidRPr="00FB1937" w:rsidRDefault="00FB1937" w:rsidP="00B17391">
      <w:pPr>
        <w:pStyle w:val="a1"/>
        <w:numPr>
          <w:ilvl w:val="0"/>
          <w:numId w:val="27"/>
        </w:numPr>
      </w:pPr>
      <w:r w:rsidRPr="00FB1937">
        <w:t>требований к региональным, муниципальным программам в области энергосбережения и повышения энергетической эффективности;</w:t>
      </w:r>
    </w:p>
    <w:p w:rsidR="00FB1937" w:rsidRPr="00FB1937" w:rsidRDefault="00FB1937" w:rsidP="00B17391">
      <w:pPr>
        <w:pStyle w:val="a1"/>
        <w:numPr>
          <w:ilvl w:val="0"/>
          <w:numId w:val="27"/>
        </w:numPr>
      </w:pPr>
      <w:r w:rsidRPr="00FB1937">
        <w:t>требований к программам в области энергосбережения и повышения энергетической эффективности организаций с участием государства или городского образования и организаций, осуществляющих регулируемые виды деятельности;</w:t>
      </w:r>
    </w:p>
    <w:p w:rsidR="00FB1937" w:rsidRPr="00FB1937" w:rsidRDefault="00FB1937" w:rsidP="00B17391">
      <w:pPr>
        <w:pStyle w:val="a1"/>
        <w:numPr>
          <w:ilvl w:val="0"/>
          <w:numId w:val="27"/>
        </w:numPr>
      </w:pPr>
      <w:r w:rsidRPr="00FB1937">
        <w:t>основ функционирования государственной информационной системы в области энергосбережения и повышения энергетической эффективности;</w:t>
      </w:r>
    </w:p>
    <w:p w:rsidR="00FB1937" w:rsidRPr="00FB1937" w:rsidRDefault="00FB1937" w:rsidP="00B17391">
      <w:pPr>
        <w:pStyle w:val="a1"/>
        <w:numPr>
          <w:ilvl w:val="0"/>
          <w:numId w:val="27"/>
        </w:numPr>
      </w:pPr>
      <w:r w:rsidRPr="00FB1937">
        <w:t>обязанности распространения информации в области энергосбережения и повышения энергетической эффективности;</w:t>
      </w:r>
    </w:p>
    <w:p w:rsidR="00FB1937" w:rsidRPr="00FB1937" w:rsidRDefault="00FB1937" w:rsidP="00B17391">
      <w:pPr>
        <w:pStyle w:val="a1"/>
        <w:numPr>
          <w:ilvl w:val="0"/>
          <w:numId w:val="27"/>
        </w:numPr>
      </w:pPr>
      <w:r w:rsidRPr="00FB1937">
        <w:t>обязанности реализации информационных программ и образовательных программ в области энергосбережения и повышения энергетической эффективности.</w:t>
      </w:r>
    </w:p>
    <w:p w:rsidR="007D48D3" w:rsidRDefault="007D48D3" w:rsidP="00CF2887">
      <w:pPr>
        <w:ind w:firstLine="851"/>
      </w:pPr>
    </w:p>
    <w:p w:rsidR="007D48D3" w:rsidRDefault="007D48D3" w:rsidP="00CF2887">
      <w:pPr>
        <w:ind w:firstLine="851"/>
      </w:pPr>
    </w:p>
    <w:p w:rsidR="007D48D3" w:rsidRDefault="007D48D3" w:rsidP="00CF2887">
      <w:pPr>
        <w:ind w:firstLine="851"/>
      </w:pPr>
    </w:p>
    <w:p w:rsidR="007D48D3" w:rsidRDefault="007D48D3" w:rsidP="00CF2887">
      <w:pPr>
        <w:ind w:firstLine="851"/>
      </w:pPr>
    </w:p>
    <w:p w:rsidR="00FB1937" w:rsidRPr="00FB1937" w:rsidRDefault="00FB1937" w:rsidP="00CF2887">
      <w:pPr>
        <w:ind w:firstLine="851"/>
      </w:pPr>
      <w:r w:rsidRPr="00FB1937">
        <w:br w:type="page"/>
      </w:r>
    </w:p>
    <w:p w:rsidR="007D48D3" w:rsidRPr="00340AAA" w:rsidRDefault="007D48D3" w:rsidP="00CF2887">
      <w:pPr>
        <w:pStyle w:val="1"/>
        <w:spacing w:after="520"/>
        <w:ind w:firstLine="851"/>
      </w:pPr>
      <w:bookmarkStart w:id="43" w:name="_Toc453131938"/>
      <w:r w:rsidRPr="00340AAA">
        <w:lastRenderedPageBreak/>
        <w:t>ЗАКЛЮЧЕНИЕ</w:t>
      </w:r>
      <w:bookmarkEnd w:id="43"/>
    </w:p>
    <w:p w:rsidR="00C60167" w:rsidRDefault="007D48D3" w:rsidP="00CF2887">
      <w:pPr>
        <w:shd w:val="clear" w:color="auto" w:fill="FFFFFF"/>
        <w:tabs>
          <w:tab w:val="left" w:pos="284"/>
        </w:tabs>
        <w:autoSpaceDE w:val="0"/>
        <w:autoSpaceDN w:val="0"/>
        <w:adjustRightInd w:val="0"/>
        <w:ind w:firstLine="851"/>
        <w:rPr>
          <w:rFonts w:eastAsia="Calibri"/>
          <w:color w:val="000000" w:themeColor="text1"/>
          <w:szCs w:val="26"/>
        </w:rPr>
      </w:pPr>
      <w:r w:rsidRPr="007D48D3">
        <w:rPr>
          <w:rFonts w:eastAsia="Calibri"/>
          <w:color w:val="000000" w:themeColor="text1"/>
          <w:szCs w:val="26"/>
        </w:rPr>
        <w:t xml:space="preserve">В ходе работы над дипломным проектом было проанализировано множество систем тестирования, выявлено множество плюсов и минусов и все они были учтены при разработке данной системы. </w:t>
      </w:r>
      <w:r w:rsidR="00C60167">
        <w:rPr>
          <w:rFonts w:eastAsia="Calibri"/>
          <w:color w:val="000000" w:themeColor="text1"/>
          <w:szCs w:val="26"/>
        </w:rPr>
        <w:t>Разработка СОД состояла из 4 основных этапов:</w:t>
      </w:r>
    </w:p>
    <w:p w:rsidR="00C60167" w:rsidRPr="007D48D3" w:rsidRDefault="00071577" w:rsidP="00B17391">
      <w:pPr>
        <w:pStyle w:val="a1"/>
        <w:numPr>
          <w:ilvl w:val="0"/>
          <w:numId w:val="28"/>
        </w:numPr>
      </w:pPr>
      <w:r>
        <w:t>разработка структуры пользовательского интерфейса (разработка прототипов)</w:t>
      </w:r>
      <w:r w:rsidR="00C60167" w:rsidRPr="007D48D3">
        <w:t>;</w:t>
      </w:r>
    </w:p>
    <w:p w:rsidR="00C60167" w:rsidRPr="007D48D3" w:rsidRDefault="00071577" w:rsidP="00B17391">
      <w:pPr>
        <w:pStyle w:val="a1"/>
        <w:numPr>
          <w:ilvl w:val="0"/>
          <w:numId w:val="28"/>
        </w:numPr>
      </w:pPr>
      <w:r>
        <w:t>разработка макетов пользовательского интерфейса (</w:t>
      </w:r>
      <w:r w:rsidR="00C60167">
        <w:t>веб-дизайн</w:t>
      </w:r>
      <w:r>
        <w:t>)</w:t>
      </w:r>
      <w:r w:rsidR="00C60167" w:rsidRPr="007D48D3">
        <w:t>;</w:t>
      </w:r>
    </w:p>
    <w:p w:rsidR="00C60167" w:rsidRPr="00071577" w:rsidRDefault="00C60167" w:rsidP="00B17391">
      <w:pPr>
        <w:pStyle w:val="a1"/>
        <w:numPr>
          <w:ilvl w:val="0"/>
          <w:numId w:val="28"/>
        </w:numPr>
        <w:rPr>
          <w:lang w:val="en-US"/>
        </w:rPr>
      </w:pPr>
      <w:r>
        <w:rPr>
          <w:lang w:val="en-US"/>
        </w:rPr>
        <w:t xml:space="preserve">front-end </w:t>
      </w:r>
      <w:r>
        <w:t>разработка</w:t>
      </w:r>
      <w:r w:rsidR="00071577" w:rsidRPr="00071577">
        <w:rPr>
          <w:lang w:val="en-US"/>
        </w:rPr>
        <w:t xml:space="preserve"> (</w:t>
      </w:r>
      <w:r w:rsidR="00071577">
        <w:rPr>
          <w:lang w:val="en-US"/>
        </w:rPr>
        <w:t>HTML, CSS, JavaScript</w:t>
      </w:r>
      <w:r w:rsidR="00071577" w:rsidRPr="00071577">
        <w:rPr>
          <w:lang w:val="en-US"/>
        </w:rPr>
        <w:t>)</w:t>
      </w:r>
      <w:r w:rsidRPr="00071577">
        <w:rPr>
          <w:lang w:val="en-US"/>
        </w:rPr>
        <w:t>;</w:t>
      </w:r>
    </w:p>
    <w:p w:rsidR="00C60167" w:rsidRPr="00071577" w:rsidRDefault="00C60167" w:rsidP="00B17391">
      <w:pPr>
        <w:pStyle w:val="a1"/>
        <w:numPr>
          <w:ilvl w:val="0"/>
          <w:numId w:val="28"/>
        </w:numPr>
        <w:rPr>
          <w:lang w:val="en-US"/>
        </w:rPr>
      </w:pPr>
      <w:r>
        <w:rPr>
          <w:lang w:val="en-US"/>
        </w:rPr>
        <w:t xml:space="preserve">back-end </w:t>
      </w:r>
      <w:r>
        <w:t>разработка</w:t>
      </w:r>
      <w:r w:rsidR="00071577">
        <w:rPr>
          <w:lang w:val="en-US"/>
        </w:rPr>
        <w:t xml:space="preserve"> (PHP, MySQL)</w:t>
      </w:r>
      <w:r w:rsidR="001C3E7B">
        <w:rPr>
          <w:lang w:val="en-US"/>
        </w:rPr>
        <w:t>.</w:t>
      </w:r>
    </w:p>
    <w:p w:rsidR="007D48D3" w:rsidRDefault="007D48D3" w:rsidP="00CF2887">
      <w:pPr>
        <w:shd w:val="clear" w:color="auto" w:fill="FFFFFF"/>
        <w:tabs>
          <w:tab w:val="left" w:pos="284"/>
        </w:tabs>
        <w:autoSpaceDE w:val="0"/>
        <w:autoSpaceDN w:val="0"/>
        <w:adjustRightInd w:val="0"/>
        <w:ind w:firstLine="851"/>
        <w:rPr>
          <w:rFonts w:eastAsia="Calibri"/>
          <w:color w:val="000000" w:themeColor="text1"/>
          <w:szCs w:val="26"/>
        </w:rPr>
      </w:pPr>
      <w:r w:rsidRPr="007D48D3">
        <w:rPr>
          <w:rFonts w:eastAsia="Calibri"/>
          <w:color w:val="000000" w:themeColor="text1"/>
          <w:szCs w:val="26"/>
        </w:rPr>
        <w:t>Созданн</w:t>
      </w:r>
      <w:r w:rsidR="00B7363B">
        <w:rPr>
          <w:rFonts w:eastAsia="Calibri"/>
          <w:color w:val="000000" w:themeColor="text1"/>
          <w:szCs w:val="26"/>
        </w:rPr>
        <w:t>ое</w:t>
      </w:r>
      <w:r w:rsidRPr="007D48D3">
        <w:rPr>
          <w:rFonts w:eastAsia="Calibri"/>
          <w:color w:val="000000" w:themeColor="text1"/>
          <w:szCs w:val="26"/>
        </w:rPr>
        <w:t xml:space="preserve"> СОД отвечает всем поставленным требованиям.</w:t>
      </w:r>
    </w:p>
    <w:p w:rsidR="00C60167" w:rsidRPr="004017AC" w:rsidRDefault="00C60167" w:rsidP="00245135">
      <w:pPr>
        <w:ind w:right="-1" w:firstLine="851"/>
        <w:rPr>
          <w:color w:val="000000"/>
          <w:szCs w:val="26"/>
        </w:rPr>
      </w:pPr>
      <w:r w:rsidRPr="004017AC">
        <w:rPr>
          <w:color w:val="000000"/>
          <w:szCs w:val="26"/>
        </w:rPr>
        <w:t>В пояснительной записке представлено описание этапов проектирования разработанной системы обработки данных.</w:t>
      </w:r>
    </w:p>
    <w:p w:rsidR="007D48D3" w:rsidRPr="007D48D3" w:rsidRDefault="007D48D3" w:rsidP="00CF2887">
      <w:pPr>
        <w:shd w:val="clear" w:color="auto" w:fill="FFFFFF"/>
        <w:tabs>
          <w:tab w:val="left" w:pos="284"/>
        </w:tabs>
        <w:autoSpaceDE w:val="0"/>
        <w:autoSpaceDN w:val="0"/>
        <w:adjustRightInd w:val="0"/>
        <w:ind w:firstLine="851"/>
        <w:rPr>
          <w:rFonts w:eastAsia="Calibri"/>
          <w:color w:val="000000" w:themeColor="text1"/>
          <w:szCs w:val="26"/>
        </w:rPr>
      </w:pPr>
      <w:r w:rsidRPr="007D48D3">
        <w:rPr>
          <w:rFonts w:eastAsia="Calibri"/>
          <w:color w:val="000000" w:themeColor="text1"/>
          <w:szCs w:val="26"/>
        </w:rPr>
        <w:t>Достоинствами программы являются следующие критерии:</w:t>
      </w:r>
    </w:p>
    <w:p w:rsidR="007D48D3" w:rsidRPr="007D48D3" w:rsidRDefault="007D48D3" w:rsidP="00B17391">
      <w:pPr>
        <w:pStyle w:val="a1"/>
        <w:numPr>
          <w:ilvl w:val="0"/>
          <w:numId w:val="29"/>
        </w:numPr>
      </w:pPr>
      <w:r>
        <w:t>в</w:t>
      </w:r>
      <w:r w:rsidRPr="007D48D3">
        <w:t>ысокая степень надёжности;</w:t>
      </w:r>
    </w:p>
    <w:p w:rsidR="007D48D3" w:rsidRPr="007D48D3" w:rsidRDefault="007D48D3" w:rsidP="00B17391">
      <w:pPr>
        <w:pStyle w:val="a1"/>
        <w:numPr>
          <w:ilvl w:val="0"/>
          <w:numId w:val="29"/>
        </w:numPr>
      </w:pPr>
      <w:r>
        <w:t>в</w:t>
      </w:r>
      <w:r w:rsidRPr="007D48D3">
        <w:t>ысокая степень стабильности работы;</w:t>
      </w:r>
    </w:p>
    <w:p w:rsidR="007D48D3" w:rsidRPr="007D48D3" w:rsidRDefault="007D48D3" w:rsidP="00B17391">
      <w:pPr>
        <w:pStyle w:val="a1"/>
        <w:numPr>
          <w:ilvl w:val="0"/>
          <w:numId w:val="29"/>
        </w:numPr>
      </w:pPr>
      <w:r>
        <w:t>к</w:t>
      </w:r>
      <w:r w:rsidRPr="007D48D3">
        <w:t>росплатформенность;</w:t>
      </w:r>
    </w:p>
    <w:p w:rsidR="007D48D3" w:rsidRPr="007D48D3" w:rsidRDefault="007D48D3" w:rsidP="00B17391">
      <w:pPr>
        <w:pStyle w:val="a1"/>
        <w:numPr>
          <w:ilvl w:val="0"/>
          <w:numId w:val="29"/>
        </w:numPr>
      </w:pPr>
      <w:r w:rsidRPr="007D48D3">
        <w:t>интуитивно понятный интерфейс;</w:t>
      </w:r>
    </w:p>
    <w:p w:rsidR="007D48D3" w:rsidRPr="007D48D3" w:rsidRDefault="007D48D3" w:rsidP="00B17391">
      <w:pPr>
        <w:pStyle w:val="a1"/>
        <w:numPr>
          <w:ilvl w:val="0"/>
          <w:numId w:val="29"/>
        </w:numPr>
      </w:pPr>
      <w:r>
        <w:t>ч</w:t>
      </w:r>
      <w:r w:rsidRPr="007D48D3">
        <w:t>итабельный программный код;</w:t>
      </w:r>
    </w:p>
    <w:p w:rsidR="007D48D3" w:rsidRPr="007D48D3" w:rsidRDefault="007D48D3" w:rsidP="00B17391">
      <w:pPr>
        <w:pStyle w:val="a1"/>
        <w:numPr>
          <w:ilvl w:val="0"/>
          <w:numId w:val="29"/>
        </w:numPr>
      </w:pPr>
      <w:r>
        <w:t>н</w:t>
      </w:r>
      <w:r w:rsidRPr="007D48D3">
        <w:t>адёжные алгоритмы обработки.</w:t>
      </w:r>
    </w:p>
    <w:p w:rsidR="007D48D3" w:rsidRPr="007D48D3" w:rsidRDefault="007D48D3" w:rsidP="00CF2887">
      <w:pPr>
        <w:shd w:val="clear" w:color="auto" w:fill="FFFFFF"/>
        <w:tabs>
          <w:tab w:val="left" w:pos="284"/>
        </w:tabs>
        <w:autoSpaceDE w:val="0"/>
        <w:autoSpaceDN w:val="0"/>
        <w:adjustRightInd w:val="0"/>
        <w:ind w:firstLine="851"/>
        <w:rPr>
          <w:rFonts w:eastAsia="Calibri"/>
          <w:color w:val="000000" w:themeColor="text1"/>
          <w:szCs w:val="26"/>
        </w:rPr>
      </w:pPr>
      <w:r w:rsidRPr="007D48D3">
        <w:rPr>
          <w:rFonts w:eastAsia="Calibri"/>
          <w:color w:val="000000" w:themeColor="text1"/>
          <w:szCs w:val="26"/>
        </w:rPr>
        <w:t>Для разработки проекта были выбрны следующие компоненты:</w:t>
      </w:r>
    </w:p>
    <w:p w:rsidR="007D48D3" w:rsidRPr="00340AAA" w:rsidRDefault="00C41BD7" w:rsidP="00B17391">
      <w:pPr>
        <w:pStyle w:val="a1"/>
        <w:numPr>
          <w:ilvl w:val="0"/>
          <w:numId w:val="30"/>
        </w:numPr>
      </w:pPr>
      <w:r>
        <w:t>п</w:t>
      </w:r>
      <w:r w:rsidR="007D48D3" w:rsidRPr="00340AAA">
        <w:t xml:space="preserve">рограммная среда для </w:t>
      </w:r>
      <w:r w:rsidR="00340AAA">
        <w:t>разработки</w:t>
      </w:r>
      <w:r w:rsidR="007D48D3" w:rsidRPr="00340AAA">
        <w:t xml:space="preserve"> прототипов Axure RP Pro;</w:t>
      </w:r>
    </w:p>
    <w:p w:rsidR="007D48D3" w:rsidRPr="00340AAA" w:rsidRDefault="00C41BD7" w:rsidP="00B17391">
      <w:pPr>
        <w:pStyle w:val="a1"/>
        <w:numPr>
          <w:ilvl w:val="0"/>
          <w:numId w:val="30"/>
        </w:numPr>
      </w:pPr>
      <w:r>
        <w:t>г</w:t>
      </w:r>
      <w:r w:rsidR="007D48D3" w:rsidRPr="00340AAA">
        <w:t>рафический редактор Adobe Photoshop CC;</w:t>
      </w:r>
    </w:p>
    <w:p w:rsidR="007D48D3" w:rsidRPr="00340AAA" w:rsidRDefault="00C41BD7" w:rsidP="00B17391">
      <w:pPr>
        <w:pStyle w:val="a1"/>
        <w:numPr>
          <w:ilvl w:val="0"/>
          <w:numId w:val="30"/>
        </w:numPr>
      </w:pPr>
      <w:r>
        <w:t>п</w:t>
      </w:r>
      <w:r w:rsidR="007D48D3" w:rsidRPr="00340AAA">
        <w:t>рограммная среда JetBrains PhpStorm;</w:t>
      </w:r>
    </w:p>
    <w:p w:rsidR="007D48D3" w:rsidRPr="00340AAA" w:rsidRDefault="007D48D3" w:rsidP="00B17391">
      <w:pPr>
        <w:pStyle w:val="a1"/>
        <w:numPr>
          <w:ilvl w:val="0"/>
          <w:numId w:val="30"/>
        </w:numPr>
      </w:pPr>
      <w:r w:rsidRPr="00340AAA">
        <w:t>СУБД MySQL;</w:t>
      </w:r>
    </w:p>
    <w:p w:rsidR="00C60167" w:rsidRPr="00071577" w:rsidRDefault="00C41BD7" w:rsidP="00B17391">
      <w:pPr>
        <w:pStyle w:val="a1"/>
        <w:numPr>
          <w:ilvl w:val="0"/>
          <w:numId w:val="30"/>
        </w:numPr>
      </w:pPr>
      <w:r>
        <w:t>о</w:t>
      </w:r>
      <w:r w:rsidR="007D48D3" w:rsidRPr="00340AAA">
        <w:t>перационная система Windows 8.1.</w:t>
      </w:r>
    </w:p>
    <w:p w:rsidR="00C60167" w:rsidRDefault="00C60167" w:rsidP="00245135">
      <w:pPr>
        <w:ind w:right="-1" w:firstLine="851"/>
        <w:rPr>
          <w:color w:val="000000"/>
          <w:szCs w:val="26"/>
        </w:rPr>
      </w:pPr>
      <w:r w:rsidRPr="00017398">
        <w:rPr>
          <w:color w:val="000000"/>
          <w:szCs w:val="26"/>
        </w:rPr>
        <w:t xml:space="preserve">При проведении </w:t>
      </w:r>
      <w:r>
        <w:rPr>
          <w:color w:val="000000"/>
          <w:szCs w:val="26"/>
        </w:rPr>
        <w:t xml:space="preserve">итогового </w:t>
      </w:r>
      <w:r w:rsidRPr="00017398">
        <w:rPr>
          <w:color w:val="000000"/>
          <w:szCs w:val="26"/>
        </w:rPr>
        <w:t xml:space="preserve">тестирования </w:t>
      </w:r>
      <w:r>
        <w:rPr>
          <w:color w:val="000000"/>
          <w:szCs w:val="26"/>
        </w:rPr>
        <w:t>ошибок и недоработок не обнаружено</w:t>
      </w:r>
      <w:r w:rsidRPr="00017398">
        <w:rPr>
          <w:color w:val="000000"/>
          <w:szCs w:val="26"/>
        </w:rPr>
        <w:t xml:space="preserve">, </w:t>
      </w:r>
      <w:r>
        <w:rPr>
          <w:color w:val="000000"/>
          <w:szCs w:val="26"/>
        </w:rPr>
        <w:t>таким образом можно сделать</w:t>
      </w:r>
      <w:r w:rsidR="00071577">
        <w:rPr>
          <w:color w:val="000000"/>
          <w:szCs w:val="26"/>
        </w:rPr>
        <w:t xml:space="preserve"> вывод, что</w:t>
      </w:r>
      <w:r w:rsidRPr="00017398">
        <w:rPr>
          <w:color w:val="000000"/>
          <w:szCs w:val="26"/>
        </w:rPr>
        <w:t xml:space="preserve"> </w:t>
      </w:r>
      <w:r w:rsidR="00071577">
        <w:rPr>
          <w:color w:val="000000"/>
          <w:szCs w:val="26"/>
        </w:rPr>
        <w:t xml:space="preserve">СОД </w:t>
      </w:r>
      <w:r w:rsidRPr="00017398">
        <w:rPr>
          <w:color w:val="000000"/>
          <w:szCs w:val="26"/>
        </w:rPr>
        <w:t>готово к использованию.</w:t>
      </w:r>
    </w:p>
    <w:p w:rsidR="00B7363B" w:rsidRDefault="00C60167" w:rsidP="00B7363B">
      <w:pPr>
        <w:pStyle w:val="aff2"/>
        <w:ind w:right="-1"/>
      </w:pPr>
      <w:r>
        <w:rPr>
          <w:color w:val="000000"/>
        </w:rPr>
        <w:t>Также выполнено технико-экономическое обоснование, благодаря которому опред</w:t>
      </w:r>
      <w:r w:rsidR="00B7363B">
        <w:rPr>
          <w:color w:val="000000"/>
        </w:rPr>
        <w:t>елена прогнозируемая стоимость СОД</w:t>
      </w:r>
      <w:r>
        <w:rPr>
          <w:color w:val="000000"/>
        </w:rPr>
        <w:t xml:space="preserve">, равная </w:t>
      </w:r>
      <w:r w:rsidR="00B7363B">
        <w:t>11 068 800 бел. руб.</w:t>
      </w:r>
    </w:p>
    <w:p w:rsidR="00585CEE" w:rsidRDefault="00B7363B" w:rsidP="00585CEE">
      <w:pPr>
        <w:ind w:firstLine="851"/>
      </w:pPr>
      <w:r>
        <w:rPr>
          <w:color w:val="000000"/>
          <w:szCs w:val="26"/>
        </w:rPr>
        <w:t>В итоге</w:t>
      </w:r>
      <w:r w:rsidR="00C60167" w:rsidRPr="002C5501">
        <w:rPr>
          <w:color w:val="000000"/>
          <w:szCs w:val="26"/>
        </w:rPr>
        <w:t xml:space="preserve"> </w:t>
      </w:r>
      <w:r w:rsidR="00C60167">
        <w:rPr>
          <w:color w:val="000000"/>
          <w:szCs w:val="26"/>
        </w:rPr>
        <w:t>создан</w:t>
      </w:r>
      <w:r>
        <w:rPr>
          <w:color w:val="000000"/>
          <w:szCs w:val="26"/>
        </w:rPr>
        <w:t>о</w:t>
      </w:r>
      <w:r w:rsidR="00C60167">
        <w:rPr>
          <w:color w:val="000000"/>
          <w:szCs w:val="26"/>
        </w:rPr>
        <w:t xml:space="preserve"> </w:t>
      </w:r>
      <w:r>
        <w:rPr>
          <w:color w:val="000000"/>
          <w:szCs w:val="26"/>
        </w:rPr>
        <w:t>средство обработки данных для тестирования соискателей при приёме на работу в ООО «ВайдВэб».</w:t>
      </w:r>
      <w:r w:rsidR="00C60167">
        <w:rPr>
          <w:color w:val="000000"/>
          <w:szCs w:val="26"/>
        </w:rPr>
        <w:t xml:space="preserve"> Данная система </w:t>
      </w:r>
      <w:r w:rsidR="00585CEE">
        <w:rPr>
          <w:color w:val="000000"/>
          <w:szCs w:val="26"/>
        </w:rPr>
        <w:t xml:space="preserve">тестирования </w:t>
      </w:r>
      <w:r w:rsidR="00C60167" w:rsidRPr="002C5501">
        <w:rPr>
          <w:color w:val="000000"/>
          <w:szCs w:val="26"/>
        </w:rPr>
        <w:t xml:space="preserve">существенно упростит </w:t>
      </w:r>
      <w:r w:rsidR="00585CEE" w:rsidRPr="00FD3455">
        <w:t xml:space="preserve">выбор кандидатов для прохождения собеседования и тем самым </w:t>
      </w:r>
      <w:r w:rsidR="00585CEE">
        <w:t>сэкономит время на отбор подходящего специалиста для трудоустройства.</w:t>
      </w:r>
    </w:p>
    <w:p w:rsidR="00585CEE" w:rsidRDefault="00585CEE" w:rsidP="00585CEE">
      <w:pPr>
        <w:ind w:firstLine="851"/>
      </w:pPr>
    </w:p>
    <w:p w:rsidR="00585CEE" w:rsidRDefault="00585CEE" w:rsidP="00585CEE">
      <w:pPr>
        <w:ind w:firstLine="851"/>
      </w:pPr>
    </w:p>
    <w:p w:rsidR="00585CEE" w:rsidRDefault="00585CEE" w:rsidP="00585CEE">
      <w:pPr>
        <w:ind w:firstLine="851"/>
      </w:pPr>
    </w:p>
    <w:p w:rsidR="00501A4F" w:rsidRDefault="00501A4F" w:rsidP="00585CEE">
      <w:pPr>
        <w:ind w:firstLine="851"/>
      </w:pPr>
    </w:p>
    <w:p w:rsidR="00585CEE" w:rsidRDefault="00585CEE" w:rsidP="005A603E">
      <w:pPr>
        <w:pStyle w:val="paswHdr2"/>
        <w:ind w:firstLine="851"/>
        <w:outlineLvl w:val="0"/>
        <w:rPr>
          <w:caps/>
          <w:sz w:val="26"/>
          <w:szCs w:val="26"/>
          <w:lang w:val="ru-RU"/>
        </w:rPr>
      </w:pPr>
      <w:bookmarkStart w:id="44" w:name="_Toc453131939"/>
      <w:r>
        <w:rPr>
          <w:caps/>
          <w:sz w:val="26"/>
          <w:szCs w:val="26"/>
          <w:lang w:val="ru-RU"/>
        </w:rPr>
        <w:lastRenderedPageBreak/>
        <w:t>Список сокращений</w:t>
      </w:r>
      <w:bookmarkEnd w:id="44"/>
    </w:p>
    <w:p w:rsidR="00585CEE" w:rsidRDefault="00585CEE" w:rsidP="00585CEE">
      <w:pPr>
        <w:ind w:firstLine="851"/>
        <w:rPr>
          <w:szCs w:val="26"/>
        </w:rPr>
      </w:pPr>
      <w:r>
        <w:rPr>
          <w:szCs w:val="26"/>
        </w:rPr>
        <w:t xml:space="preserve">БД </w:t>
      </w:r>
      <w:r w:rsidRPr="00CD44F4">
        <w:rPr>
          <w:snapToGrid w:val="0"/>
          <w:szCs w:val="26"/>
        </w:rPr>
        <w:t>–</w:t>
      </w:r>
      <w:r>
        <w:rPr>
          <w:szCs w:val="26"/>
        </w:rPr>
        <w:t xml:space="preserve"> база данных</w:t>
      </w:r>
    </w:p>
    <w:p w:rsidR="00585CEE" w:rsidRDefault="00585CEE" w:rsidP="00585CEE">
      <w:pPr>
        <w:ind w:firstLine="851"/>
        <w:rPr>
          <w:szCs w:val="26"/>
        </w:rPr>
      </w:pPr>
      <w:r w:rsidRPr="00CD44F4">
        <w:rPr>
          <w:szCs w:val="26"/>
        </w:rPr>
        <w:t>БрГТУ – Брестский государственный технический университет</w:t>
      </w:r>
    </w:p>
    <w:p w:rsidR="00585CEE" w:rsidRDefault="00585CEE" w:rsidP="00585CEE">
      <w:pPr>
        <w:ind w:firstLine="851"/>
        <w:rPr>
          <w:szCs w:val="26"/>
        </w:rPr>
      </w:pPr>
      <w:r w:rsidRPr="00CD44F4">
        <w:rPr>
          <w:szCs w:val="26"/>
        </w:rPr>
        <w:t>ГОСТ – государственный стандарт</w:t>
      </w:r>
    </w:p>
    <w:p w:rsidR="00585CEE" w:rsidRDefault="00585CEE" w:rsidP="00585CEE">
      <w:pPr>
        <w:ind w:firstLine="851"/>
        <w:rPr>
          <w:szCs w:val="26"/>
        </w:rPr>
      </w:pPr>
      <w:r w:rsidRPr="00CD44F4">
        <w:rPr>
          <w:szCs w:val="26"/>
        </w:rPr>
        <w:t>ОА</w:t>
      </w:r>
      <w:r>
        <w:rPr>
          <w:szCs w:val="26"/>
        </w:rPr>
        <w:t xml:space="preserve"> </w:t>
      </w:r>
      <w:r w:rsidRPr="00CD44F4">
        <w:rPr>
          <w:snapToGrid w:val="0"/>
          <w:szCs w:val="26"/>
        </w:rPr>
        <w:t>–</w:t>
      </w:r>
      <w:r w:rsidRPr="00CD44F4">
        <w:rPr>
          <w:szCs w:val="26"/>
        </w:rPr>
        <w:t xml:space="preserve"> объект автоматизации</w:t>
      </w:r>
    </w:p>
    <w:p w:rsidR="00585CEE" w:rsidRDefault="00585CEE" w:rsidP="00585CEE">
      <w:pPr>
        <w:ind w:firstLine="851"/>
        <w:rPr>
          <w:szCs w:val="26"/>
        </w:rPr>
      </w:pPr>
      <w:r>
        <w:t>ООО – общество с ограниченной ответственностью</w:t>
      </w:r>
    </w:p>
    <w:p w:rsidR="00585CEE" w:rsidRDefault="00585CEE" w:rsidP="00585CEE">
      <w:pPr>
        <w:ind w:firstLine="851"/>
        <w:rPr>
          <w:snapToGrid w:val="0"/>
          <w:szCs w:val="26"/>
        </w:rPr>
      </w:pPr>
      <w:r w:rsidRPr="00CD44F4">
        <w:rPr>
          <w:snapToGrid w:val="0"/>
          <w:szCs w:val="26"/>
        </w:rPr>
        <w:t>ОС – операционная система</w:t>
      </w:r>
    </w:p>
    <w:p w:rsidR="00585CEE" w:rsidRDefault="00585CEE" w:rsidP="00585CEE">
      <w:pPr>
        <w:ind w:firstLine="851"/>
        <w:rPr>
          <w:szCs w:val="26"/>
        </w:rPr>
      </w:pPr>
      <w:r>
        <w:rPr>
          <w:szCs w:val="26"/>
        </w:rPr>
        <w:t>ПИ – пользовательский интерфейс</w:t>
      </w:r>
    </w:p>
    <w:p w:rsidR="00585CEE" w:rsidRDefault="00585CEE" w:rsidP="00585CEE">
      <w:pPr>
        <w:ind w:firstLine="851"/>
        <w:rPr>
          <w:szCs w:val="26"/>
        </w:rPr>
      </w:pPr>
      <w:r>
        <w:rPr>
          <w:szCs w:val="26"/>
        </w:rPr>
        <w:t>ПО – программное обеспечение</w:t>
      </w:r>
    </w:p>
    <w:p w:rsidR="00585CEE" w:rsidRDefault="00585CEE" w:rsidP="00585CEE">
      <w:pPr>
        <w:ind w:firstLine="851"/>
        <w:rPr>
          <w:szCs w:val="26"/>
        </w:rPr>
      </w:pPr>
      <w:r w:rsidRPr="00CD44F4">
        <w:rPr>
          <w:szCs w:val="26"/>
        </w:rPr>
        <w:t>ПрО – предметная область</w:t>
      </w:r>
    </w:p>
    <w:p w:rsidR="00585CEE" w:rsidRDefault="00585CEE" w:rsidP="00585CEE">
      <w:pPr>
        <w:ind w:firstLine="851"/>
        <w:rPr>
          <w:szCs w:val="26"/>
        </w:rPr>
      </w:pPr>
      <w:r w:rsidRPr="00CD44F4">
        <w:rPr>
          <w:szCs w:val="26"/>
        </w:rPr>
        <w:t>СОД – средство обработки данных</w:t>
      </w:r>
    </w:p>
    <w:p w:rsidR="00C60167" w:rsidRDefault="00585CEE" w:rsidP="001C3E7B">
      <w:pPr>
        <w:ind w:firstLine="851"/>
        <w:rPr>
          <w:szCs w:val="26"/>
        </w:rPr>
      </w:pPr>
      <w:r>
        <w:rPr>
          <w:szCs w:val="26"/>
        </w:rPr>
        <w:t xml:space="preserve">СУБД </w:t>
      </w:r>
      <w:r w:rsidRPr="00CD44F4">
        <w:rPr>
          <w:snapToGrid w:val="0"/>
          <w:szCs w:val="26"/>
        </w:rPr>
        <w:t>–</w:t>
      </w:r>
      <w:r>
        <w:rPr>
          <w:szCs w:val="26"/>
        </w:rPr>
        <w:t xml:space="preserve"> система управления базами данных</w:t>
      </w:r>
    </w:p>
    <w:p w:rsidR="00947DFF" w:rsidRPr="00947DFF" w:rsidRDefault="00947DFF" w:rsidP="001C3E7B">
      <w:pPr>
        <w:ind w:firstLine="851"/>
        <w:rPr>
          <w:szCs w:val="26"/>
        </w:rPr>
      </w:pPr>
      <w:r>
        <w:rPr>
          <w:szCs w:val="26"/>
        </w:rPr>
        <w:t>УО – учреждение образования</w:t>
      </w:r>
    </w:p>
    <w:p w:rsidR="001C3E7B" w:rsidRPr="007C0984" w:rsidRDefault="001C3E7B" w:rsidP="001C3E7B">
      <w:pPr>
        <w:ind w:firstLine="851"/>
        <w:rPr>
          <w:szCs w:val="26"/>
          <w:lang w:val="en-US"/>
        </w:rPr>
      </w:pPr>
      <w:r w:rsidRPr="007C0984">
        <w:rPr>
          <w:szCs w:val="26"/>
          <w:lang w:val="en-US"/>
        </w:rPr>
        <w:t>CSS – Cascading Style Sheets</w:t>
      </w:r>
    </w:p>
    <w:p w:rsidR="001C3E7B" w:rsidRPr="00D04BA7" w:rsidRDefault="001C3E7B" w:rsidP="001C3E7B">
      <w:pPr>
        <w:ind w:firstLine="851"/>
        <w:rPr>
          <w:szCs w:val="26"/>
          <w:lang w:val="en-US"/>
        </w:rPr>
      </w:pPr>
      <w:r w:rsidRPr="00D04BA7">
        <w:rPr>
          <w:szCs w:val="26"/>
          <w:lang w:val="en-US"/>
        </w:rPr>
        <w:t>HTML – HyperText Markup Language</w:t>
      </w:r>
    </w:p>
    <w:p w:rsidR="001C3E7B" w:rsidRPr="00D04BA7" w:rsidRDefault="001C3E7B" w:rsidP="001C3E7B">
      <w:pPr>
        <w:ind w:firstLine="851"/>
        <w:rPr>
          <w:szCs w:val="26"/>
          <w:lang w:val="en-US"/>
        </w:rPr>
      </w:pPr>
      <w:r w:rsidRPr="00D04BA7">
        <w:rPr>
          <w:szCs w:val="26"/>
          <w:lang w:val="en-US"/>
        </w:rPr>
        <w:t>PHP – Personal Home Page Tools (Hypertext Preprocessor)</w:t>
      </w: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Default="001C3E7B" w:rsidP="001C3E7B">
      <w:pPr>
        <w:pStyle w:val="paswHdr2"/>
        <w:ind w:right="284" w:firstLine="851"/>
        <w:outlineLvl w:val="0"/>
        <w:rPr>
          <w:caps/>
          <w:sz w:val="26"/>
          <w:szCs w:val="26"/>
          <w:lang w:val="ru-RU"/>
        </w:rPr>
      </w:pPr>
      <w:bookmarkStart w:id="45" w:name="_Toc453131940"/>
      <w:r>
        <w:rPr>
          <w:caps/>
          <w:sz w:val="26"/>
          <w:szCs w:val="26"/>
          <w:lang w:val="ru-RU"/>
        </w:rPr>
        <w:t>Список Литературы</w:t>
      </w:r>
      <w:bookmarkEnd w:id="45"/>
    </w:p>
    <w:p w:rsidR="00282E84" w:rsidRDefault="00282E84" w:rsidP="00B17391">
      <w:pPr>
        <w:pStyle w:val="paswHdr2"/>
        <w:numPr>
          <w:ilvl w:val="0"/>
          <w:numId w:val="6"/>
        </w:numPr>
        <w:spacing w:after="0"/>
        <w:ind w:left="0" w:right="-1" w:firstLine="851"/>
        <w:jc w:val="both"/>
        <w:outlineLvl w:val="0"/>
        <w:rPr>
          <w:b w:val="0"/>
          <w:sz w:val="26"/>
          <w:szCs w:val="26"/>
          <w:lang w:val="ru-RU"/>
        </w:rPr>
      </w:pPr>
      <w:bookmarkStart w:id="46" w:name="_Toc453131941"/>
      <w:r w:rsidRPr="00AF28CD">
        <w:rPr>
          <w:b w:val="0"/>
          <w:sz w:val="26"/>
          <w:szCs w:val="26"/>
          <w:lang w:val="ru-RU"/>
        </w:rPr>
        <w:t>W3schools – обучающие документы по языкам web-разработк</w:t>
      </w:r>
      <w:r>
        <w:rPr>
          <w:b w:val="0"/>
          <w:sz w:val="26"/>
          <w:szCs w:val="26"/>
          <w:lang w:val="ru-RU"/>
        </w:rPr>
        <w:t>и</w:t>
      </w:r>
      <w:r w:rsidRPr="00AF28CD">
        <w:rPr>
          <w:b w:val="0"/>
          <w:sz w:val="26"/>
          <w:szCs w:val="26"/>
          <w:lang w:val="ru-RU"/>
        </w:rPr>
        <w:t xml:space="preserve">. </w:t>
      </w:r>
      <w:r>
        <w:rPr>
          <w:b w:val="0"/>
          <w:sz w:val="26"/>
          <w:szCs w:val="26"/>
          <w:lang w:val="ru-RU"/>
        </w:rPr>
        <w:t>Режим доступа</w:t>
      </w:r>
      <w:r w:rsidRPr="009A5BBC">
        <w:rPr>
          <w:b w:val="0"/>
          <w:sz w:val="26"/>
          <w:szCs w:val="26"/>
          <w:lang w:val="ru-RU"/>
        </w:rPr>
        <w:t>: </w:t>
      </w:r>
      <w:r w:rsidRPr="00AF28CD">
        <w:rPr>
          <w:b w:val="0"/>
          <w:sz w:val="26"/>
          <w:szCs w:val="26"/>
          <w:lang w:val="ru-RU"/>
        </w:rPr>
        <w:t>http://www.w3schools.com/</w:t>
      </w:r>
      <w:r>
        <w:rPr>
          <w:b w:val="0"/>
          <w:sz w:val="26"/>
          <w:szCs w:val="26"/>
          <w:lang w:val="ru-RU"/>
        </w:rPr>
        <w:t xml:space="preserve">, </w:t>
      </w:r>
      <w:r w:rsidRPr="00854110">
        <w:rPr>
          <w:b w:val="0"/>
          <w:sz w:val="26"/>
          <w:szCs w:val="26"/>
          <w:lang w:val="ru-RU"/>
        </w:rPr>
        <w:t>06.0</w:t>
      </w:r>
      <w:r>
        <w:rPr>
          <w:b w:val="0"/>
          <w:sz w:val="26"/>
          <w:szCs w:val="26"/>
          <w:lang w:val="ru-RU"/>
        </w:rPr>
        <w:t>5</w:t>
      </w:r>
      <w:r w:rsidRPr="00854110">
        <w:rPr>
          <w:b w:val="0"/>
          <w:sz w:val="26"/>
          <w:szCs w:val="26"/>
          <w:lang w:val="ru-RU"/>
        </w:rPr>
        <w:t>.2</w:t>
      </w:r>
      <w:r w:rsidRPr="00644112">
        <w:rPr>
          <w:b w:val="0"/>
          <w:sz w:val="26"/>
          <w:szCs w:val="26"/>
          <w:lang w:val="ru-RU"/>
        </w:rPr>
        <w:t>01</w:t>
      </w:r>
      <w:r>
        <w:rPr>
          <w:b w:val="0"/>
          <w:sz w:val="26"/>
          <w:szCs w:val="26"/>
          <w:lang w:val="ru-RU"/>
        </w:rPr>
        <w:t>6</w:t>
      </w:r>
      <w:bookmarkEnd w:id="46"/>
    </w:p>
    <w:p w:rsidR="00282E84" w:rsidRDefault="00282E84" w:rsidP="00B17391">
      <w:pPr>
        <w:pStyle w:val="paswHdr2"/>
        <w:numPr>
          <w:ilvl w:val="0"/>
          <w:numId w:val="6"/>
        </w:numPr>
        <w:spacing w:after="0"/>
        <w:ind w:left="0" w:right="-1" w:firstLine="851"/>
        <w:jc w:val="both"/>
        <w:outlineLvl w:val="0"/>
        <w:rPr>
          <w:b w:val="0"/>
          <w:sz w:val="26"/>
          <w:szCs w:val="26"/>
          <w:lang w:val="ru-RU"/>
        </w:rPr>
      </w:pPr>
      <w:bookmarkStart w:id="47" w:name="_Toc453131942"/>
      <w:r>
        <w:rPr>
          <w:b w:val="0"/>
          <w:sz w:val="26"/>
          <w:szCs w:val="26"/>
          <w:lang w:val="ru-RU"/>
        </w:rPr>
        <w:t>Пьюривал, С</w:t>
      </w:r>
      <w:r w:rsidRPr="002C5501">
        <w:rPr>
          <w:b w:val="0"/>
          <w:sz w:val="26"/>
          <w:szCs w:val="26"/>
          <w:lang w:val="ru-RU"/>
        </w:rPr>
        <w:t xml:space="preserve">. </w:t>
      </w:r>
      <w:r w:rsidRPr="00246812">
        <w:rPr>
          <w:b w:val="0"/>
          <w:sz w:val="26"/>
          <w:szCs w:val="26"/>
          <w:lang w:val="ru-RU"/>
        </w:rPr>
        <w:t xml:space="preserve">Основы разработки веб-приложений </w:t>
      </w:r>
      <w:r>
        <w:rPr>
          <w:b w:val="0"/>
          <w:sz w:val="26"/>
          <w:szCs w:val="26"/>
          <w:lang w:val="ru-RU"/>
        </w:rPr>
        <w:t>/ С. Пьюривал</w:t>
      </w:r>
      <w:r w:rsidRPr="002C5501">
        <w:rPr>
          <w:b w:val="0"/>
          <w:sz w:val="26"/>
          <w:szCs w:val="26"/>
          <w:lang w:val="ru-RU"/>
        </w:rPr>
        <w:t xml:space="preserve"> -  </w:t>
      </w:r>
      <w:r>
        <w:rPr>
          <w:b w:val="0"/>
          <w:sz w:val="26"/>
          <w:szCs w:val="26"/>
          <w:lang w:val="ru-RU"/>
        </w:rPr>
        <w:t>СПб</w:t>
      </w:r>
      <w:r w:rsidRPr="002C5501">
        <w:rPr>
          <w:b w:val="0"/>
          <w:sz w:val="26"/>
          <w:szCs w:val="26"/>
          <w:lang w:val="ru-RU"/>
        </w:rPr>
        <w:t xml:space="preserve">.: </w:t>
      </w:r>
      <w:r>
        <w:rPr>
          <w:b w:val="0"/>
          <w:sz w:val="26"/>
          <w:szCs w:val="26"/>
          <w:lang w:val="ru-RU"/>
        </w:rPr>
        <w:t>Питер, 2014</w:t>
      </w:r>
      <w:r w:rsidRPr="002C5501">
        <w:rPr>
          <w:b w:val="0"/>
          <w:sz w:val="26"/>
          <w:szCs w:val="26"/>
          <w:lang w:val="ru-RU"/>
        </w:rPr>
        <w:t>.</w:t>
      </w:r>
      <w:bookmarkEnd w:id="47"/>
      <w:r w:rsidRPr="002C5501">
        <w:rPr>
          <w:b w:val="0"/>
          <w:sz w:val="26"/>
          <w:szCs w:val="26"/>
          <w:lang w:val="ru-RU"/>
        </w:rPr>
        <w:t xml:space="preserve"> </w:t>
      </w:r>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48" w:name="_Toc453131943"/>
      <w:r w:rsidRPr="002C5501">
        <w:rPr>
          <w:b w:val="0"/>
          <w:sz w:val="26"/>
          <w:szCs w:val="26"/>
          <w:lang w:val="ru-RU"/>
        </w:rPr>
        <w:t>ЕСПД. ГОСТ 2.105-95. Общие требования к текстовым документам.</w:t>
      </w:r>
      <w:bookmarkEnd w:id="48"/>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49" w:name="_Toc453131944"/>
      <w:r w:rsidRPr="002C5501">
        <w:rPr>
          <w:b w:val="0"/>
          <w:sz w:val="26"/>
          <w:szCs w:val="26"/>
          <w:lang w:val="ru-RU"/>
        </w:rPr>
        <w:t>ЕСПД. Текст программы. ГОСТ 19.401-1978.</w:t>
      </w:r>
      <w:bookmarkEnd w:id="49"/>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0" w:name="_Toc453131945"/>
      <w:r w:rsidRPr="002C5501">
        <w:rPr>
          <w:b w:val="0"/>
          <w:sz w:val="26"/>
          <w:szCs w:val="26"/>
          <w:lang w:val="ru-RU"/>
        </w:rPr>
        <w:t>Хансен, Г. Базы данных. Разработка и управление. / Г.</w:t>
      </w:r>
      <w:r>
        <w:rPr>
          <w:b w:val="0"/>
          <w:sz w:val="26"/>
          <w:szCs w:val="26"/>
          <w:lang w:val="ru-RU"/>
        </w:rPr>
        <w:t xml:space="preserve"> </w:t>
      </w:r>
      <w:r w:rsidRPr="002C5501">
        <w:rPr>
          <w:b w:val="0"/>
          <w:sz w:val="26"/>
          <w:szCs w:val="26"/>
          <w:lang w:val="ru-RU"/>
        </w:rPr>
        <w:t>Хансен – М.: Бином, 2001.</w:t>
      </w:r>
      <w:bookmarkEnd w:id="50"/>
      <w:r w:rsidRPr="002C5501">
        <w:rPr>
          <w:b w:val="0"/>
          <w:sz w:val="26"/>
          <w:szCs w:val="26"/>
          <w:lang w:val="ru-RU"/>
        </w:rPr>
        <w:t xml:space="preserve"> </w:t>
      </w:r>
    </w:p>
    <w:p w:rsidR="00282E84" w:rsidRPr="00246812" w:rsidRDefault="00282E84" w:rsidP="00B17391">
      <w:pPr>
        <w:pStyle w:val="paswHdr2"/>
        <w:numPr>
          <w:ilvl w:val="0"/>
          <w:numId w:val="6"/>
        </w:numPr>
        <w:spacing w:after="0"/>
        <w:ind w:left="0" w:right="-1" w:firstLine="851"/>
        <w:jc w:val="both"/>
        <w:outlineLvl w:val="0"/>
        <w:rPr>
          <w:b w:val="0"/>
          <w:sz w:val="26"/>
          <w:szCs w:val="26"/>
          <w:lang w:val="ru-RU"/>
        </w:rPr>
      </w:pPr>
      <w:bookmarkStart w:id="51" w:name="_Toc453131946"/>
      <w:r w:rsidRPr="00246812">
        <w:rPr>
          <w:b w:val="0"/>
          <w:sz w:val="26"/>
          <w:szCs w:val="26"/>
          <w:lang w:val="ru-RU"/>
        </w:rPr>
        <w:t>Роббинс</w:t>
      </w:r>
      <w:r>
        <w:rPr>
          <w:b w:val="0"/>
          <w:sz w:val="26"/>
          <w:szCs w:val="26"/>
          <w:lang w:val="ru-RU"/>
        </w:rPr>
        <w:t>, Д</w:t>
      </w:r>
      <w:r w:rsidRPr="00246812">
        <w:rPr>
          <w:b w:val="0"/>
          <w:sz w:val="26"/>
          <w:szCs w:val="26"/>
          <w:lang w:val="ru-RU"/>
        </w:rPr>
        <w:t>. HTML5. Карманный справочник /</w:t>
      </w:r>
      <w:r>
        <w:rPr>
          <w:b w:val="0"/>
          <w:sz w:val="26"/>
          <w:szCs w:val="26"/>
          <w:lang w:val="ru-RU"/>
        </w:rPr>
        <w:t xml:space="preserve"> Д</w:t>
      </w:r>
      <w:r w:rsidRPr="00246812">
        <w:rPr>
          <w:b w:val="0"/>
          <w:sz w:val="26"/>
          <w:szCs w:val="26"/>
          <w:lang w:val="ru-RU"/>
        </w:rPr>
        <w:t>. Роббинс</w:t>
      </w:r>
      <w:r>
        <w:rPr>
          <w:b w:val="0"/>
          <w:sz w:val="26"/>
          <w:szCs w:val="26"/>
          <w:lang w:val="ru-RU"/>
        </w:rPr>
        <w:t xml:space="preserve"> </w:t>
      </w:r>
      <w:r w:rsidRPr="00246812">
        <w:rPr>
          <w:b w:val="0"/>
          <w:sz w:val="26"/>
          <w:szCs w:val="26"/>
          <w:lang w:val="ru-RU"/>
        </w:rPr>
        <w:t>– М.:</w:t>
      </w:r>
      <w:r>
        <w:rPr>
          <w:b w:val="0"/>
          <w:sz w:val="26"/>
          <w:szCs w:val="26"/>
          <w:lang w:val="ru-RU"/>
        </w:rPr>
        <w:t>Вильямс</w:t>
      </w:r>
      <w:r w:rsidRPr="00246812">
        <w:rPr>
          <w:b w:val="0"/>
          <w:sz w:val="26"/>
          <w:szCs w:val="26"/>
          <w:lang w:val="ru-RU"/>
        </w:rPr>
        <w:t xml:space="preserve">, </w:t>
      </w:r>
      <w:r>
        <w:rPr>
          <w:b w:val="0"/>
          <w:sz w:val="26"/>
          <w:szCs w:val="26"/>
          <w:lang w:val="ru-RU"/>
        </w:rPr>
        <w:t>2015</w:t>
      </w:r>
      <w:r w:rsidRPr="00246812">
        <w:rPr>
          <w:b w:val="0"/>
          <w:sz w:val="26"/>
          <w:szCs w:val="26"/>
          <w:lang w:val="ru-RU"/>
        </w:rPr>
        <w:t>.</w:t>
      </w:r>
      <w:bookmarkEnd w:id="51"/>
    </w:p>
    <w:p w:rsidR="00282E84" w:rsidRPr="00246812" w:rsidRDefault="00282E84" w:rsidP="00B17391">
      <w:pPr>
        <w:pStyle w:val="paswHdr2"/>
        <w:numPr>
          <w:ilvl w:val="0"/>
          <w:numId w:val="6"/>
        </w:numPr>
        <w:spacing w:after="0"/>
        <w:ind w:left="0" w:right="-1" w:firstLine="851"/>
        <w:jc w:val="both"/>
        <w:outlineLvl w:val="0"/>
        <w:rPr>
          <w:b w:val="0"/>
          <w:sz w:val="26"/>
          <w:szCs w:val="26"/>
          <w:lang w:val="ru-RU"/>
        </w:rPr>
      </w:pPr>
      <w:bookmarkStart w:id="52" w:name="_Toc453131947"/>
      <w:r>
        <w:rPr>
          <w:b w:val="0"/>
          <w:sz w:val="26"/>
          <w:szCs w:val="26"/>
          <w:lang w:val="ru-RU"/>
        </w:rPr>
        <w:t>Мейер, Э</w:t>
      </w:r>
      <w:r w:rsidRPr="00246812">
        <w:rPr>
          <w:b w:val="0"/>
          <w:sz w:val="26"/>
          <w:szCs w:val="26"/>
          <w:lang w:val="ru-RU"/>
        </w:rPr>
        <w:t xml:space="preserve">. </w:t>
      </w:r>
      <w:r>
        <w:rPr>
          <w:b w:val="0"/>
          <w:sz w:val="26"/>
          <w:szCs w:val="26"/>
        </w:rPr>
        <w:t>CSS</w:t>
      </w:r>
      <w:r w:rsidRPr="00246812">
        <w:rPr>
          <w:b w:val="0"/>
          <w:sz w:val="26"/>
          <w:szCs w:val="26"/>
          <w:lang w:val="ru-RU"/>
        </w:rPr>
        <w:t>. Карманный справочник /</w:t>
      </w:r>
      <w:r>
        <w:rPr>
          <w:b w:val="0"/>
          <w:sz w:val="26"/>
          <w:szCs w:val="26"/>
          <w:lang w:val="ru-RU"/>
        </w:rPr>
        <w:t xml:space="preserve"> Э</w:t>
      </w:r>
      <w:r w:rsidRPr="00246812">
        <w:rPr>
          <w:b w:val="0"/>
          <w:sz w:val="26"/>
          <w:szCs w:val="26"/>
          <w:lang w:val="ru-RU"/>
        </w:rPr>
        <w:t xml:space="preserve">. </w:t>
      </w:r>
      <w:r>
        <w:rPr>
          <w:b w:val="0"/>
          <w:sz w:val="26"/>
          <w:szCs w:val="26"/>
          <w:lang w:val="ru-RU"/>
        </w:rPr>
        <w:t xml:space="preserve">Мейер </w:t>
      </w:r>
      <w:r w:rsidRPr="00246812">
        <w:rPr>
          <w:b w:val="0"/>
          <w:sz w:val="26"/>
          <w:szCs w:val="26"/>
          <w:lang w:val="ru-RU"/>
        </w:rPr>
        <w:t>– М.:</w:t>
      </w:r>
      <w:r>
        <w:rPr>
          <w:b w:val="0"/>
          <w:sz w:val="26"/>
          <w:szCs w:val="26"/>
          <w:lang w:val="ru-RU"/>
        </w:rPr>
        <w:t>Вильямс</w:t>
      </w:r>
      <w:r w:rsidRPr="00246812">
        <w:rPr>
          <w:b w:val="0"/>
          <w:sz w:val="26"/>
          <w:szCs w:val="26"/>
          <w:lang w:val="ru-RU"/>
        </w:rPr>
        <w:t xml:space="preserve">, </w:t>
      </w:r>
      <w:r>
        <w:rPr>
          <w:b w:val="0"/>
          <w:sz w:val="26"/>
          <w:szCs w:val="26"/>
          <w:lang w:val="ru-RU"/>
        </w:rPr>
        <w:t>201</w:t>
      </w:r>
      <w:r w:rsidRPr="00246812">
        <w:rPr>
          <w:b w:val="0"/>
          <w:sz w:val="26"/>
          <w:szCs w:val="26"/>
          <w:lang w:val="ru-RU"/>
        </w:rPr>
        <w:t>6.</w:t>
      </w:r>
      <w:bookmarkEnd w:id="52"/>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3" w:name="_Toc453131948"/>
      <w:r w:rsidRPr="00AF28CD">
        <w:rPr>
          <w:b w:val="0"/>
          <w:sz w:val="26"/>
          <w:szCs w:val="26"/>
          <w:lang w:val="ru-RU"/>
        </w:rPr>
        <w:t>Флэнаган</w:t>
      </w:r>
      <w:r w:rsidRPr="002C5501">
        <w:rPr>
          <w:b w:val="0"/>
          <w:sz w:val="26"/>
          <w:szCs w:val="26"/>
          <w:lang w:val="ru-RU"/>
        </w:rPr>
        <w:t>,</w:t>
      </w:r>
      <w:r w:rsidRPr="00AF28CD">
        <w:rPr>
          <w:b w:val="0"/>
          <w:sz w:val="26"/>
          <w:szCs w:val="26"/>
          <w:lang w:val="ru-RU"/>
        </w:rPr>
        <w:t xml:space="preserve"> </w:t>
      </w:r>
      <w:r>
        <w:rPr>
          <w:b w:val="0"/>
          <w:sz w:val="26"/>
          <w:szCs w:val="26"/>
          <w:lang w:val="ru-RU"/>
        </w:rPr>
        <w:t>Д</w:t>
      </w:r>
      <w:r w:rsidRPr="002C5501">
        <w:rPr>
          <w:b w:val="0"/>
          <w:sz w:val="26"/>
          <w:szCs w:val="26"/>
          <w:lang w:val="ru-RU"/>
        </w:rPr>
        <w:t xml:space="preserve">. </w:t>
      </w:r>
      <w:r w:rsidRPr="00AF28CD">
        <w:rPr>
          <w:b w:val="0"/>
          <w:sz w:val="26"/>
          <w:szCs w:val="26"/>
          <w:lang w:val="ru-RU"/>
        </w:rPr>
        <w:t>JavaScript. Подробное руководство</w:t>
      </w:r>
      <w:r w:rsidRPr="002C5501">
        <w:rPr>
          <w:b w:val="0"/>
          <w:sz w:val="26"/>
          <w:szCs w:val="26"/>
          <w:lang w:val="ru-RU"/>
        </w:rPr>
        <w:t xml:space="preserve"> / </w:t>
      </w:r>
      <w:r>
        <w:rPr>
          <w:b w:val="0"/>
          <w:sz w:val="26"/>
          <w:szCs w:val="26"/>
          <w:lang w:val="ru-RU"/>
        </w:rPr>
        <w:t xml:space="preserve">Д. </w:t>
      </w:r>
      <w:r w:rsidRPr="00AF28CD">
        <w:rPr>
          <w:b w:val="0"/>
          <w:sz w:val="26"/>
          <w:szCs w:val="26"/>
          <w:lang w:val="ru-RU"/>
        </w:rPr>
        <w:t>Флэнаган</w:t>
      </w:r>
      <w:r w:rsidRPr="002C5501">
        <w:rPr>
          <w:b w:val="0"/>
          <w:sz w:val="26"/>
          <w:szCs w:val="26"/>
          <w:lang w:val="ru-RU"/>
        </w:rPr>
        <w:t xml:space="preserve"> – СПб.: </w:t>
      </w:r>
      <w:r>
        <w:rPr>
          <w:b w:val="0"/>
          <w:sz w:val="26"/>
          <w:szCs w:val="26"/>
          <w:lang w:val="ru-RU"/>
        </w:rPr>
        <w:t>Символ, 201</w:t>
      </w:r>
      <w:r w:rsidRPr="002C5501">
        <w:rPr>
          <w:b w:val="0"/>
          <w:sz w:val="26"/>
          <w:szCs w:val="26"/>
          <w:lang w:val="ru-RU"/>
        </w:rPr>
        <w:t>2.</w:t>
      </w:r>
      <w:bookmarkEnd w:id="53"/>
      <w:r w:rsidRPr="002C5501">
        <w:rPr>
          <w:b w:val="0"/>
          <w:sz w:val="26"/>
          <w:szCs w:val="26"/>
          <w:lang w:val="ru-RU"/>
        </w:rPr>
        <w:t xml:space="preserve"> </w:t>
      </w:r>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4" w:name="_Toc453131949"/>
      <w:r>
        <w:rPr>
          <w:b w:val="0"/>
          <w:sz w:val="26"/>
          <w:szCs w:val="26"/>
          <w:lang w:val="ru-RU"/>
        </w:rPr>
        <w:t>Локхард, Д</w:t>
      </w:r>
      <w:r w:rsidRPr="002C5501">
        <w:rPr>
          <w:b w:val="0"/>
          <w:sz w:val="26"/>
          <w:szCs w:val="26"/>
          <w:lang w:val="ru-RU"/>
        </w:rPr>
        <w:t xml:space="preserve">. </w:t>
      </w:r>
      <w:r w:rsidRPr="00246812">
        <w:rPr>
          <w:b w:val="0"/>
          <w:sz w:val="26"/>
          <w:szCs w:val="26"/>
          <w:lang w:val="ru-RU"/>
        </w:rPr>
        <w:t>Современный PHP. Новые возможности и передовой опыт</w:t>
      </w:r>
      <w:r w:rsidRPr="002C5501">
        <w:rPr>
          <w:b w:val="0"/>
          <w:sz w:val="26"/>
          <w:szCs w:val="26"/>
          <w:lang w:val="ru-RU"/>
        </w:rPr>
        <w:t xml:space="preserve"> / </w:t>
      </w:r>
      <w:r>
        <w:rPr>
          <w:b w:val="0"/>
          <w:sz w:val="26"/>
          <w:szCs w:val="26"/>
          <w:lang w:val="ru-RU"/>
        </w:rPr>
        <w:t>Д</w:t>
      </w:r>
      <w:r w:rsidRPr="002C5501">
        <w:rPr>
          <w:b w:val="0"/>
          <w:sz w:val="26"/>
          <w:szCs w:val="26"/>
          <w:lang w:val="ru-RU"/>
        </w:rPr>
        <w:t>.</w:t>
      </w:r>
      <w:r w:rsidRPr="00246812">
        <w:rPr>
          <w:b w:val="0"/>
          <w:sz w:val="26"/>
          <w:szCs w:val="26"/>
          <w:lang w:val="ru-RU"/>
        </w:rPr>
        <w:t xml:space="preserve"> </w:t>
      </w:r>
      <w:r>
        <w:rPr>
          <w:b w:val="0"/>
          <w:sz w:val="26"/>
          <w:szCs w:val="26"/>
          <w:lang w:val="ru-RU"/>
        </w:rPr>
        <w:t>Локхард</w:t>
      </w:r>
      <w:r w:rsidRPr="002C5501">
        <w:rPr>
          <w:b w:val="0"/>
          <w:sz w:val="26"/>
          <w:szCs w:val="26"/>
          <w:lang w:val="ru-RU"/>
        </w:rPr>
        <w:t xml:space="preserve"> – М.: </w:t>
      </w:r>
      <w:r>
        <w:rPr>
          <w:b w:val="0"/>
          <w:sz w:val="26"/>
          <w:szCs w:val="26"/>
          <w:lang w:val="ru-RU"/>
        </w:rPr>
        <w:t>ДМК, 20</w:t>
      </w:r>
      <w:r w:rsidRPr="002C5501">
        <w:rPr>
          <w:b w:val="0"/>
          <w:sz w:val="26"/>
          <w:szCs w:val="26"/>
          <w:lang w:val="ru-RU"/>
        </w:rPr>
        <w:t>1</w:t>
      </w:r>
      <w:r>
        <w:rPr>
          <w:b w:val="0"/>
          <w:sz w:val="26"/>
          <w:szCs w:val="26"/>
          <w:lang w:val="ru-RU"/>
        </w:rPr>
        <w:t>6</w:t>
      </w:r>
      <w:r w:rsidRPr="002C5501">
        <w:rPr>
          <w:b w:val="0"/>
          <w:sz w:val="26"/>
          <w:szCs w:val="26"/>
          <w:lang w:val="ru-RU"/>
        </w:rPr>
        <w:t>.</w:t>
      </w:r>
      <w:bookmarkEnd w:id="54"/>
      <w:r w:rsidRPr="002C5501">
        <w:rPr>
          <w:b w:val="0"/>
          <w:sz w:val="26"/>
          <w:szCs w:val="26"/>
          <w:lang w:val="ru-RU"/>
        </w:rPr>
        <w:t xml:space="preserve"> </w:t>
      </w:r>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5" w:name="_Toc453131950"/>
      <w:r>
        <w:rPr>
          <w:b w:val="0"/>
          <w:sz w:val="26"/>
          <w:szCs w:val="26"/>
          <w:lang w:val="ru-RU"/>
        </w:rPr>
        <w:t>Маклафлин,</w:t>
      </w:r>
      <w:r w:rsidRPr="002C5501">
        <w:rPr>
          <w:b w:val="0"/>
          <w:sz w:val="26"/>
          <w:szCs w:val="26"/>
          <w:lang w:val="ru-RU"/>
        </w:rPr>
        <w:t xml:space="preserve"> </w:t>
      </w:r>
      <w:r>
        <w:rPr>
          <w:b w:val="0"/>
          <w:sz w:val="26"/>
          <w:szCs w:val="26"/>
          <w:lang w:val="ru-RU"/>
        </w:rPr>
        <w:t>Г</w:t>
      </w:r>
      <w:r w:rsidRPr="002C5501">
        <w:rPr>
          <w:b w:val="0"/>
          <w:sz w:val="26"/>
          <w:szCs w:val="26"/>
          <w:lang w:val="ru-RU"/>
        </w:rPr>
        <w:t xml:space="preserve">. </w:t>
      </w:r>
      <w:r w:rsidRPr="00FA59C6">
        <w:rPr>
          <w:b w:val="0"/>
          <w:sz w:val="26"/>
          <w:szCs w:val="26"/>
          <w:lang w:val="ru-RU"/>
        </w:rPr>
        <w:t xml:space="preserve">PHP и MySQL. Исчерпывающее руководство </w:t>
      </w:r>
      <w:r w:rsidRPr="002C5501">
        <w:rPr>
          <w:b w:val="0"/>
          <w:sz w:val="26"/>
          <w:szCs w:val="26"/>
          <w:lang w:val="ru-RU"/>
        </w:rPr>
        <w:t>/</w:t>
      </w:r>
      <w:r>
        <w:rPr>
          <w:b w:val="0"/>
          <w:sz w:val="26"/>
          <w:szCs w:val="26"/>
          <w:lang w:val="ru-RU"/>
        </w:rPr>
        <w:t xml:space="preserve"> Г</w:t>
      </w:r>
      <w:r w:rsidRPr="002C5501">
        <w:rPr>
          <w:b w:val="0"/>
          <w:sz w:val="26"/>
          <w:szCs w:val="26"/>
          <w:lang w:val="ru-RU"/>
        </w:rPr>
        <w:t>.</w:t>
      </w:r>
      <w:r w:rsidRPr="00FA59C6">
        <w:rPr>
          <w:b w:val="0"/>
          <w:sz w:val="26"/>
          <w:szCs w:val="26"/>
          <w:lang w:val="ru-RU"/>
        </w:rPr>
        <w:t xml:space="preserve"> </w:t>
      </w:r>
      <w:r>
        <w:rPr>
          <w:b w:val="0"/>
          <w:sz w:val="26"/>
          <w:szCs w:val="26"/>
          <w:lang w:val="ru-RU"/>
        </w:rPr>
        <w:t>Маклафлин</w:t>
      </w:r>
      <w:r w:rsidRPr="002C5501">
        <w:rPr>
          <w:b w:val="0"/>
          <w:sz w:val="26"/>
          <w:szCs w:val="26"/>
          <w:lang w:val="ru-RU"/>
        </w:rPr>
        <w:t xml:space="preserve"> – СПб.: Питер, 201</w:t>
      </w:r>
      <w:r>
        <w:rPr>
          <w:b w:val="0"/>
          <w:sz w:val="26"/>
          <w:szCs w:val="26"/>
          <w:lang w:val="ru-RU"/>
        </w:rPr>
        <w:t>4</w:t>
      </w:r>
      <w:r w:rsidRPr="002C5501">
        <w:rPr>
          <w:b w:val="0"/>
          <w:sz w:val="26"/>
          <w:szCs w:val="26"/>
          <w:lang w:val="ru-RU"/>
        </w:rPr>
        <w:t>.</w:t>
      </w:r>
      <w:bookmarkEnd w:id="55"/>
    </w:p>
    <w:p w:rsidR="001C3E7B" w:rsidRPr="00BD65F2" w:rsidRDefault="0004287B" w:rsidP="00B17391">
      <w:pPr>
        <w:pStyle w:val="paswHdr2"/>
        <w:numPr>
          <w:ilvl w:val="0"/>
          <w:numId w:val="6"/>
        </w:numPr>
        <w:spacing w:after="0"/>
        <w:ind w:left="0" w:right="-1" w:firstLine="851"/>
        <w:jc w:val="both"/>
        <w:outlineLvl w:val="0"/>
        <w:rPr>
          <w:b w:val="0"/>
          <w:sz w:val="26"/>
          <w:szCs w:val="26"/>
          <w:lang w:val="ru-RU"/>
        </w:rPr>
      </w:pPr>
      <w:bookmarkStart w:id="56" w:name="_Toc453131951"/>
      <w:r w:rsidRPr="0004287B">
        <w:rPr>
          <w:b w:val="0"/>
          <w:sz w:val="26"/>
          <w:szCs w:val="26"/>
          <w:lang w:val="ru-RU"/>
        </w:rPr>
        <w:t>Самылкина</w:t>
      </w:r>
      <w:r>
        <w:rPr>
          <w:b w:val="0"/>
          <w:sz w:val="26"/>
          <w:szCs w:val="26"/>
          <w:lang w:val="ru-RU"/>
        </w:rPr>
        <w:t>,</w:t>
      </w:r>
      <w:r w:rsidRPr="0004287B">
        <w:rPr>
          <w:b w:val="0"/>
          <w:sz w:val="26"/>
          <w:szCs w:val="26"/>
          <w:lang w:val="ru-RU"/>
        </w:rPr>
        <w:t xml:space="preserve"> Н.</w:t>
      </w:r>
      <w:r>
        <w:rPr>
          <w:b w:val="0"/>
          <w:sz w:val="26"/>
          <w:szCs w:val="26"/>
          <w:lang w:val="ru-RU"/>
        </w:rPr>
        <w:t xml:space="preserve"> </w:t>
      </w:r>
      <w:r w:rsidRPr="0004287B">
        <w:rPr>
          <w:b w:val="0"/>
          <w:sz w:val="26"/>
          <w:szCs w:val="26"/>
          <w:lang w:val="ru-RU"/>
        </w:rPr>
        <w:t>Н. Современные средства оценивание результатов обучения.</w:t>
      </w:r>
      <w:r>
        <w:rPr>
          <w:b w:val="0"/>
          <w:sz w:val="26"/>
          <w:szCs w:val="26"/>
          <w:lang w:val="ru-RU"/>
        </w:rPr>
        <w:t xml:space="preserve"> </w:t>
      </w:r>
      <w:r w:rsidRPr="0004287B">
        <w:rPr>
          <w:b w:val="0"/>
          <w:sz w:val="26"/>
          <w:szCs w:val="26"/>
          <w:lang w:val="ru-RU"/>
        </w:rPr>
        <w:t>/ Н.</w:t>
      </w:r>
      <w:r>
        <w:rPr>
          <w:b w:val="0"/>
          <w:sz w:val="26"/>
          <w:szCs w:val="26"/>
          <w:lang w:val="ru-RU"/>
        </w:rPr>
        <w:t xml:space="preserve"> </w:t>
      </w:r>
      <w:r w:rsidRPr="0004287B">
        <w:rPr>
          <w:b w:val="0"/>
          <w:sz w:val="26"/>
          <w:szCs w:val="26"/>
          <w:lang w:val="ru-RU"/>
        </w:rPr>
        <w:t>Н. Самылкина</w:t>
      </w:r>
      <w:r>
        <w:rPr>
          <w:b w:val="0"/>
          <w:sz w:val="26"/>
          <w:szCs w:val="26"/>
          <w:lang w:val="ru-RU"/>
        </w:rPr>
        <w:t xml:space="preserve"> </w:t>
      </w:r>
      <w:r w:rsidRPr="002C5501">
        <w:rPr>
          <w:b w:val="0"/>
          <w:sz w:val="26"/>
          <w:szCs w:val="26"/>
          <w:lang w:val="ru-RU"/>
        </w:rPr>
        <w:t xml:space="preserve">– </w:t>
      </w:r>
      <w:r w:rsidRPr="0004287B">
        <w:rPr>
          <w:b w:val="0"/>
          <w:sz w:val="26"/>
          <w:szCs w:val="26"/>
          <w:lang w:val="ru-RU"/>
        </w:rPr>
        <w:t xml:space="preserve">М.: </w:t>
      </w:r>
      <w:r>
        <w:rPr>
          <w:b w:val="0"/>
          <w:sz w:val="26"/>
          <w:szCs w:val="26"/>
          <w:lang w:val="ru-RU"/>
        </w:rPr>
        <w:t xml:space="preserve"> БИНОМ</w:t>
      </w:r>
      <w:r w:rsidRPr="0004287B">
        <w:rPr>
          <w:b w:val="0"/>
          <w:sz w:val="26"/>
          <w:szCs w:val="26"/>
          <w:lang w:val="ru-RU"/>
        </w:rPr>
        <w:t>, 2007.</w:t>
      </w:r>
      <w:bookmarkEnd w:id="56"/>
    </w:p>
    <w:sectPr w:rsidR="001C3E7B" w:rsidRPr="00BD65F2" w:rsidSect="0084667E">
      <w:headerReference w:type="default" r:id="rId125"/>
      <w:footerReference w:type="default" r:id="rId126"/>
      <w:pgSz w:w="11906" w:h="16838"/>
      <w:pgMar w:top="851" w:right="567" w:bottom="1701" w:left="1559" w:header="142" w:footer="499"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73EC" w:rsidRDefault="003773EC" w:rsidP="003B7FE3">
      <w:pPr>
        <w:spacing w:line="240" w:lineRule="auto"/>
      </w:pPr>
      <w:r>
        <w:separator/>
      </w:r>
    </w:p>
  </w:endnote>
  <w:endnote w:type="continuationSeparator" w:id="0">
    <w:p w:rsidR="003773EC" w:rsidRDefault="003773EC" w:rsidP="003B7FE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ISOCPEUR">
    <w:altName w:val="Arial"/>
    <w:panose1 w:val="00000000000000000000"/>
    <w:charset w:val="CC"/>
    <w:family w:val="swiss"/>
    <w:notTrueType/>
    <w:pitch w:val="variable"/>
    <w:sig w:usb0="00000203"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Cambria">
    <w:panose1 w:val="02040503050406030204"/>
    <w:charset w:val="CC"/>
    <w:family w:val="roman"/>
    <w:pitch w:val="variable"/>
    <w:sig w:usb0="E00002FF" w:usb1="400004FF" w:usb2="00000000" w:usb3="00000000" w:csb0="0000019F" w:csb1="00000000"/>
  </w:font>
  <w:font w:name="ItalianGarmnd BT">
    <w:altName w:val="Times New Roman"/>
    <w:panose1 w:val="00000000000000000000"/>
    <w:charset w:val="00"/>
    <w:family w:val="roman"/>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6DA0" w:rsidRPr="00867833" w:rsidRDefault="00226DA0" w:rsidP="00867833">
    <w:pPr>
      <w:pStyle w:val="a8"/>
      <w:ind w:firstLine="0"/>
    </w:pPr>
    <w:r>
      <w:rPr>
        <w:noProof/>
      </w:rPr>
      <w:pict>
        <v:shapetype id="_x0000_t202" coordsize="21600,21600" o:spt="202" path="m,l,21600r21600,l21600,xe">
          <v:stroke joinstyle="miter"/>
          <v:path gradientshapeok="t" o:connecttype="rect"/>
        </v:shapetype>
        <v:shape id="_x0000_s2345" type="#_x0000_t202" style="position:absolute;left:0;text-align:left;margin-left:127.65pt;margin-top:8.1pt;width:32.85pt;height:17.4pt;z-index:251661312" filled="f" stroked="f">
          <v:textbox style="mso-next-textbox:#_x0000_s2345">
            <w:txbxContent>
              <w:p w:rsidR="00226DA0" w:rsidRPr="00867833" w:rsidRDefault="00226DA0" w:rsidP="00867833">
                <w:pPr>
                  <w:ind w:right="-588" w:firstLine="0"/>
                  <w:rPr>
                    <w:rFonts w:ascii="Arial" w:hAnsi="Arial"/>
                    <w:i/>
                    <w:sz w:val="18"/>
                  </w:rPr>
                </w:pPr>
                <w:r>
                  <w:rPr>
                    <w:rFonts w:ascii="Arial" w:hAnsi="Arial"/>
                    <w:i/>
                    <w:sz w:val="18"/>
                  </w:rPr>
                  <w:t>Дата</w:t>
                </w:r>
              </w:p>
            </w:txbxContent>
          </v:textbox>
        </v:shape>
      </w:pict>
    </w:r>
    <w:r>
      <w:rPr>
        <w:noProof/>
      </w:rPr>
      <w:pict>
        <v:shape id="_x0000_s2347" type="#_x0000_t202" style="position:absolute;left:0;text-align:left;margin-left:460.7pt;margin-top:2.2pt;width:49.5pt;height:23.3pt;z-index:251664384" filled="f" stroked="f">
          <v:textbox style="mso-next-textbox:#_x0000_s2347">
            <w:txbxContent>
              <w:p w:rsidR="00226DA0" w:rsidRPr="0030548E" w:rsidRDefault="00226DA0" w:rsidP="000F4A80">
                <w:pPr>
                  <w:ind w:firstLine="0"/>
                  <w:jc w:val="center"/>
                  <w:rPr>
                    <w:rFonts w:ascii="Arial" w:hAnsi="Arial"/>
                    <w:i/>
                    <w:sz w:val="22"/>
                    <w:szCs w:val="22"/>
                  </w:rPr>
                </w:pPr>
                <w:r w:rsidRPr="0030548E">
                  <w:rPr>
                    <w:rFonts w:ascii="Arial" w:hAnsi="Arial"/>
                    <w:i/>
                    <w:sz w:val="22"/>
                    <w:szCs w:val="22"/>
                  </w:rPr>
                  <w:fldChar w:fldCharType="begin"/>
                </w:r>
                <w:r w:rsidRPr="0030548E">
                  <w:rPr>
                    <w:rFonts w:ascii="Arial" w:hAnsi="Arial"/>
                    <w:i/>
                    <w:sz w:val="22"/>
                    <w:szCs w:val="22"/>
                  </w:rPr>
                  <w:instrText>PAGE   \* MERGEFORMAT</w:instrText>
                </w:r>
                <w:r w:rsidRPr="0030548E">
                  <w:rPr>
                    <w:rFonts w:ascii="Arial" w:hAnsi="Arial"/>
                    <w:i/>
                    <w:sz w:val="22"/>
                    <w:szCs w:val="22"/>
                  </w:rPr>
                  <w:fldChar w:fldCharType="separate"/>
                </w:r>
                <w:r w:rsidR="00A34682">
                  <w:rPr>
                    <w:rFonts w:ascii="Arial" w:hAnsi="Arial"/>
                    <w:i/>
                    <w:noProof/>
                    <w:sz w:val="22"/>
                    <w:szCs w:val="22"/>
                  </w:rPr>
                  <w:t>5</w:t>
                </w:r>
                <w:r w:rsidRPr="0030548E">
                  <w:rPr>
                    <w:rFonts w:ascii="Arial" w:hAnsi="Arial"/>
                    <w:i/>
                    <w:sz w:val="22"/>
                    <w:szCs w:val="22"/>
                  </w:rP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73EC" w:rsidRDefault="003773EC" w:rsidP="003B7FE3">
      <w:pPr>
        <w:spacing w:line="240" w:lineRule="auto"/>
      </w:pPr>
      <w:r>
        <w:separator/>
      </w:r>
    </w:p>
  </w:footnote>
  <w:footnote w:type="continuationSeparator" w:id="0">
    <w:p w:rsidR="003773EC" w:rsidRDefault="003773EC" w:rsidP="003B7FE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6DA0" w:rsidRPr="00DB5502" w:rsidRDefault="00226DA0" w:rsidP="00DB5502">
    <w:pPr>
      <w:pStyle w:val="a6"/>
      <w:ind w:firstLine="0"/>
    </w:pPr>
    <w:r>
      <w:rPr>
        <w:noProof/>
      </w:rPr>
      <w:pict>
        <v:group id="Group 1" o:spid="_x0000_s2247" style="position:absolute;left:0;text-align:left;margin-left:58.15pt;margin-top:19.5pt;width:518.8pt;height:802.3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">
          <v:rect id="Rectangle 2" o:spid="_x0000_s2248"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yFKMIA&#10;AADcAAAADwAAAGRycy9kb3ducmV2LnhtbERPzWqDQBC+B/oOywR6i2t6CNW4ES0Eegqt9QEGd6oS&#10;d9a6GzV9+m6h0Nt8fL+T5asZxEyT6y0r2EcxCOLG6p5bBfXHefcMwnlkjYNlUnAnB/npYZNhqu3C&#10;7zRXvhUhhF2KCjrvx1RK13Rk0EV2JA7cp50M+gCnVuoJlxBuBvkUxwdpsOfQ0OFILx011+pmFFz9&#10;Ol+Ktvo+J3WZNG9lsdy+CqUet2txBOFp9f/iP/erDvMPCfw+Ey6Qp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rIUowgAAANwAAAAPAAAAAAAAAAAAAAAAAJgCAABkcnMvZG93&#10;bnJldi54bWxQSwUGAAAAAAQABAD1AAAAhwMAAAAA&#10;" filled="f" strokeweight="2pt"/>
          <v:line id="Line 3" o:spid="_x0000_s2249" style="position:absolute;visibility:visibl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VXqcIAAADcAAAADwAAAGRycy9kb3ducmV2LnhtbESPQYvCQAyF74L/YYiwN50q7CrVUUSo&#10;eFu2evEWO7EtdjKlM2r99+aw4C3hvbz3ZbXpXaMe1IXas4HpJAFFXHhbc2ngdMzGC1AhIltsPJOB&#10;FwXYrIeDFabWP/mPHnkslYRwSNFAFWObah2KihyGiW+JRbv6zmGUtSu17fAp4a7RsyT50Q5rloYK&#10;W9pVVNzyuzNwO5++s/3vzh6bfGsvZRbPl6s15mvUb5egIvXxY/6/PljBnwu+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HVXqcIAAADcAAAADwAAAAAAAAAAAAAA&#10;AAChAgAAZHJzL2Rvd25yZXYueG1sUEsFBgAAAAAEAAQA+QAAAJADAAAAAA==&#10;" strokeweight="2pt"/>
          <v:line id="Line 4" o:spid="_x0000_s2250" style="position:absolute;visibility:visibl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nyMr4AAADcAAAADwAAAGRycy9kb3ducmV2LnhtbERPSwrCMBDdC94hjOBOUwU/VKOIUHEn&#10;VjfuxmZsi82kNFHr7Y0guJvH+85y3ZpKPKlxpWUFo2EEgjizuuRcwfmUDOYgnEfWWFkmBW9ysF51&#10;O0uMtX3xkZ6pz0UIYRejgsL7OpbSZQUZdENbEwfuZhuDPsAml7rBVwg3lRxH0VQaLDk0FFjTtqDs&#10;nj6MgvvlPEl2h60+VelGX/PEX643rVS/124WIDy1/i/+ufc6zJ+N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OfIyvgAAANwAAAAPAAAAAAAAAAAAAAAAAKEC&#10;AABkcnMvZG93bnJldi54bWxQSwUGAAAAAAQABAD5AAAAjAMAAAAA&#10;" strokeweight="2pt"/>
          <v:line id="Line 5" o:spid="_x0000_s2251" style="position:absolute;visibility:visibl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sRb4AAADcAAAADwAAAGRycy9kb3ducmV2LnhtbERPSwrCMBDdC94hjOBOUwU/VKOIUHEn&#10;VjfuxmZsi82kNFHr7Y0guJvH+85y3ZpKPKlxpWUFo2EEgjizuuRcwfmUDOYgnEfWWFkmBW9ysF51&#10;O0uMtX3xkZ6pz0UIYRejgsL7OpbSZQUZdENbEwfuZhuDPsAml7rBVwg3lRxH0VQaLDk0FFjTtqDs&#10;nj6MgvvlPEl2h60+VelGX/PEX643rVS/124WIDy1/i/+ufc6zJ+N4f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j62xFvgAAANwAAAAPAAAAAAAAAAAAAAAAAKEC&#10;AABkcnMvZG93bnJldi54bWxQSwUGAAAAAAQABAD5AAAAjAMAAAAA&#10;" strokeweight="2pt"/>
          <v:line id="Line 6" o:spid="_x0000_s2252" style="position:absolute;visibility:visibl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fJ3sEAAADcAAAADwAAAGRycy9kb3ducmV2LnhtbERPS4vCMBC+C/sfwix403RXVqU2iggV&#10;b7KtF29jM31gMylN1PrvzcKCt/n4npNsBtOKO/WusazgaxqBIC6sbrhScMrTyRKE88gaW8uk4EkO&#10;NuuPUYKxtg/+pXvmKxFC2MWooPa+i6V0RU0G3dR2xIErbW/QB9hXUvf4COGmld9RNJcGGw4NNXa0&#10;q6m4Zjej4Ho+/aT7407nbbbVlyr150uplRp/DtsVCE+Df4v/3Qcd5i9m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p8newQAAANwAAAAPAAAAAAAAAAAAAAAA&#10;AKECAABkcnMvZG93bnJldi54bWxQSwUGAAAAAAQABAD5AAAAjwMAAAAA&#10;" strokeweight="2pt"/>
          <v:line id="Line 7" o:spid="_x0000_s2253" style="position:absolute;visibility:visibl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5RqsEAAADcAAAADwAAAGRycy9kb3ducmV2LnhtbERPS4vCMBC+C/sfwix403QXV6U2iggV&#10;b7KtF29jM31gMylN1PrvzcKCt/n4npNsBtOKO/WusazgaxqBIC6sbrhScMrTyRKE88gaW8uk4EkO&#10;NuuPUYKxtg/+pXvmKxFC2MWooPa+i6V0RU0G3dR2xIErbW/QB9hXUvf4COGmld9RNJcGGw4NNXa0&#10;q6m4Zjej4Ho+/aT7407nbbbVlyr150uplRp/DtsVCE+Df4v/3Qcd5i9m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TlGqwQAAANwAAAAPAAAAAAAAAAAAAAAA&#10;AKECAABkcnMvZG93bnJldi54bWxQSwUGAAAAAAQABAD5AAAAjwMAAAAA&#10;" strokeweight="2pt"/>
          <v:line id="Line 8" o:spid="_x0000_s2254" style="position:absolute;visibility:visibl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L0Mb4AAADcAAAADwAAAGRycy9kb3ducmV2LnhtbERPSwrCMBDdC94hjOBOUwU/VKOIUHEn&#10;VjfuxmZsi82kNFHr7Y0guJvH+85y3ZpKPKlxpWUFo2EEgjizuuRcwfmUDOYgnEfWWFkmBW9ysF51&#10;O0uMtX3xkZ6pz0UIYRejgsL7OpbSZQUZdENbEwfuZhuDPsAml7rBVwg3lRxH0VQaLDk0FFjTtqDs&#10;nj6MgvvlPEl2h60+VelGX/PEX643rVS/124WIDy1/i/+ufc6zJ9N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sAvQxvgAAANwAAAAPAAAAAAAAAAAAAAAAAKEC&#10;AABkcnMvZG93bnJldi54bWxQSwUGAAAAAAQABAD5AAAAjAMAAAAA&#10;" strokeweight="2pt"/>
          <v:line id="Line 9" o:spid="_x0000_s2255" style="position:absolute;visibility:visibl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BqRr4AAADcAAAADwAAAGRycy9kb3ducmV2LnhtbERPSwrCMBDdC94hjOBOUwU/VKOIUHEn&#10;VjfuxmZsi82kNFHr7Y0guJvH+85y3ZpKPKlxpWUFo2EEgjizuuRcwfmUDOYgnEfWWFkmBW9ysF51&#10;O0uMtX3xkZ6pz0UIYRejgsL7OpbSZQUZdENbEwfuZhuDPsAml7rBVwg3lRxH0VQaLDk0FFjTtqDs&#10;nj6MgvvlPEl2h60+VelGX/PEX643rVS/124WIDy1/i/+ufc6zJ9N4f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c0GpGvgAAANwAAAAPAAAAAAAAAAAAAAAAAKEC&#10;AABkcnMvZG93bnJldi54bWxQSwUGAAAAAAQABAD5AAAAjAMAAAAA&#10;" strokeweight="2pt"/>
          <v:line id="Line 10" o:spid="_x0000_s2256"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9NbsIAAADcAAAADwAAAGRycy9kb3ducmV2LnhtbERPzWoCMRC+F/oOYQreNKsHratRpLWg&#10;9FD8eYBxM25WN5MlSXX16U1B6G0+vt+Zzltbiwv5UDlW0O9lIIgLpysuFex3X913ECEia6wdk4Ib&#10;BZjPXl+mmGt35Q1dtrEUKYRDjgpMjE0uZSgMWQw91xAn7ui8xZigL6X2eE3htpaDLBtKixWnBoMN&#10;fRgqzttfq2DtD9/n/r008sBrv6x/PsfBnpTqvLWLCYhIbfwXP90rneaPRvD3TLpAz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y9NbsIAAADcAAAADwAAAAAAAAAAAAAA&#10;AAChAgAAZHJzL2Rvd25yZXYueG1sUEsFBgAAAAAEAAQA+QAAAJADAAAAAA==&#10;" strokeweight="1pt"/>
          <v:line id="Line 11" o:spid="_x0000_s2257"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DZHMUAAADcAAAADwAAAGRycy9kb3ducmV2LnhtbESPzU4DMQyE70h9h8iVuNFsewC6NK1Q&#10;fyQqDqg/D+BuzGbpxlklabvw9PiAxM3WjGc+zxa9b9WVYmoCGxiPClDEVbAN1waOh83DM6iUkS22&#10;gcnANyVYzAd3MyxtuPGOrvtcKwnhVKIBl3NXap0qRx7TKHTEon2G6DHLGmttI94k3Ld6UhSP2mPD&#10;0uCwo6Wj6ry/eAPbeHo/j39qp0+8jev2YzVN/suY+2H/+gIqU5//zX/Xb1bwn4RW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rDZHMUAAADcAAAADwAAAAAAAAAA&#10;AAAAAAChAgAAZHJzL2Rvd25yZXYueG1sUEsFBgAAAAAEAAQA+QAAAJMDAAAAAA==&#10;" strokeweight="1pt"/>
          <v:rect id="Rectangle 12" o:spid="_x0000_s2258" style="position:absolute;left:54;top:17912;width:88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style="mso-next-textbox:#Rectangle 12" inset="1pt,1pt,1pt,1pt">
              <w:txbxContent>
                <w:p w:rsidR="00226DA0" w:rsidRDefault="00226DA0" w:rsidP="00A22EF4">
                  <w:pPr>
                    <w:pStyle w:val="aa"/>
                    <w:jc w:val="center"/>
                    <w:rPr>
                      <w:color w:val="000000"/>
                      <w:sz w:val="18"/>
                    </w:rPr>
                  </w:pPr>
                  <w:r>
                    <w:rPr>
                      <w:color w:val="000000"/>
                      <w:sz w:val="18"/>
                    </w:rPr>
                    <w:t>Изм.</w:t>
                  </w:r>
                </w:p>
              </w:txbxContent>
            </v:textbox>
          </v:rect>
          <v:rect id="Rectangle 13" o:spid="_x0000_s2259" style="position:absolute;left:1051;top:17912;width:11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style="mso-next-textbox:#Rectangle 13" inset="1pt,1pt,1pt,1pt">
              <w:txbxContent>
                <w:p w:rsidR="00226DA0" w:rsidRDefault="00226DA0" w:rsidP="00A22EF4">
                  <w:pPr>
                    <w:pStyle w:val="aa"/>
                    <w:jc w:val="center"/>
                    <w:rPr>
                      <w:color w:val="000000"/>
                      <w:sz w:val="18"/>
                    </w:rPr>
                  </w:pPr>
                  <w:r>
                    <w:rPr>
                      <w:color w:val="000000"/>
                      <w:sz w:val="18"/>
                    </w:rPr>
                    <w:t>Лист</w:t>
                  </w:r>
                </w:p>
              </w:txbxContent>
            </v:textbox>
          </v:rect>
          <v:rect id="Rectangle 14" o:spid="_x0000_s2260" style="position:absolute;left:2267;top:17912;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uPKr8A&#10;AADcAAAADwAAAGRycy9kb3ducmV2LnhtbERPTYvCMBC9L/gfwgjetqkiUrtGKYLg1a6Cx6GZbbvb&#10;TGoStf57syB4m8f7nNVmMJ24kfOtZQXTJAVBXFndcq3g+L37zED4gKyxs0wKHuRhsx59rDDX9s4H&#10;upWhFjGEfY4KmhD6XEpfNWTQJ7YnjtyPdQZDhK6W2uE9hptOztJ0IQ22HBsa7GnbUPVXXo2Covgd&#10;TpdyiTsvs9Qt9FzXxVmpyXgovkAEGsJb/HLvdZyfTeH/mXi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248qvwAAANwAAAAPAAAAAAAAAAAAAAAAAJgCAABkcnMvZG93bnJl&#10;di54bWxQSwUGAAAAAAQABAD1AAAAhAMAAAAA&#10;" filled="f" stroked="f" strokeweight=".25pt">
            <v:textbox style="mso-next-textbox:#Rectangle 14" inset="1pt,1pt,1pt,1pt">
              <w:txbxContent>
                <w:p w:rsidR="00226DA0" w:rsidRDefault="00226DA0" w:rsidP="00AA5447">
                  <w:pPr>
                    <w:pStyle w:val="aa"/>
                    <w:jc w:val="center"/>
                    <w:rPr>
                      <w:sz w:val="18"/>
                    </w:rPr>
                  </w:pPr>
                  <w:r>
                    <w:rPr>
                      <w:color w:val="000000"/>
                      <w:sz w:val="18"/>
                    </w:rPr>
                    <w:t>№ докум</w:t>
                  </w:r>
                  <w:r>
                    <w:rPr>
                      <w:sz w:val="18"/>
                    </w:rPr>
                    <w:t>.</w:t>
                  </w:r>
                </w:p>
              </w:txbxContent>
            </v:textbox>
          </v:rect>
          <v:rect id="Rectangle 15" o:spid="_x0000_s2261" style="position:absolute;left:4983;top:17912;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style="mso-next-textbox:#Rectangle 15" inset="1pt,1pt,1pt,1pt">
              <w:txbxContent>
                <w:p w:rsidR="00226DA0" w:rsidRDefault="00226DA0" w:rsidP="00A22EF4">
                  <w:pPr>
                    <w:pStyle w:val="aa"/>
                    <w:jc w:val="center"/>
                    <w:rPr>
                      <w:color w:val="000000"/>
                      <w:sz w:val="18"/>
                    </w:rPr>
                  </w:pPr>
                  <w:r>
                    <w:rPr>
                      <w:color w:val="000000"/>
                      <w:sz w:val="18"/>
                    </w:rPr>
                    <w:t>Подпись</w:t>
                  </w:r>
                </w:p>
              </w:txbxContent>
            </v:textbox>
          </v:rect>
          <v:rect id="Rectangle 16" o:spid="_x0000_s2262" style="position:absolute;left:6604;top:17912;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style="mso-next-textbox:#Rectangle 16" inset="1pt,1pt,1pt,1pt">
              <w:txbxContent>
                <w:p w:rsidR="00226DA0" w:rsidRDefault="00226DA0" w:rsidP="00A22EF4">
                  <w:pPr>
                    <w:pStyle w:val="aa"/>
                    <w:jc w:val="center"/>
                    <w:rPr>
                      <w:color w:val="000000"/>
                      <w:sz w:val="18"/>
                    </w:rPr>
                  </w:pPr>
                  <w:r>
                    <w:rPr>
                      <w:color w:val="000000"/>
                      <w:sz w:val="18"/>
                    </w:rPr>
                    <w:t>Дата</w:t>
                  </w:r>
                </w:p>
              </w:txbxContent>
            </v:textbox>
          </v:rect>
          <v:rect id="Rectangle 17" o:spid="_x0000_s2263" style="position:absolute;left:15929;top:18258;width:1475;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ssr8A&#10;AADcAAAADwAAAGRycy9kb3ducmV2LnhtbERPTYvCMBC9C/6HMII3myoi3a5RiiDs1aqwx6GZbbvb&#10;TGqS1frvjSB4m8f7nPV2MJ24kvOtZQXzJAVBXFndcq3gdNzPMhA+IGvsLJOCO3nYbsajNeba3vhA&#10;1zLUIoawz1FBE0KfS+mrhgz6xPbEkfuxzmCI0NVSO7zFcNPJRZqupMGWY0ODPe0aqv7Kf6OgKH6H&#10;86X8wL2XWepWeqnr4lup6WQoPkEEGsJb/HJ/6Tg/W8LzmXiB3D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rCyyvwAAANwAAAAPAAAAAAAAAAAAAAAAAJgCAABkcnMvZG93bnJl&#10;di54bWxQSwUGAAAAAAQABAD1AAAAhAMAAAAA&#10;" filled="f" stroked="f" strokeweight=".25pt">
            <v:textbox style="mso-next-textbox:#Rectangle 17" inset="1pt,1pt,1pt,1pt">
              <w:txbxContent>
                <w:p w:rsidR="00226DA0" w:rsidRDefault="00226DA0" w:rsidP="00A22EF4">
                  <w:pPr>
                    <w:pStyle w:val="aa"/>
                    <w:jc w:val="center"/>
                    <w:rPr>
                      <w:color w:val="000000"/>
                      <w:sz w:val="18"/>
                    </w:rPr>
                  </w:pPr>
                  <w:r>
                    <w:rPr>
                      <w:color w:val="000000"/>
                      <w:sz w:val="18"/>
                    </w:rPr>
                    <w:t>Лист</w:t>
                  </w:r>
                </w:p>
              </w:txbxContent>
            </v:textbox>
          </v:rect>
          <v:rect id="Rectangle 18" o:spid="_x0000_s2264" style="position:absolute;left:15929;top:18623;width:1475;height:3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style="mso-next-textbox:#Rectangle 18" inset="1pt,1pt,1pt,1pt">
              <w:txbxContent>
                <w:p w:rsidR="00226DA0" w:rsidRDefault="00226DA0" w:rsidP="00A22EF4">
                  <w:pPr>
                    <w:pStyle w:val="aa"/>
                    <w:jc w:val="center"/>
                    <w:rPr>
                      <w:rFonts w:ascii="Times New Roman" w:hAnsi="Times New Roman"/>
                      <w:color w:val="000000"/>
                      <w:sz w:val="20"/>
                      <w:lang w:val="ru-RU"/>
                    </w:rPr>
                  </w:pPr>
                  <w:r>
                    <w:rPr>
                      <w:rFonts w:ascii="Times New Roman" w:hAnsi="Times New Roman"/>
                      <w:color w:val="000000"/>
                      <w:sz w:val="20"/>
                      <w:lang w:val="ru-RU"/>
                    </w:rPr>
                    <w:t>4</w:t>
                  </w:r>
                </w:p>
              </w:txbxContent>
            </v:textbox>
          </v:rect>
          <v:rect id="Rectangle 19" o:spid="_x0000_s2265" style="position:absolute;left:7760;top:17481;width:12159;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style="mso-next-textbox:#Rectangle 19" inset="1pt,1pt,1pt,1pt">
              <w:txbxContent>
                <w:p w:rsidR="00226DA0" w:rsidRDefault="00226DA0" w:rsidP="004A4350">
                  <w:pPr>
                    <w:ind w:firstLine="0"/>
                    <w:jc w:val="center"/>
                    <w:rPr>
                      <w:rFonts w:ascii="Arial" w:hAnsi="Arial"/>
                      <w:i/>
                      <w:sz w:val="32"/>
                    </w:rPr>
                  </w:pPr>
                  <w:r>
                    <w:rPr>
                      <w:rFonts w:ascii="Arial" w:hAnsi="Arial"/>
                      <w:i/>
                      <w:sz w:val="32"/>
                    </w:rPr>
                    <w:t>ДП.АС35.110034 – 07 81 00</w:t>
                  </w:r>
                </w:p>
                <w:p w:rsidR="00226DA0" w:rsidRDefault="00226DA0" w:rsidP="00A22EF4"/>
              </w:txbxContent>
            </v:textbox>
          </v:rect>
          <v:line id="Line 20" o:spid="_x0000_s2266" style="position:absolute;visibility:visibl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line id="Line 21" o:spid="_x0000_s2267" style="position:absolute;visibility:visibl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9YriMIAAADcAAAADwAAAGRycy9kb3ducmV2LnhtbESPQYvCQAyF74L/YYiwN50qKFIdRYTK&#10;3sTqxVvsxLbYyZTOqN1/vzkI3hLey3tf1tveNepFXag9G5hOElDEhbc1lwYu52y8BBUissXGMxn4&#10;owDbzXCwxtT6N5/olcdSSQiHFA1UMbap1qGoyGGY+JZYtLvvHEZZu1LbDt8S7ho9S5KFdlizNFTY&#10;0r6i4pE/nYHH9TLPDse9PTf5zt7KLF5vd2vMz6jfrUBF6uPX/Ln+tYK/FFp5RibQm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9YriMIAAADcAAAADwAAAAAAAAAAAAAA&#10;AAChAgAAZHJzL2Rvd25yZXYueG1sUEsFBgAAAAAEAAQA+QAAAJADAAAAAA==&#10;" strokeweight="2pt"/>
          <v:line id="Line 22" o:spid="_x0000_s2268" style="position:absolute;visibility:visibl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kMoMMAAADcAAAADwAAAGRycy9kb3ducmV2LnhtbERPzWoCMRC+F3yHMEJv3aw9FN2aXUQt&#10;VHoo1T7AuBk3q5vJkqS6+vRNoeBtPr7fmVeD7cSZfGgdK5hkOQji2umWGwXfu7enKYgQkTV2jknB&#10;lQJU5ehhjoV2F/6i8zY2IoVwKFCBibEvpAy1IYshcz1x4g7OW4wJ+kZqj5cUbjv5nOcv0mLLqcFg&#10;T0tD9Wn7YxVs/P7jNLk1Ru5549fd52oW7FGpx/GweAURaYh38b/7Xaf50xn8PZMuk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wpDKDDAAAA3AAAAA8AAAAAAAAAAAAA&#10;AAAAoQIAAGRycy9kb3ducmV2LnhtbFBLBQYAAAAABAAEAPkAAACRAwAAAAA=&#10;" strokeweight="1pt"/>
          <v:line id="Line 23" o:spid="_x0000_s2269" style="position:absolute;visibility:visibl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oz4MUAAADcAAAADwAAAGRycy9kb3ducmV2LnhtbESPwW4CMQxE70j8Q2Sk3iBLD1VZCAhB&#10;KxX1UEH7AWZjNgsbZ5WksO3X14dK3GzNeOZ5sep9q64UUxPYwHRSgCKugm24NvD1+Tp+BpUyssU2&#10;MBn4oQSr5XCwwNKGG+/pesi1khBOJRpwOXel1qly5DFNQkcs2ilEj1nWWGsb8SbhvtWPRfGkPTYs&#10;DQ472jiqLodvb2AXj++X6W/t9JF38aX92M6SPxvzMOrXc1CZ+nw3/1+/WcGfCb48IxPo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Moz4MUAAADcAAAADwAAAAAAAAAA&#10;AAAAAAChAgAAZHJzL2Rvd25yZXYueG1sUEsFBgAAAAAEAAQA+QAAAJMDAAAAAA==&#10;" strokeweight="1pt"/>
          <v:line id="Line 24" o:spid="_x0000_s2270" style="position:absolute;visibility:visibl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aWe8IAAADcAAAADwAAAGRycy9kb3ducmV2LnhtbERPzWoCMRC+F/oOYQreanZ7KLpuVqSt&#10;UPFQavsA42bcrG4mSxJ19elNoeBtPr7fKeeD7cSJfGgdK8jHGQji2umWGwW/P8vnCYgQkTV2jknB&#10;hQLMq8eHEgvtzvxNp01sRArhUKACE2NfSBlqQxbD2PXEids5bzEm6BupPZ5TuO3kS5a9SostpwaD&#10;Pb0Zqg+bo1Ww8tv1Ib82Rm555T+6r/dpsHulRk/DYgYi0hDv4n/3p07zpzn8PZMuk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4aWe8IAAADcAAAADwAAAAAAAAAAAAAA&#10;AAChAgAAZHJzL2Rvd25yZXYueG1sUEsFBgAAAAAEAAQA+QAAAJADAAAAAA==&#10;" strokeweight="1pt"/>
          <v:group id="Group 25" o:spid="_x0000_s2271" style="position:absolute;left:39;top:18267;width:4801;height:317" coordsize="19999,204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rect id="Rectangle 26" o:spid="_x0000_s227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style="mso-next-textbox:#Rectangle 26" inset="1pt,1pt,1pt,1pt">
                <w:txbxContent>
                  <w:p w:rsidR="00226DA0" w:rsidRDefault="00226DA0" w:rsidP="00A22EF4">
                    <w:pPr>
                      <w:pStyle w:val="aa"/>
                      <w:rPr>
                        <w:sz w:val="18"/>
                        <w:lang w:val="ru-RU"/>
                      </w:rPr>
                    </w:pPr>
                    <w:r>
                      <w:rPr>
                        <w:color w:val="000000"/>
                        <w:sz w:val="18"/>
                      </w:rPr>
                      <w:t xml:space="preserve"> Разраб</w:t>
                    </w:r>
                    <w:r>
                      <w:rPr>
                        <w:color w:val="000000"/>
                        <w:sz w:val="18"/>
                        <w:lang w:val="ru-RU"/>
                      </w:rPr>
                      <w:t>от</w:t>
                    </w:r>
                    <w:r>
                      <w:rPr>
                        <w:sz w:val="18"/>
                        <w:lang w:val="ru-RU"/>
                      </w:rPr>
                      <w:t>.</w:t>
                    </w:r>
                  </w:p>
                </w:txbxContent>
              </v:textbox>
            </v:rect>
            <v:rect id="Rectangle 27" o:spid="_x0000_s2273" style="position:absolute;left:9281;width:10718;height:204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style="mso-next-textbox:#Rectangle 27" inset="1pt,1pt,1pt,1pt">
                <w:txbxContent>
                  <w:p w:rsidR="00226DA0" w:rsidRPr="004A4350" w:rsidRDefault="00226DA0" w:rsidP="00AA5447">
                    <w:pPr>
                      <w:ind w:firstLine="0"/>
                      <w:rPr>
                        <w:rFonts w:ascii="ISOCPEUR" w:eastAsia="Times New Roman" w:hAnsi="ISOCPEUR"/>
                        <w:bCs w:val="0"/>
                        <w:i/>
                        <w:color w:val="000000"/>
                        <w:sz w:val="18"/>
                        <w:szCs w:val="20"/>
                        <w:lang w:val="uk-UA"/>
                      </w:rPr>
                    </w:pPr>
                    <w:r w:rsidRPr="004A4350">
                      <w:rPr>
                        <w:rFonts w:ascii="ISOCPEUR" w:eastAsia="Times New Roman" w:hAnsi="ISOCPEUR"/>
                        <w:bCs w:val="0"/>
                        <w:i/>
                        <w:color w:val="000000"/>
                        <w:sz w:val="18"/>
                        <w:szCs w:val="20"/>
                        <w:lang w:val="uk-UA"/>
                      </w:rPr>
                      <w:t>Веренич Д.</w:t>
                    </w:r>
                    <w:r>
                      <w:rPr>
                        <w:rFonts w:ascii="ISOCPEUR" w:eastAsia="Times New Roman" w:hAnsi="ISOCPEUR"/>
                        <w:bCs w:val="0"/>
                        <w:i/>
                        <w:color w:val="000000"/>
                        <w:sz w:val="18"/>
                        <w:szCs w:val="20"/>
                        <w:lang w:val="uk-UA"/>
                      </w:rPr>
                      <w:t xml:space="preserve"> </w:t>
                    </w:r>
                    <w:r w:rsidRPr="004A4350">
                      <w:rPr>
                        <w:rFonts w:ascii="ISOCPEUR" w:eastAsia="Times New Roman" w:hAnsi="ISOCPEUR"/>
                        <w:bCs w:val="0"/>
                        <w:i/>
                        <w:color w:val="000000"/>
                        <w:sz w:val="18"/>
                        <w:szCs w:val="20"/>
                        <w:lang w:val="uk-UA"/>
                      </w:rPr>
                      <w:t>И.</w:t>
                    </w:r>
                  </w:p>
                </w:txbxContent>
              </v:textbox>
            </v:rect>
          </v:group>
          <v:group id="Group 28" o:spid="_x0000_s2274" style="position:absolute;left:39;top:18614;width:4801;height:309" coordsize="19997,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msQ8MAAADcAAAADwAAAGRycy9kb3ducmV2LnhtbERPS4vCMBC+L/gfwgje&#10;NK2iuF2jiKh4EMEHLHsbmrEtNpPSxLb++82CsLf5+J6zWHWmFA3VrrCsIB5FIIhTqwvOFNyuu+Ec&#10;hPPIGkvLpOBFDlbL3scCE21bPlNz8ZkIIewSVJB7XyVSujQng25kK+LA3W1t0AdYZ1LX2IZwU8px&#10;FM2kwYJDQ44VbXJKH5enUbBvsV1P4m1zfNw3r5/r9PR9jEmpQb9bf4Hw1Pl/8dt90GH+5x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uaxDwwAAANwAAAAP&#10;AAAAAAAAAAAAAAAAAKoCAABkcnMvZG93bnJldi54bWxQSwUGAAAAAAQABAD6AAAAmgMAAAAA&#10;">
            <v:rect id="Rectangle 29" o:spid="_x0000_s2275"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Bg78A&#10;AADcAAAADwAAAGRycy9kb3ducmV2LnhtbERPTYvCMBC9L/gfwgje1nRFiu0apQiCV+sueByase1u&#10;M6lJ1PrvjSB4m8f7nOV6MJ24kvOtZQVf0wQEcWV1y7WCn8P2cwHCB2SNnWVScCcP69XoY4m5tjfe&#10;07UMtYgh7HNU0ITQ51L6qiGDfmp74sidrDMYInS11A5vMdx0cpYkqTTYcmxosKdNQ9V/eTEKiuJv&#10;+D2XGW69XCQu1XNdF0elJuOh+AYRaAhv8cu903F+lsLzmXiBXD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64GDvwAAANwAAAAPAAAAAAAAAAAAAAAAAJgCAABkcnMvZG93bnJl&#10;di54bWxQSwUGAAAAAAQABAD1AAAAhAMAAAAA&#10;" filled="f" stroked="f" strokeweight=".25pt">
              <v:textbox style="mso-next-textbox:#Rectangle 29" inset="1pt,1pt,1pt,1pt">
                <w:txbxContent>
                  <w:p w:rsidR="00226DA0" w:rsidRDefault="00226DA0" w:rsidP="00A22EF4">
                    <w:pPr>
                      <w:pStyle w:val="aa"/>
                      <w:rPr>
                        <w:color w:val="000000"/>
                        <w:sz w:val="18"/>
                        <w:lang w:val="ru-RU"/>
                      </w:rPr>
                    </w:pPr>
                    <w:r>
                      <w:rPr>
                        <w:color w:val="000000"/>
                        <w:sz w:val="18"/>
                      </w:rPr>
                      <w:t xml:space="preserve"> Провер</w:t>
                    </w:r>
                    <w:r>
                      <w:rPr>
                        <w:color w:val="000000"/>
                        <w:sz w:val="18"/>
                        <w:lang w:val="ru-RU"/>
                      </w:rPr>
                      <w:t>ил</w:t>
                    </w:r>
                  </w:p>
                </w:txbxContent>
              </v:textbox>
            </v:rect>
            <v:rect id="Rectangle 30" o:spid="_x0000_s2276" style="position:absolute;left:9280;width:10717;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style="mso-next-textbox:#Rectangle 30" inset="1pt,1pt,1pt,1pt">
                <w:txbxContent>
                  <w:p w:rsidR="00226DA0" w:rsidRPr="004A4350" w:rsidRDefault="00226DA0" w:rsidP="00AA5447">
                    <w:pPr>
                      <w:ind w:firstLine="0"/>
                      <w:rPr>
                        <w:rFonts w:ascii="ISOCPEUR" w:eastAsia="Times New Roman" w:hAnsi="ISOCPEUR"/>
                        <w:bCs w:val="0"/>
                        <w:i/>
                        <w:color w:val="000000"/>
                        <w:sz w:val="18"/>
                        <w:szCs w:val="20"/>
                        <w:lang w:val="uk-UA"/>
                      </w:rPr>
                    </w:pPr>
                    <w:r w:rsidRPr="004A4350">
                      <w:rPr>
                        <w:rFonts w:ascii="ISOCPEUR" w:eastAsia="Times New Roman" w:hAnsi="ISOCPEUR"/>
                        <w:bCs w:val="0"/>
                        <w:i/>
                        <w:color w:val="000000"/>
                        <w:sz w:val="18"/>
                        <w:szCs w:val="20"/>
                        <w:lang w:val="uk-UA"/>
                      </w:rPr>
                      <w:t>Швецова Е. В.</w:t>
                    </w:r>
                  </w:p>
                </w:txbxContent>
              </v:textbox>
            </v:rect>
          </v:group>
          <v:group id="Group 31" o:spid="_x0000_s2277"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bgD3cYAAADcAAAADwAAAGRycy9kb3ducmV2LnhtbESPT2vCQBDF74V+h2UK&#10;vdVNLC02uoqIigcp+AeKtyE7JsHsbMiuSfz2nUOhtxnem/d+M1sMrlYdtaHybCAdJaCIc28rLgyc&#10;T5u3CagQkS3WnsnAgwIs5s9PM8ys7/lA3TEWSkI4ZGigjLHJtA55SQ7DyDfEol196zDK2hbatthL&#10;uKv1OEk+tcOKpaHEhlYl5bfj3RnY9tgv39N1t79dV4/L6eP7Z5+SMa8vw3IKKtIQ/81/1zsr+F9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uAPdxgAAANwA&#10;AAAPAAAAAAAAAAAAAAAAAKoCAABkcnMvZG93bnJldi54bWxQSwUGAAAAAAQABAD6AAAAnQMAAAAA&#10;">
            <v:rect id="Rectangle 32" o:spid="_x0000_s2278"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V8cAA&#10;AADcAAAADwAAAGRycy9kb3ducmV2LnhtbERPTWvCQBC9F/wPywje6kaRkERXCQWh16Yt9Dhkp0k0&#10;O5vurkn8926h0Ns83uccTrPpxUjOd5YVbNYJCOLa6o4bBR/v5+cMhA/IGnvLpOBOHk7HxdMBC20n&#10;fqOxCo2IIewLVNCGMBRS+rolg35tB+LIfVtnMEToGqkdTjHc9HKbJKk02HFsaHGgl5bqa3UzCsry&#10;Mn/+VDmevcwSl+qdbsovpVbLudyDCDSHf/Gf+1XH+XkOv8/EC+Tx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XQV8cAAAADcAAAADwAAAAAAAAAAAAAAAACYAgAAZHJzL2Rvd25y&#10;ZXYueG1sUEsFBgAAAAAEAAQA9QAAAIUDAAAAAA==&#10;" filled="f" stroked="f" strokeweight=".25pt">
              <v:textbox style="mso-next-textbox:#Rectangle 32" inset="1pt,1pt,1pt,1pt">
                <w:txbxContent>
                  <w:p w:rsidR="00226DA0" w:rsidRDefault="00226DA0" w:rsidP="00A22EF4">
                    <w:pPr>
                      <w:pStyle w:val="aa"/>
                      <w:rPr>
                        <w:sz w:val="18"/>
                      </w:rPr>
                    </w:pPr>
                    <w:r>
                      <w:rPr>
                        <w:sz w:val="18"/>
                      </w:rPr>
                      <w:t xml:space="preserve"> </w:t>
                    </w:r>
                  </w:p>
                </w:txbxContent>
              </v:textbox>
            </v:rect>
            <v:rect id="Rectangle 33" o:spid="_x0000_s2279"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Il8AA&#10;AADcAAAADwAAAGRycy9kb3ducmV2LnhtbESPQYvCMBSE74L/ITxhb5q6LKLVtBRB8GrdBY+P5tlW&#10;m5eaZLX+eyMs7HGYmW+YTT6YTtzJ+daygvksAUFcWd1yreD7uJsuQfiArLGzTAqe5CHPxqMNpto+&#10;+ED3MtQiQtinqKAJoU+l9FVDBv3M9sTRO1tnMETpaqkdPiLcdPIzSRbSYMtxocGetg1V1/LXKCiK&#10;y/BzK1e483KZuIX+0nVxUupjMhRrEIGG8B/+a++1gkiE95l4BGT2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FIl8AAAADcAAAADwAAAAAAAAAAAAAAAACYAgAAZHJzL2Rvd25y&#10;ZXYueG1sUEsFBgAAAAAEAAQA9QAAAIUDAAAAAA==&#10;" filled="f" stroked="f" strokeweight=".25pt">
              <v:textbox style="mso-next-textbox:#Rectangle 33" inset="1pt,1pt,1pt,1pt">
                <w:txbxContent>
                  <w:p w:rsidR="00226DA0" w:rsidRDefault="00226DA0" w:rsidP="00A22EF4">
                    <w:pPr>
                      <w:pStyle w:val="aa"/>
                      <w:rPr>
                        <w:sz w:val="18"/>
                      </w:rPr>
                    </w:pPr>
                  </w:p>
                </w:txbxContent>
              </v:textbox>
            </v:rect>
          </v:group>
          <v:group id="Group 34" o:spid="_x0000_s2280"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rect id="Rectangle 35" o:spid="_x0000_s2281"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9ze8IA&#10;AADcAAAADwAAAGRycy9kb3ducmV2LnhtbESPQWvCQBSE7wX/w/KE3ppdQxGNrhIKglfTFjw+ss8k&#10;mn0bd7ca/71bKPQ4zMw3zHo72l7cyIfOsYZZpkAQ18503Gj4+ty9LUCEiGywd0waHhRgu5m8rLEw&#10;7s4HulWxEQnCoUANbYxDIWWoW7IYMjcQJ+/kvMWYpG+k8XhPcNvLXKm5tNhxWmhxoI+W6kv1YzWU&#10;5Xn8vlZL3AW5UH5u3k1THrV+nY7lCkSkMf6H/9p7oyFXOfyeS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3N7wgAAANwAAAAPAAAAAAAAAAAAAAAAAJgCAABkcnMvZG93&#10;bnJldi54bWxQSwUGAAAAAAQABAD1AAAAhwMAAAAA&#10;" filled="f" stroked="f" strokeweight=".25pt">
              <v:textbox style="mso-next-textbox:#Rectangle 35" inset="1pt,1pt,1pt,1pt">
                <w:txbxContent>
                  <w:p w:rsidR="00226DA0" w:rsidRPr="00B14062" w:rsidRDefault="00226DA0" w:rsidP="00A22EF4">
                    <w:pPr>
                      <w:pStyle w:val="aa"/>
                      <w:rPr>
                        <w:sz w:val="18"/>
                        <w:lang w:val="ru-RU"/>
                      </w:rPr>
                    </w:pPr>
                    <w:r>
                      <w:rPr>
                        <w:sz w:val="18"/>
                      </w:rPr>
                      <w:t xml:space="preserve"> </w:t>
                    </w:r>
                    <w:r>
                      <w:rPr>
                        <w:sz w:val="18"/>
                        <w:lang w:val="ru-RU"/>
                      </w:rPr>
                      <w:t>Н. контр.</w:t>
                    </w:r>
                  </w:p>
                </w:txbxContent>
              </v:textbox>
            </v:rect>
            <v:rect id="Rectangle 36" o:spid="_x0000_s228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PW4MIA&#10;AADcAAAADwAAAGRycy9kb3ducmV2LnhtbESPT2sCMRTE7wW/Q3iCt5r4B9GtUZaC4NW1gsfH5nV3&#10;283LmqS6fnsjCD0OM/MbZr3tbSuu5EPjWMNkrEAQl840XGn4Ou7elyBCRDbYOiYNdwqw3Qze1pgZ&#10;d+MDXYtYiQThkKGGOsYukzKUNVkMY9cRJ+/beYsxSV9J4/GW4LaVU6UW0mLDaaHGjj5rKn+LP6sh&#10;z3/606VY4S7IpfILMzdVftZ6NOzzDxCR+vgffrX3RsNUzeB5Jh0Bu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s9bgwgAAANwAAAAPAAAAAAAAAAAAAAAAAJgCAABkcnMvZG93&#10;bnJldi54bWxQSwUGAAAAAAQABAD1AAAAhwMAAAAA&#10;" filled="f" stroked="f" strokeweight=".25pt">
              <v:textbox style="mso-next-textbox:#Rectangle 36" inset="1pt,1pt,1pt,1pt">
                <w:txbxContent>
                  <w:p w:rsidR="00226DA0" w:rsidRDefault="00226DA0" w:rsidP="004A4350">
                    <w:pPr>
                      <w:pStyle w:val="aa"/>
                      <w:rPr>
                        <w:sz w:val="18"/>
                      </w:rPr>
                    </w:pPr>
                    <w:r>
                      <w:rPr>
                        <w:sz w:val="18"/>
                        <w:lang w:val="ru-RU"/>
                      </w:rPr>
                      <w:t>Анфилец С. В.</w:t>
                    </w:r>
                  </w:p>
                  <w:p w:rsidR="00226DA0" w:rsidRPr="00B14062" w:rsidRDefault="00226DA0" w:rsidP="00A22EF4">
                    <w:pPr>
                      <w:pStyle w:val="aa"/>
                      <w:rPr>
                        <w:sz w:val="18"/>
                        <w:lang w:val="ru-RU"/>
                      </w:rPr>
                    </w:pPr>
                  </w:p>
                </w:txbxContent>
              </v:textbox>
            </v:rect>
          </v:group>
          <v:group id="Group 37" o:spid="_x0000_s2283"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9r9I8YAAADcAAAADwAAAGRycy9kb3ducmV2LnhtbESPT2vCQBTE7wW/w/KE&#10;3uomsZWSuoqIlh6kYCKU3h7ZZxLMvg3ZNX++fbdQ6HGYmd8w6+1oGtFT52rLCuJFBIK4sLrmUsEl&#10;Pz69gnAeWWNjmRRM5GC7mT2sMdV24DP1mS9FgLBLUUHlfZtK6YqKDLqFbYmDd7WdQR9kV0rd4RDg&#10;ppFJFK2kwZrDQoUt7SsqbtndKHgfcNgt40N/ul3303f+8vl1ikmpx/m4ewPhafT/4b/2h1aQRM/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2v0jxgAAANwA&#10;AAAPAAAAAAAAAAAAAAAAAKoCAABkcnMvZG93bnJldi54bWxQSwUGAAAAAAQABAD6AAAAnQMAAAAA&#10;">
            <v:rect id="Rectangle 38" o:spid="_x0000_s2284"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brD8IA&#10;AADcAAAADwAAAGRycy9kb3ducmV2LnhtbESPQWsCMRSE7wX/Q3iCt5ooKro1ylIQvLpW8PjYvO5u&#10;u3lZk1TXf28EocdhZr5h1tvetuJKPjSONUzGCgRx6UzDlYav4+59CSJEZIOtY9JwpwDbzeBtjZlx&#10;Nz7QtYiVSBAOGWqoY+wyKUNZk8Uwdh1x8r6dtxiT9JU0Hm8Jbls5VWohLTacFmrs6LOm8rf4sxry&#10;/Kc/XYoV7oJcKr8wM1PlZ61Hwz7/ABGpj//hV3tvNEzVHJ5n0hGQm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usPwgAAANwAAAAPAAAAAAAAAAAAAAAAAJgCAABkcnMvZG93&#10;bnJldi54bWxQSwUGAAAAAAQABAD1AAAAhwMAAAAA&#10;" filled="f" stroked="f" strokeweight=".25pt">
              <v:textbox style="mso-next-textbox:#Rectangle 38" inset="1pt,1pt,1pt,1pt">
                <w:txbxContent>
                  <w:p w:rsidR="00226DA0" w:rsidRPr="00B14062" w:rsidRDefault="00226DA0" w:rsidP="00A22EF4">
                    <w:pPr>
                      <w:pStyle w:val="aa"/>
                      <w:rPr>
                        <w:sz w:val="18"/>
                        <w:lang w:val="ru-RU"/>
                      </w:rPr>
                    </w:pPr>
                    <w:r>
                      <w:rPr>
                        <w:sz w:val="18"/>
                      </w:rPr>
                      <w:t xml:space="preserve"> </w:t>
                    </w:r>
                    <w:r>
                      <w:rPr>
                        <w:sz w:val="18"/>
                        <w:lang w:val="ru-RU"/>
                      </w:rPr>
                      <w:t>Утв.</w:t>
                    </w:r>
                  </w:p>
                </w:txbxContent>
              </v:textbox>
            </v:rect>
            <v:rect id="Rectangle 39" o:spid="_x0000_s228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R1eMIA&#10;AADcAAAADwAAAGRycy9kb3ducmV2LnhtbESPQWvCQBSE70L/w/IKveluQwk2dQ2hIHg1KvT4yL4m&#10;abNv092txn/vCoLHYWa+YVblZAdxIh96xxpeFwoEceNMz62Gw34zX4IIEdng4Jg0XChAuX6arbAw&#10;7sw7OtWxFQnCoUANXYxjIWVoOrIYFm4kTt638xZjkr6VxuM5we0gM6VyabHntNDhSJ8dNb/1v9VQ&#10;VT/T8a9+x02QS+Vz82ba6kvrl+ep+gARaYqP8L29NRoylcPtTDoCc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xHV4wgAAANwAAAAPAAAAAAAAAAAAAAAAAJgCAABkcnMvZG93&#10;bnJldi54bWxQSwUGAAAAAAQABAD1AAAAhwMAAAAA&#10;" filled="f" stroked="f" strokeweight=".25pt">
              <v:textbox style="mso-next-textbox:#Rectangle 39" inset="1pt,1pt,1pt,1pt">
                <w:txbxContent>
                  <w:p w:rsidR="00226DA0" w:rsidRPr="00B14062" w:rsidRDefault="00226DA0" w:rsidP="00A22EF4">
                    <w:pPr>
                      <w:pStyle w:val="aa"/>
                      <w:rPr>
                        <w:sz w:val="18"/>
                        <w:lang w:val="ru-RU"/>
                      </w:rPr>
                    </w:pPr>
                    <w:r>
                      <w:rPr>
                        <w:sz w:val="18"/>
                        <w:lang w:val="ru-RU"/>
                      </w:rPr>
                      <w:t>Головко В. А.</w:t>
                    </w:r>
                  </w:p>
                </w:txbxContent>
              </v:textbox>
            </v:rect>
          </v:group>
          <v:line id="Line 40" o:spid="_x0000_s2286" style="position:absolute;visibility:visibl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d3MAAAADcAAAADwAAAGRycy9kb3ducmV2LnhtbESPzQrCMBCE74LvEFbwpqmCP1SjiFDx&#10;JlYv3tZmbYvNpjRR69sbQfA4zMw3zHLdmko8qXGlZQWjYQSCOLO65FzB+ZQM5iCcR9ZYWSYFb3Kw&#10;XnU7S4y1ffGRnqnPRYCwi1FB4X0dS+myggy6oa2Jg3ezjUEfZJNL3eArwE0lx1E0lQZLDgsF1rQt&#10;KLunD6PgfjlPkt1hq09VutHXPPGX600r1e+1mwUIT63/h3/tvVYwjmbwPROO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C/3dzAAAAA3AAAAA8AAAAAAAAAAAAAAAAA&#10;oQIAAGRycy9kb3ducmV2LnhtbFBLBQYAAAAABAAEAPkAAACOAwAAAAA=&#10;" strokeweight="2pt"/>
          <v:rect id="Rectangle 41" o:spid="_x0000_s2287" style="position:absolute;left:7787;top:18314;width:6292;height:16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dEkb8A&#10;AADcAAAADwAAAGRycy9kb3ducmV2LnhtbERPz2vCMBS+D/wfwhN2m4kyRGtTKUJh13UbeHw0z7ba&#10;vNQkq91/vxwGO358v/PjbAcxkQ+9Yw3rlQJB3DjTc6vh86N62YEIEdng4Jg0/FCAY7F4yjEz7sHv&#10;NNWxFSmEQ4YauhjHTMrQdGQxrNxInLiL8xZjgr6VxuMjhdtBbpTaSos9p4YORzp11Nzqb6uhLK/z&#10;173eYxXkTvmteTVtedb6eTmXBxCR5vgv/nO/GQ0bldamM+kIyOI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F0SRvwAAANwAAAAPAAAAAAAAAAAAAAAAAJgCAABkcnMvZG93bnJl&#10;di54bWxQSwUGAAAAAAQABAD1AAAAhAMAAAAA&#10;" filled="f" stroked="f" strokeweight=".25pt">
            <v:textbox style="mso-next-textbox:#Rectangle 41" inset="1pt,1pt,1pt,1pt">
              <w:txbxContent>
                <w:p w:rsidR="00226DA0" w:rsidRPr="00C54060" w:rsidRDefault="00226DA0" w:rsidP="004809A5">
                  <w:pPr>
                    <w:pStyle w:val="Paswnormal"/>
                    <w:ind w:firstLine="0"/>
                    <w:jc w:val="center"/>
                    <w:rPr>
                      <w:rFonts w:ascii="Arial" w:eastAsiaTheme="minorEastAsia" w:hAnsi="Arial"/>
                      <w:bCs/>
                      <w:i/>
                      <w:sz w:val="19"/>
                      <w:szCs w:val="19"/>
                    </w:rPr>
                  </w:pPr>
                  <w:r w:rsidRPr="0060535D">
                    <w:rPr>
                      <w:i/>
                      <w:color w:val="000000"/>
                      <w:sz w:val="22"/>
                    </w:rPr>
                    <w:t xml:space="preserve"> </w:t>
                  </w:r>
                  <w:r w:rsidRPr="00C54060">
                    <w:rPr>
                      <w:rFonts w:ascii="Arial" w:eastAsiaTheme="minorEastAsia" w:hAnsi="Arial"/>
                      <w:bCs/>
                      <w:i/>
                      <w:sz w:val="19"/>
                      <w:szCs w:val="19"/>
                    </w:rPr>
                    <w:t>Средство обработки данных «</w:t>
                  </w:r>
                  <w:r w:rsidRPr="00200214">
                    <w:rPr>
                      <w:rFonts w:ascii="Arial" w:eastAsiaTheme="minorEastAsia" w:hAnsi="Arial"/>
                      <w:bCs/>
                      <w:i/>
                      <w:sz w:val="19"/>
                      <w:szCs w:val="19"/>
                    </w:rPr>
                    <w:t>С</w:t>
                  </w:r>
                  <w:r w:rsidRPr="00C54060">
                    <w:rPr>
                      <w:rFonts w:ascii="Arial" w:eastAsiaTheme="minorEastAsia" w:hAnsi="Arial"/>
                      <w:bCs/>
                      <w:i/>
                      <w:sz w:val="19"/>
                      <w:szCs w:val="19"/>
                    </w:rPr>
                    <w:t>истема тестирования соискателе</w:t>
                  </w:r>
                  <w:r>
                    <w:rPr>
                      <w:rFonts w:ascii="Arial" w:eastAsiaTheme="minorEastAsia" w:hAnsi="Arial"/>
                      <w:bCs/>
                      <w:i/>
                      <w:sz w:val="19"/>
                      <w:szCs w:val="19"/>
                    </w:rPr>
                    <w:t>й</w:t>
                  </w:r>
                  <w:r w:rsidRPr="00C54060">
                    <w:rPr>
                      <w:rFonts w:ascii="Arial" w:eastAsiaTheme="minorEastAsia" w:hAnsi="Arial"/>
                      <w:bCs/>
                      <w:i/>
                      <w:sz w:val="19"/>
                      <w:szCs w:val="19"/>
                    </w:rPr>
                    <w:t xml:space="preserve"> при приёме на </w:t>
                  </w:r>
                  <w:r w:rsidRPr="00C54060">
                    <w:rPr>
                      <w:rFonts w:ascii="Arial" w:eastAsiaTheme="minorEastAsia" w:hAnsi="Arial"/>
                      <w:bCs/>
                      <w:i/>
                      <w:sz w:val="19"/>
                      <w:szCs w:val="19"/>
                    </w:rPr>
                    <w:br/>
                    <w:t xml:space="preserve">работу» для </w:t>
                  </w:r>
                  <w:r>
                    <w:rPr>
                      <w:rFonts w:ascii="Arial" w:eastAsiaTheme="minorEastAsia" w:hAnsi="Arial"/>
                      <w:bCs/>
                      <w:i/>
                      <w:sz w:val="19"/>
                      <w:szCs w:val="19"/>
                    </w:rPr>
                    <w:t>ООО</w:t>
                  </w:r>
                  <w:r w:rsidRPr="00C54060">
                    <w:rPr>
                      <w:b/>
                      <w:color w:val="000000"/>
                      <w:sz w:val="19"/>
                      <w:szCs w:val="19"/>
                      <w:shd w:val="clear" w:color="auto" w:fill="FFFFFF"/>
                    </w:rPr>
                    <w:t xml:space="preserve"> </w:t>
                  </w:r>
                  <w:r>
                    <w:rPr>
                      <w:rFonts w:ascii="Arial" w:eastAsiaTheme="minorEastAsia" w:hAnsi="Arial"/>
                      <w:bCs/>
                      <w:i/>
                      <w:sz w:val="19"/>
                      <w:szCs w:val="19"/>
                    </w:rPr>
                    <w:t>«ВайдВ</w:t>
                  </w:r>
                  <w:r w:rsidRPr="00C54060">
                    <w:rPr>
                      <w:rFonts w:ascii="Arial" w:eastAsiaTheme="minorEastAsia" w:hAnsi="Arial"/>
                      <w:bCs/>
                      <w:i/>
                      <w:sz w:val="19"/>
                      <w:szCs w:val="19"/>
                    </w:rPr>
                    <w:t>эб»</w:t>
                  </w:r>
                  <w:r>
                    <w:rPr>
                      <w:rFonts w:ascii="Arial" w:eastAsiaTheme="minorEastAsia" w:hAnsi="Arial"/>
                      <w:bCs/>
                      <w:i/>
                      <w:sz w:val="19"/>
                      <w:szCs w:val="19"/>
                    </w:rPr>
                    <w:t>. Пояснительная записка</w:t>
                  </w:r>
                </w:p>
              </w:txbxContent>
            </v:textbox>
          </v:rect>
          <v:line id="Line 42" o:spid="_x0000_s2288" style="position:absolute;visibility:visibl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zsNcAAAADcAAAADwAAAGRycy9kb3ducmV2LnhtbESPwQrCMBBE74L/EFbwpqmCotUoIlS8&#10;idWLt7VZ22KzKU3U+vdGEDwOM/OGWa5bU4knNa60rGA0jEAQZ1aXnCs4n5LBDITzyBory6TgTQ7W&#10;q25nibG2Lz7SM/W5CBB2MSoovK9jKV1WkEE3tDVx8G62MeiDbHKpG3wFuKnkOIqm0mDJYaHAmrYF&#10;Zff0YRTcL+dJsjts9alKN/qaJ/5yvWml+r12swDhqfX/8K+91wrG0Ry+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5s7DXAAAAA3AAAAA8AAAAAAAAAAAAAAAAA&#10;oQIAAGRycy9kb3ducmV2LnhtbFBLBQYAAAAABAAEAPkAAACOAwAAAAA=&#10;" strokeweight="2pt"/>
          <v:line id="Line 43" o:spid="_x0000_s2289" style="position:absolute;visibility:visibl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Tdb0AAADcAAAADwAAAGRycy9kb3ducmV2LnhtbERPuwrCMBTdBf8hXMFNUwVFqqmIUHET&#10;q4vbtbl9YHNTmqj1780gOB7Oe7PtTSNe1LnasoLZNAJBnFtdc6ngekknKxDOI2tsLJOCDznYJsPB&#10;BmNt33ymV+ZLEULYxaig8r6NpXR5RQbd1LbEgStsZ9AH2JVSd/gO4aaR8yhaSoM1h4YKW9pXlD+y&#10;p1HwuF0X6eG015cm2+l7mfrbvdBKjUf9bg3CU+//4p/7qBXMZ2F+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qP03W9AAAA3AAAAA8AAAAAAAAAAAAAAAAAoQIA&#10;AGRycy9kb3ducmV2LnhtbFBLBQYAAAAABAAEAPkAAACLAwAAAAA=&#10;" strokeweight="2pt"/>
          <v:line id="Line 44" o:spid="_x0000_s2290" style="position:absolute;visibility:visibl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N27r8AAADcAAAADwAAAGRycy9kb3ducmV2LnhtbESPwQrCMBBE74L/EFbwpmkFRapRRKh4&#10;E6sXb2uztsVmU5qo9e+NIHgcZuYNs1x3phZPal1lWUE8jkAQ51ZXXCg4n9LRHITzyBpry6TgTQ7W&#10;q35viYm2Lz7SM/OFCBB2CSoovW8SKV1ekkE3tg1x8G62NeiDbAupW3wFuKnlJIpm0mDFYaHEhrYl&#10;5ffsYRTcL+dpujts9anONvpapP5yvWmlhoNuswDhqfP/8K+91womc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cN27r8AAADcAAAADwAAAAAAAAAAAAAAAACh&#10;AgAAZHJzL2Rvd25yZXYueG1sUEsFBgAAAAAEAAQA+QAAAI0DAAAAAA==&#10;" strokeweight="2pt"/>
          <v:rect id="Rectangle 45" o:spid="_x0000_s2291" style="position:absolute;left:14295;top:18258;width:147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blpsEA&#10;AADcAAAADwAAAGRycy9kb3ducmV2LnhtbESPQYvCMBSE7wv+h/AEb2tqEdFqlLIgeLWr4PHRPNtq&#10;81KTrNZ/bxYEj8PMfMOsNr1pxZ2cbywrmIwTEMSl1Q1XCg6/2+85CB+QNbaWScGTPGzWg68VZto+&#10;eE/3IlQiQthnqKAOocuk9GVNBv3YdsTRO1tnMETpKqkdPiLctDJNkpk02HBcqLGjn5rKa/FnFOT5&#10;pT/eigVuvZwnbqanuspPSo2Gfb4EEagPn/C7vdMK0kkK/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m5abBAAAA3AAAAA8AAAAAAAAAAAAAAAAAmAIAAGRycy9kb3du&#10;cmV2LnhtbFBLBQYAAAAABAAEAPUAAACGAwAAAAA=&#10;" filled="f" stroked="f" strokeweight=".25pt">
            <v:textbox style="mso-next-textbox:#Rectangle 45" inset="1pt,1pt,1pt,1pt">
              <w:txbxContent>
                <w:p w:rsidR="00226DA0" w:rsidRDefault="00226DA0" w:rsidP="00A22EF4">
                  <w:pPr>
                    <w:pStyle w:val="aa"/>
                    <w:jc w:val="center"/>
                    <w:rPr>
                      <w:color w:val="000000"/>
                      <w:sz w:val="18"/>
                    </w:rPr>
                  </w:pPr>
                  <w:r>
                    <w:rPr>
                      <w:color w:val="000000"/>
                      <w:sz w:val="18"/>
                    </w:rPr>
                    <w:t>Лит.</w:t>
                  </w:r>
                </w:p>
              </w:txbxContent>
            </v:textbox>
          </v:rect>
          <v:rect id="Rectangle 46" o:spid="_x0000_s2292" style="position:absolute;left:17577;top:18258;width:2327;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pAPcMA&#10;AADcAAAADwAAAGRycy9kb3ducmV2LnhtbESPwWrDMBBE74X+g9hCbo1spxjHiRJMIJBr3RZ6XKyN&#10;7dRauZISO39fFQo9DjPzhtnuZzOIGznfW1aQLhMQxI3VPbcK3t+OzwUIH5A1DpZJwZ087HePD1ss&#10;tZ34lW51aEWEsC9RQRfCWErpm44M+qUdiaN3ts5giNK1UjucItwMMkuSXBrsOS50ONKho+arvhoF&#10;VXWZP77rNR69LBKX6xfdVp9KLZ7magMi0Bz+w3/tk1aQpSv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pAPcMAAADcAAAADwAAAAAAAAAAAAAAAACYAgAAZHJzL2Rv&#10;d25yZXYueG1sUEsFBgAAAAAEAAQA9QAAAIgDAAAAAA==&#10;" filled="f" stroked="f" strokeweight=".25pt">
            <v:textbox style="mso-next-textbox:#Rectangle 46" inset="1pt,1pt,1pt,1pt">
              <w:txbxContent>
                <w:p w:rsidR="00226DA0" w:rsidRDefault="00226DA0" w:rsidP="00A22EF4">
                  <w:pPr>
                    <w:pStyle w:val="aa"/>
                    <w:jc w:val="center"/>
                    <w:rPr>
                      <w:color w:val="000000"/>
                      <w:sz w:val="18"/>
                    </w:rPr>
                  </w:pPr>
                  <w:r>
                    <w:rPr>
                      <w:color w:val="000000"/>
                      <w:sz w:val="18"/>
                    </w:rPr>
                    <w:t>Листов</w:t>
                  </w:r>
                </w:p>
              </w:txbxContent>
            </v:textbox>
          </v:rect>
          <v:rect id="Rectangle 47" o:spid="_x0000_s2293" style="position:absolute;left:17591;top:18613;width:2326;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PYScMA&#10;AADcAAAADwAAAGRycy9kb3ducmV2LnhtbESPwWrDMBBE74X+g9hCb41sY0LqRjYmEMi1bgs9LtbW&#10;dmutHEmJnb+PCoEch5l5w2yrxYziTM4PlhWkqwQEcWv1wJ2Cz4/9ywaED8gaR8uk4EIeqvLxYYuF&#10;tjO/07kJnYgQ9gUq6EOYCil925NBv7ITcfR+rDMYonSd1A7nCDejzJJkLQ0OHBd6nGjXU/vXnIyC&#10;uv5dvo7NK+693CRurXPd1d9KPT8t9RuIQEu4h2/tg1aQpTn8n4lHQJ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PYScMAAADcAAAADwAAAAAAAAAAAAAAAACYAgAAZHJzL2Rv&#10;d25yZXYueG1sUEsFBgAAAAAEAAQA9QAAAIgDAAAAAA==&#10;" filled="f" stroked="f" strokeweight=".25pt">
            <v:textbox style="mso-next-textbox:#Rectangle 47" inset="1pt,1pt,1pt,1pt">
              <w:txbxContent>
                <w:p w:rsidR="00226DA0" w:rsidRPr="00C54060" w:rsidRDefault="00226DA0" w:rsidP="00C54060">
                  <w:pPr>
                    <w:pStyle w:val="aa"/>
                    <w:jc w:val="center"/>
                    <w:rPr>
                      <w:rFonts w:ascii="Times New Roman" w:hAnsi="Times New Roman"/>
                      <w:color w:val="000000"/>
                      <w:sz w:val="20"/>
                      <w:lang w:val="ru-RU"/>
                    </w:rPr>
                  </w:pPr>
                  <w:r>
                    <w:rPr>
                      <w:rFonts w:ascii="Times New Roman" w:hAnsi="Times New Roman"/>
                      <w:color w:val="000000"/>
                      <w:sz w:val="20"/>
                      <w:lang w:val="ru-RU"/>
                    </w:rPr>
                    <w:t>73</w:t>
                  </w:r>
                </w:p>
              </w:txbxContent>
            </v:textbox>
          </v:rect>
          <v:line id="Line 48" o:spid="_x0000_s2294" style="position:absolute;visibility:visibl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vyXsUAAADcAAAADwAAAGRycy9kb3ducmV2LnhtbESP3WoCMRSE7wXfIRyhd5pdwdJujVL8&#10;gUovSlcf4Lg53WzdnCxJ1G2fvikIXg4z8w0zX/a2FRfyoXGsIJ9kIIgrpxuuFRz22/ETiBCRNbaO&#10;ScEPBVguhoM5Ftpd+ZMuZaxFgnAoUIGJsSukDJUhi2HiOuLkfTlvMSbpa6k9XhPctnKaZY/SYsNp&#10;wWBHK0PVqTxbBTt/fD/lv7WRR975Tfuxfg72W6mHUf/6AiJSH+/hW/tNK5jmM/g/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vyXsUAAADcAAAADwAAAAAAAAAA&#10;AAAAAAChAgAAZHJzL2Rvd25yZXYueG1sUEsFBgAAAAAEAAQA+QAAAJMDAAAAAA==&#10;" strokeweight="1pt"/>
          <v:line id="Line 49" o:spid="_x0000_s2295" style="position:absolute;visibility:visibl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lsKcUAAADcAAAADwAAAGRycy9kb3ducmV2LnhtbESPwW7CMBBE75X4B2uRuBUnHFCbYiIE&#10;VAL1UJX2A5Z4G6eJ15HtQuDraySkHkcz80azKAfbiRP50DhWkE8zEMSV0w3XCr4+Xx+fQISIrLFz&#10;TAouFKBcjh4WWGh35g86HWItEoRDgQpMjH0hZagMWQxT1xMn79t5izFJX0vt8ZzgtpOzLJtLiw2n&#10;BYM9rQ1V7eHXKtj741ubX2sjj7z32+598xzsj1KT8bB6ARFpiP/he3unFczyOdzOp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plsKcUAAADcAAAADwAAAAAAAAAA&#10;AAAAAAChAgAAZHJzL2Rvd25yZXYueG1sUEsFBgAAAAAEAAQA+QAAAJMDAAAAAA==&#10;" strokeweight="1pt"/>
          <v:rect id="Rectangle 50" o:spid="_x0000_s2296" style="position:absolute;left:14295;top:19221;width:5609;height: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FGPsMA&#10;AADcAAAADwAAAGRycy9kb3ducmV2LnhtbESPwWrDMBBE74X+g9hCbo1sE1zHiRJMIJBr3RZ6XKyN&#10;7dRauZISO39fFQo9DjPzhtnuZzOIGznfW1aQLhMQxI3VPbcK3t+OzwUIH5A1DpZJwZ087HePD1ss&#10;tZ34lW51aEWEsC9RQRfCWErpm44M+qUdiaN3ts5giNK1UjucItwMMkuSXBrsOS50ONKho+arvhoF&#10;VXWZP77rNR69LBKX65Vuq0+lFk9ztQERaA7/4b/2SSvI0hf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FGPsMAAADcAAAADwAAAAAAAAAAAAAAAACYAgAAZHJzL2Rv&#10;d25yZXYueG1sUEsFBgAAAAAEAAQA9QAAAIgDAAAAAA==&#10;" filled="f" stroked="f" strokeweight=".25pt">
            <v:textbox style="mso-next-textbox:#Rectangle 50" inset="1pt,1pt,1pt,1pt">
              <w:txbxContent>
                <w:p w:rsidR="00226DA0" w:rsidRPr="00200214" w:rsidRDefault="00226DA0" w:rsidP="00A22EF4">
                  <w:pPr>
                    <w:pStyle w:val="aa"/>
                    <w:jc w:val="center"/>
                    <w:rPr>
                      <w:color w:val="000000"/>
                      <w:sz w:val="24"/>
                      <w:lang w:val="ru-RU"/>
                    </w:rPr>
                  </w:pPr>
                  <w:r>
                    <w:rPr>
                      <w:color w:val="000000"/>
                      <w:lang w:val="ru-RU"/>
                    </w:rPr>
                    <w:t>УО «</w:t>
                  </w:r>
                  <w:r>
                    <w:rPr>
                      <w:color w:val="000000"/>
                    </w:rPr>
                    <w:t>Б</w:t>
                  </w:r>
                  <w:r>
                    <w:rPr>
                      <w:color w:val="000000"/>
                      <w:lang w:val="ru-RU"/>
                    </w:rPr>
                    <w:t>р</w:t>
                  </w:r>
                  <w:r>
                    <w:rPr>
                      <w:color w:val="000000"/>
                    </w:rPr>
                    <w:t>ГТУ</w:t>
                  </w:r>
                  <w:r>
                    <w:rPr>
                      <w:color w:val="000000"/>
                      <w:lang w:val="ru-RU"/>
                    </w:rPr>
                    <w:t>»</w:t>
                  </w:r>
                </w:p>
              </w:txbxContent>
            </v:textbox>
          </v:rect>
          <w10:wrap anchorx="page" anchory="page"/>
          <w10:anchorlock/>
        </v:group>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6DA0" w:rsidRPr="00DB5502" w:rsidRDefault="00226DA0" w:rsidP="00DB5502">
    <w:pPr>
      <w:pStyle w:val="a6"/>
      <w:ind w:firstLine="0"/>
    </w:pPr>
    <w:r>
      <w:rPr>
        <w:noProof/>
      </w:rPr>
      <w:pict>
        <v:group id="_x0000_s2325" style="position:absolute;left:0;text-align:left;margin-left:-26.15pt;margin-top:10.1pt;width:527.6pt;height:808.2pt;z-index:251660288" coordorigin="1134,284" coordsize="10488,16271" o:allowincell="f">
          <v:shapetype id="_x0000_t202" coordsize="21600,21600" o:spt="202" path="m,l,21600r21600,l21600,xe">
            <v:stroke joinstyle="miter"/>
            <v:path gradientshapeok="t" o:connecttype="rect"/>
          </v:shapetype>
          <v:shape id="_x0000_s2326" type="#_x0000_t202" style="position:absolute;left:11022;top:16086;width:567;height:442" filled="f" stroked="f" strokeweight="2.25pt">
            <v:textbox style="mso-next-textbox:#_x0000_s2326" inset="0,1mm,0,1mm">
              <w:txbxContent>
                <w:p w:rsidR="00226DA0" w:rsidRPr="00796A46" w:rsidRDefault="00226DA0" w:rsidP="00867833">
                  <w:pPr>
                    <w:jc w:val="center"/>
                    <w:rPr>
                      <w:rFonts w:ascii="Arial" w:hAnsi="Arial" w:cs="Arial"/>
                      <w:b/>
                      <w:i/>
                      <w:szCs w:val="26"/>
                    </w:rPr>
                  </w:pPr>
                  <w:r w:rsidRPr="00796A46">
                    <w:rPr>
                      <w:rStyle w:val="af9"/>
                      <w:rFonts w:ascii="Arial" w:hAnsi="Arial" w:cs="Arial"/>
                      <w:b w:val="0"/>
                      <w:i/>
                      <w:szCs w:val="26"/>
                    </w:rPr>
                    <w:fldChar w:fldCharType="begin"/>
                  </w:r>
                  <w:r w:rsidRPr="00796A46">
                    <w:rPr>
                      <w:rStyle w:val="af9"/>
                      <w:rFonts w:ascii="Arial" w:hAnsi="Arial" w:cs="Arial"/>
                      <w:b w:val="0"/>
                      <w:i/>
                      <w:szCs w:val="26"/>
                    </w:rPr>
                    <w:instrText xml:space="preserve"> PAGE </w:instrText>
                  </w:r>
                  <w:r w:rsidRPr="00796A46">
                    <w:rPr>
                      <w:rStyle w:val="af9"/>
                      <w:rFonts w:ascii="Arial" w:hAnsi="Arial" w:cs="Arial"/>
                      <w:b w:val="0"/>
                      <w:i/>
                      <w:szCs w:val="26"/>
                    </w:rPr>
                    <w:fldChar w:fldCharType="separate"/>
                  </w:r>
                  <w:r w:rsidR="00A34682">
                    <w:rPr>
                      <w:rStyle w:val="af9"/>
                      <w:rFonts w:ascii="Arial" w:hAnsi="Arial" w:cs="Arial"/>
                      <w:b w:val="0"/>
                      <w:i/>
                      <w:noProof/>
                      <w:szCs w:val="26"/>
                    </w:rPr>
                    <w:t>5</w:t>
                  </w:r>
                  <w:r w:rsidRPr="00796A46">
                    <w:rPr>
                      <w:rStyle w:val="af9"/>
                      <w:rFonts w:ascii="Arial" w:hAnsi="Arial" w:cs="Arial"/>
                      <w:b w:val="0"/>
                      <w:i/>
                      <w:szCs w:val="26"/>
                    </w:rPr>
                    <w:fldChar w:fldCharType="end"/>
                  </w:r>
                </w:p>
              </w:txbxContent>
            </v:textbox>
          </v:shape>
          <v:rect id="_x0000_s2327" style="position:absolute;left:1157;top:284;width:10441;height:16270" filled="f" strokeweight="2.25pt"/>
          <v:line id="_x0000_s2328" style="position:absolute" from="1157,15689" to="11598,15689" strokeweight="2.25pt">
            <v:stroke startarrowwidth="narrow" startarrowlength="short" endarrowwidth="narrow" endarrowlength="short"/>
          </v:line>
          <v:line id="_x0000_s2329" style="position:absolute" from="1157,16265" to="4856,16266" strokeweight="2.25pt">
            <v:stroke startarrowwidth="narrow" startarrowlength="short" endarrowwidth="narrow" endarrowlength="short"/>
          </v:line>
          <v:line id="_x0000_s2330" style="position:absolute" from="4856,15689" to="4857,16555" strokeweight="2.25pt">
            <v:stroke startarrowwidth="narrow" startarrowlength="short" endarrowwidth="narrow" endarrowlength="short"/>
          </v:line>
          <v:line id="_x0000_s2331" style="position:absolute" from="1157,15977" to="4856,15978" strokeweight="2.25pt">
            <v:stroke startarrowwidth="narrow" startarrowlength="short" endarrowwidth="narrow" endarrowlength="short"/>
          </v:line>
          <v:line id="_x0000_s2332" style="position:absolute" from="1555,15688" to="1556,16554" strokeweight="2.25pt">
            <v:stroke startarrowwidth="narrow" startarrowlength="short" endarrowwidth="narrow" endarrowlength="short"/>
          </v:line>
          <v:line id="_x0000_s2333" style="position:absolute" from="2125,15688" to="2126,16555" strokeweight="2.25pt">
            <v:stroke startarrowwidth="narrow" startarrowlength="short" endarrowwidth="narrow" endarrowlength="short"/>
          </v:line>
          <v:line id="_x0000_s2334" style="position:absolute" from="3433,15688" to="3434,16555" strokeweight="2.25pt">
            <v:stroke startarrowwidth="narrow" startarrowlength="short" endarrowwidth="narrow" endarrowlength="short"/>
          </v:line>
          <v:line id="_x0000_s2335" style="position:absolute" from="4287,15688" to="4288,16555" strokeweight="2.25pt">
            <v:stroke startarrowwidth="narrow" startarrowlength="short" endarrowwidth="narrow" endarrowlength="short"/>
          </v:line>
          <v:line id="_x0000_s2336" style="position:absolute" from="11029,15688" to="11030,16553" strokeweight="2.25pt">
            <v:stroke startarrowwidth="narrow" startarrowlength="short" endarrowwidth="narrow" endarrowlength="short"/>
          </v:line>
          <v:line id="_x0000_s2337" style="position:absolute" from="11029,16092" to="11595,16093" strokeweight="2.25pt">
            <v:stroke startarrowwidth="narrow" startarrowlength="short" endarrowwidth="narrow" endarrowlength="short"/>
          </v:line>
          <v:rect id="_x0000_s2338" style="position:absolute;left:11002;top:15757;width:620;height:273" filled="f" stroked="f" strokeweight="2.25pt">
            <v:textbox style="mso-next-textbox:#_x0000_s2338" inset="1pt,1pt,1pt,1pt">
              <w:txbxContent>
                <w:p w:rsidR="00226DA0" w:rsidRDefault="00226DA0" w:rsidP="00867833">
                  <w:pPr>
                    <w:pStyle w:val="afa"/>
                    <w:jc w:val="center"/>
                  </w:pPr>
                  <w:r>
                    <w:rPr>
                      <w:rFonts w:ascii="Arial" w:hAnsi="Arial"/>
                      <w:i/>
                      <w:sz w:val="18"/>
                    </w:rPr>
                    <w:t>Лист</w:t>
                  </w:r>
                </w:p>
              </w:txbxContent>
            </v:textbox>
          </v:rect>
          <v:rect id="_x0000_s2339" style="position:absolute;left:4892;top:15739;width:6070;height:770" filled="f" stroked="f" strokeweight="2.25pt">
            <v:textbox style="mso-next-textbox:#_x0000_s2339" inset="1pt,1pt,1pt,1pt">
              <w:txbxContent>
                <w:p w:rsidR="00226DA0" w:rsidRPr="004A4350" w:rsidRDefault="00226DA0" w:rsidP="004A4350">
                  <w:pPr>
                    <w:spacing w:before="160"/>
                    <w:ind w:firstLine="0"/>
                    <w:jc w:val="center"/>
                    <w:rPr>
                      <w:rFonts w:ascii="Arial" w:hAnsi="Arial"/>
                      <w:i/>
                      <w:sz w:val="32"/>
                    </w:rPr>
                  </w:pPr>
                  <w:r>
                    <w:rPr>
                      <w:rFonts w:ascii="Arial" w:hAnsi="Arial"/>
                      <w:i/>
                      <w:sz w:val="32"/>
                    </w:rPr>
                    <w:t>ДП.АС35.110034 – 07 81 00</w:t>
                  </w:r>
                </w:p>
              </w:txbxContent>
            </v:textbox>
          </v:rect>
          <v:rect id="_x0000_s2340" style="position:absolute;left:4314;top:16261;width:598;height:291" filled="f" stroked="f" strokeweight="2.25pt">
            <v:textbox style="mso-next-textbox:#_x0000_s2340" inset="1pt,1pt,1pt,1pt">
              <w:txbxContent>
                <w:p w:rsidR="00226DA0" w:rsidRDefault="00226DA0" w:rsidP="00B17391">
                  <w:pPr>
                    <w:pStyle w:val="7"/>
                    <w:numPr>
                      <w:ilvl w:val="6"/>
                      <w:numId w:val="5"/>
                    </w:numPr>
                  </w:pPr>
                  <w:r>
                    <w:t>Дата</w:t>
                  </w:r>
                </w:p>
              </w:txbxContent>
            </v:textbox>
          </v:rect>
          <v:rect id="_x0000_s2341" style="position:absolute;left:3447;top:16261;width:764;height:291" filled="f" stroked="f" strokeweight="2.25pt">
            <v:textbox style="mso-next-textbox:#_x0000_s2341" inset="1pt,1pt,1pt,1pt">
              <w:txbxContent>
                <w:p w:rsidR="00226DA0" w:rsidRPr="00867833" w:rsidRDefault="00226DA0" w:rsidP="00867833">
                  <w:pPr>
                    <w:spacing w:before="40"/>
                    <w:ind w:firstLine="0"/>
                    <w:rPr>
                      <w:rFonts w:ascii="Arial" w:hAnsi="Arial"/>
                      <w:i/>
                      <w:sz w:val="18"/>
                    </w:rPr>
                  </w:pPr>
                  <w:r>
                    <w:rPr>
                      <w:rFonts w:ascii="Arial" w:hAnsi="Arial"/>
                      <w:i/>
                      <w:sz w:val="18"/>
                    </w:rPr>
                    <w:t>Подп</w:t>
                  </w:r>
                  <w:r w:rsidRPr="00867833">
                    <w:rPr>
                      <w:rFonts w:ascii="Arial" w:hAnsi="Arial"/>
                      <w:i/>
                      <w:sz w:val="18"/>
                    </w:rPr>
                    <w:t>.</w:t>
                  </w:r>
                </w:p>
              </w:txbxContent>
            </v:textbox>
          </v:rect>
          <v:rect id="_x0000_s2342" style="position:absolute;left:2188;top:16261;width:1177;height:291" filled="f" stroked="f" strokeweight="2.25pt">
            <v:textbox style="mso-next-textbox:#_x0000_s2342" inset="1pt,1pt,1pt,1pt">
              <w:txbxContent>
                <w:p w:rsidR="00226DA0" w:rsidRDefault="00226DA0" w:rsidP="00867833">
                  <w:pPr>
                    <w:spacing w:before="40"/>
                    <w:ind w:firstLine="0"/>
                    <w:rPr>
                      <w:sz w:val="18"/>
                    </w:rPr>
                  </w:pPr>
                  <w:r>
                    <w:rPr>
                      <w:rFonts w:ascii="Arial" w:hAnsi="Arial"/>
                      <w:i/>
                      <w:sz w:val="18"/>
                    </w:rPr>
                    <w:t>№ докум</w:t>
                  </w:r>
                </w:p>
              </w:txbxContent>
            </v:textbox>
          </v:rect>
          <v:rect id="_x0000_s2343" style="position:absolute;left:1134;top:16258;width:496;height:273" filled="f" stroked="f" strokeweight="2.25pt">
            <v:textbox style="mso-next-textbox:#_x0000_s2343" inset="1pt,1pt,1pt,1pt">
              <w:txbxContent>
                <w:p w:rsidR="00226DA0" w:rsidRDefault="00226DA0" w:rsidP="00867833">
                  <w:pPr>
                    <w:pStyle w:val="afa"/>
                    <w:spacing w:before="40" w:line="240" w:lineRule="auto"/>
                  </w:pPr>
                  <w:r>
                    <w:rPr>
                      <w:rFonts w:ascii="Arial" w:hAnsi="Arial"/>
                      <w:i/>
                      <w:sz w:val="18"/>
                    </w:rPr>
                    <w:t>Изм</w:t>
                  </w:r>
                </w:p>
              </w:txbxContent>
            </v:textbox>
          </v:rect>
          <v:rect id="_x0000_s2344" style="position:absolute;left:1547;top:16260;width:620;height:272" filled="f" stroked="f" strokeweight="2.25pt">
            <v:textbox style="mso-next-textbox:#_x0000_s2344" inset="1pt,1pt,1pt,1pt">
              <w:txbxContent>
                <w:p w:rsidR="00226DA0" w:rsidRDefault="00226DA0" w:rsidP="00867833">
                  <w:pPr>
                    <w:pStyle w:val="afa"/>
                    <w:spacing w:before="40" w:line="240" w:lineRule="auto"/>
                  </w:pPr>
                  <w:r>
                    <w:rPr>
                      <w:rFonts w:ascii="Arial" w:hAnsi="Arial"/>
                      <w:i/>
                      <w:sz w:val="14"/>
                      <w:szCs w:val="14"/>
                    </w:rPr>
                    <w:t xml:space="preserve"> </w:t>
                  </w:r>
                  <w:r>
                    <w:rPr>
                      <w:rFonts w:ascii="Arial" w:hAnsi="Arial"/>
                      <w:i/>
                      <w:sz w:val="18"/>
                    </w:rPr>
                    <w:t>Лист</w:t>
                  </w:r>
                </w:p>
              </w:txbxContent>
            </v:textbox>
          </v:rect>
        </v:group>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374412"/>
    <w:multiLevelType w:val="hybridMultilevel"/>
    <w:tmpl w:val="71FAF4DA"/>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1A66370"/>
    <w:multiLevelType w:val="hybridMultilevel"/>
    <w:tmpl w:val="21E8161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9301974"/>
    <w:multiLevelType w:val="hybridMultilevel"/>
    <w:tmpl w:val="58B0EE7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A482838"/>
    <w:multiLevelType w:val="multilevel"/>
    <w:tmpl w:val="4E46654C"/>
    <w:lvl w:ilvl="0">
      <w:start w:val="1"/>
      <w:numFmt w:val="bullet"/>
      <w:pStyle w:val="a"/>
      <w:lvlText w:val=""/>
      <w:lvlJc w:val="left"/>
      <w:pPr>
        <w:ind w:left="360" w:hanging="360"/>
      </w:pPr>
      <w:rPr>
        <w:rFonts w:ascii="Symbol" w:hAnsi="Symbol"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0B01594D"/>
    <w:multiLevelType w:val="hybridMultilevel"/>
    <w:tmpl w:val="F81835F0"/>
    <w:lvl w:ilvl="0" w:tplc="87183216">
      <w:start w:val="1"/>
      <w:numFmt w:val="bullet"/>
      <w:pStyle w:val="3"/>
      <w:lvlText w:val=""/>
      <w:lvlJc w:val="left"/>
      <w:pPr>
        <w:tabs>
          <w:tab w:val="num" w:pos="1616"/>
        </w:tabs>
        <w:ind w:left="0" w:firstLine="1389"/>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15:restartNumberingAfterBreak="0">
    <w:nsid w:val="0C472A2C"/>
    <w:multiLevelType w:val="hybridMultilevel"/>
    <w:tmpl w:val="F2E03FBC"/>
    <w:lvl w:ilvl="0" w:tplc="6952F770">
      <w:start w:val="1"/>
      <w:numFmt w:val="bullet"/>
      <w:pStyle w:val="2"/>
      <w:lvlText w:val=""/>
      <w:lvlJc w:val="left"/>
      <w:pPr>
        <w:tabs>
          <w:tab w:val="num" w:pos="1049"/>
        </w:tabs>
        <w:ind w:left="0" w:firstLine="936"/>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0D2151A0"/>
    <w:multiLevelType w:val="hybridMultilevel"/>
    <w:tmpl w:val="3D6470BA"/>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0E906ADF"/>
    <w:multiLevelType w:val="hybridMultilevel"/>
    <w:tmpl w:val="603AFB3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0D45867"/>
    <w:multiLevelType w:val="hybridMultilevel"/>
    <w:tmpl w:val="408C859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15617052"/>
    <w:multiLevelType w:val="hybridMultilevel"/>
    <w:tmpl w:val="B7FCDBF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BF53DF8"/>
    <w:multiLevelType w:val="hybridMultilevel"/>
    <w:tmpl w:val="3FB2170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D79713D"/>
    <w:multiLevelType w:val="hybridMultilevel"/>
    <w:tmpl w:val="5290DA94"/>
    <w:lvl w:ilvl="0" w:tplc="14FA3068">
      <w:start w:val="1"/>
      <w:numFmt w:val="decimal"/>
      <w:lvlText w:val="%1."/>
      <w:lvlJc w:val="left"/>
      <w:pPr>
        <w:ind w:left="1495" w:hanging="360"/>
      </w:pPr>
      <w:rPr>
        <w:rFonts w:hint="default"/>
      </w:rPr>
    </w:lvl>
    <w:lvl w:ilvl="1" w:tplc="04190019" w:tentative="1">
      <w:start w:val="1"/>
      <w:numFmt w:val="lowerLetter"/>
      <w:lvlText w:val="%2."/>
      <w:lvlJc w:val="left"/>
      <w:pPr>
        <w:ind w:left="2215" w:hanging="360"/>
      </w:pPr>
    </w:lvl>
    <w:lvl w:ilvl="2" w:tplc="0419001B" w:tentative="1">
      <w:start w:val="1"/>
      <w:numFmt w:val="lowerRoman"/>
      <w:lvlText w:val="%3."/>
      <w:lvlJc w:val="right"/>
      <w:pPr>
        <w:ind w:left="2935" w:hanging="180"/>
      </w:pPr>
    </w:lvl>
    <w:lvl w:ilvl="3" w:tplc="0419000F" w:tentative="1">
      <w:start w:val="1"/>
      <w:numFmt w:val="decimal"/>
      <w:lvlText w:val="%4."/>
      <w:lvlJc w:val="left"/>
      <w:pPr>
        <w:ind w:left="3655" w:hanging="360"/>
      </w:pPr>
    </w:lvl>
    <w:lvl w:ilvl="4" w:tplc="04190019" w:tentative="1">
      <w:start w:val="1"/>
      <w:numFmt w:val="lowerLetter"/>
      <w:lvlText w:val="%5."/>
      <w:lvlJc w:val="left"/>
      <w:pPr>
        <w:ind w:left="4375" w:hanging="360"/>
      </w:pPr>
    </w:lvl>
    <w:lvl w:ilvl="5" w:tplc="0419001B" w:tentative="1">
      <w:start w:val="1"/>
      <w:numFmt w:val="lowerRoman"/>
      <w:lvlText w:val="%6."/>
      <w:lvlJc w:val="right"/>
      <w:pPr>
        <w:ind w:left="5095" w:hanging="180"/>
      </w:pPr>
    </w:lvl>
    <w:lvl w:ilvl="6" w:tplc="0419000F">
      <w:start w:val="1"/>
      <w:numFmt w:val="decimal"/>
      <w:lvlText w:val="%7."/>
      <w:lvlJc w:val="left"/>
      <w:pPr>
        <w:ind w:left="5815" w:hanging="360"/>
      </w:pPr>
    </w:lvl>
    <w:lvl w:ilvl="7" w:tplc="04190019" w:tentative="1">
      <w:start w:val="1"/>
      <w:numFmt w:val="lowerLetter"/>
      <w:lvlText w:val="%8."/>
      <w:lvlJc w:val="left"/>
      <w:pPr>
        <w:ind w:left="6535" w:hanging="360"/>
      </w:pPr>
    </w:lvl>
    <w:lvl w:ilvl="8" w:tplc="0419001B" w:tentative="1">
      <w:start w:val="1"/>
      <w:numFmt w:val="lowerRoman"/>
      <w:lvlText w:val="%9."/>
      <w:lvlJc w:val="right"/>
      <w:pPr>
        <w:ind w:left="7255" w:hanging="180"/>
      </w:pPr>
    </w:lvl>
  </w:abstractNum>
  <w:abstractNum w:abstractNumId="12" w15:restartNumberingAfterBreak="0">
    <w:nsid w:val="20BB5C6C"/>
    <w:multiLevelType w:val="hybridMultilevel"/>
    <w:tmpl w:val="AE72E0A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59A45D7"/>
    <w:multiLevelType w:val="hybridMultilevel"/>
    <w:tmpl w:val="004E0F8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B7E4EE0"/>
    <w:multiLevelType w:val="hybridMultilevel"/>
    <w:tmpl w:val="691CCC8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2F3E26E0"/>
    <w:multiLevelType w:val="hybridMultilevel"/>
    <w:tmpl w:val="3C46CED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BA61C97"/>
    <w:multiLevelType w:val="hybridMultilevel"/>
    <w:tmpl w:val="2D764DC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0B6511F"/>
    <w:multiLevelType w:val="hybridMultilevel"/>
    <w:tmpl w:val="CF4076E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0C16776"/>
    <w:multiLevelType w:val="multilevel"/>
    <w:tmpl w:val="ED906C52"/>
    <w:lvl w:ilvl="0">
      <w:start w:val="1"/>
      <w:numFmt w:val="decimal"/>
      <w:lvlText w:val="%1"/>
      <w:lvlJc w:val="left"/>
      <w:pPr>
        <w:ind w:left="1080" w:hanging="360"/>
      </w:pPr>
      <w:rPr>
        <w:rFonts w:hint="default"/>
      </w:rPr>
    </w:lvl>
    <w:lvl w:ilvl="1">
      <w:start w:val="1"/>
      <w:numFmt w:val="decimal"/>
      <w:isLgl/>
      <w:lvlText w:val="%1.%2"/>
      <w:lvlJc w:val="left"/>
      <w:pPr>
        <w:ind w:left="1095" w:hanging="375"/>
      </w:pPr>
      <w:rPr>
        <w:rFonts w:hint="default"/>
      </w:rPr>
    </w:lvl>
    <w:lvl w:ilvl="2">
      <w:start w:val="1"/>
      <w:numFmt w:val="decimal"/>
      <w:pStyle w:val="30"/>
      <w:isLgl/>
      <w:lvlText w:val="%1.%2.%3"/>
      <w:lvlJc w:val="left"/>
      <w:pPr>
        <w:ind w:left="1997"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9" w15:restartNumberingAfterBreak="0">
    <w:nsid w:val="42AF67A5"/>
    <w:multiLevelType w:val="hybridMultilevel"/>
    <w:tmpl w:val="D8F0FA9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FAF33F5"/>
    <w:multiLevelType w:val="hybridMultilevel"/>
    <w:tmpl w:val="ED765A8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516D1000"/>
    <w:multiLevelType w:val="hybridMultilevel"/>
    <w:tmpl w:val="151E720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519D28E7"/>
    <w:multiLevelType w:val="hybridMultilevel"/>
    <w:tmpl w:val="BE6EF36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9142199"/>
    <w:multiLevelType w:val="hybridMultilevel"/>
    <w:tmpl w:val="4D7C063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A152286"/>
    <w:multiLevelType w:val="hybridMultilevel"/>
    <w:tmpl w:val="475870B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A1B05BE"/>
    <w:multiLevelType w:val="hybridMultilevel"/>
    <w:tmpl w:val="E14835A8"/>
    <w:lvl w:ilvl="0" w:tplc="C36CAE14">
      <w:start w:val="1"/>
      <w:numFmt w:val="decimal"/>
      <w:suff w:val="space"/>
      <w:lvlText w:val="%1."/>
      <w:lvlJc w:val="left"/>
      <w:pPr>
        <w:ind w:left="2204" w:hanging="360"/>
      </w:pPr>
      <w:rPr>
        <w:rFonts w:hint="default"/>
      </w:rPr>
    </w:lvl>
    <w:lvl w:ilvl="1" w:tplc="04190019">
      <w:start w:val="1"/>
      <w:numFmt w:val="lowerLetter"/>
      <w:lvlText w:val="%2."/>
      <w:lvlJc w:val="left"/>
      <w:pPr>
        <w:ind w:left="2924" w:hanging="360"/>
      </w:pPr>
    </w:lvl>
    <w:lvl w:ilvl="2" w:tplc="0419001B" w:tentative="1">
      <w:start w:val="1"/>
      <w:numFmt w:val="lowerRoman"/>
      <w:lvlText w:val="%3."/>
      <w:lvlJc w:val="right"/>
      <w:pPr>
        <w:ind w:left="3644" w:hanging="180"/>
      </w:pPr>
    </w:lvl>
    <w:lvl w:ilvl="3" w:tplc="0419000F">
      <w:start w:val="1"/>
      <w:numFmt w:val="decimal"/>
      <w:lvlText w:val="%4."/>
      <w:lvlJc w:val="left"/>
      <w:pPr>
        <w:ind w:left="4364" w:hanging="360"/>
      </w:pPr>
    </w:lvl>
    <w:lvl w:ilvl="4" w:tplc="04190019" w:tentative="1">
      <w:start w:val="1"/>
      <w:numFmt w:val="lowerLetter"/>
      <w:lvlText w:val="%5."/>
      <w:lvlJc w:val="left"/>
      <w:pPr>
        <w:ind w:left="5084" w:hanging="360"/>
      </w:pPr>
    </w:lvl>
    <w:lvl w:ilvl="5" w:tplc="0419001B" w:tentative="1">
      <w:start w:val="1"/>
      <w:numFmt w:val="lowerRoman"/>
      <w:lvlText w:val="%6."/>
      <w:lvlJc w:val="right"/>
      <w:pPr>
        <w:ind w:left="5804" w:hanging="180"/>
      </w:pPr>
    </w:lvl>
    <w:lvl w:ilvl="6" w:tplc="0419000F" w:tentative="1">
      <w:start w:val="1"/>
      <w:numFmt w:val="decimal"/>
      <w:lvlText w:val="%7."/>
      <w:lvlJc w:val="left"/>
      <w:pPr>
        <w:ind w:left="6524" w:hanging="360"/>
      </w:pPr>
    </w:lvl>
    <w:lvl w:ilvl="7" w:tplc="04190019" w:tentative="1">
      <w:start w:val="1"/>
      <w:numFmt w:val="lowerLetter"/>
      <w:lvlText w:val="%8."/>
      <w:lvlJc w:val="left"/>
      <w:pPr>
        <w:ind w:left="7244" w:hanging="360"/>
      </w:pPr>
    </w:lvl>
    <w:lvl w:ilvl="8" w:tplc="0419001B" w:tentative="1">
      <w:start w:val="1"/>
      <w:numFmt w:val="lowerRoman"/>
      <w:lvlText w:val="%9."/>
      <w:lvlJc w:val="right"/>
      <w:pPr>
        <w:ind w:left="7964" w:hanging="180"/>
      </w:pPr>
    </w:lvl>
  </w:abstractNum>
  <w:abstractNum w:abstractNumId="26" w15:restartNumberingAfterBreak="0">
    <w:nsid w:val="68C7759E"/>
    <w:multiLevelType w:val="hybridMultilevel"/>
    <w:tmpl w:val="0F24248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718E22D4"/>
    <w:multiLevelType w:val="hybridMultilevel"/>
    <w:tmpl w:val="D1F4FD5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73380953"/>
    <w:multiLevelType w:val="hybridMultilevel"/>
    <w:tmpl w:val="D63667B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746F1298"/>
    <w:multiLevelType w:val="hybridMultilevel"/>
    <w:tmpl w:val="180CFF0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79DD638B"/>
    <w:multiLevelType w:val="hybridMultilevel"/>
    <w:tmpl w:val="10C83326"/>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8"/>
  </w:num>
  <w:num w:numId="2">
    <w:abstractNumId w:val="3"/>
  </w:num>
  <w:num w:numId="3">
    <w:abstractNumId w:val="5"/>
  </w:num>
  <w:num w:numId="4">
    <w:abstractNumId w:val="4"/>
  </w:num>
  <w:num w:numId="5">
    <w:abstractNumId w:val="11"/>
  </w:num>
  <w:num w:numId="6">
    <w:abstractNumId w:val="25"/>
  </w:num>
  <w:num w:numId="7">
    <w:abstractNumId w:val="27"/>
  </w:num>
  <w:num w:numId="8">
    <w:abstractNumId w:val="24"/>
  </w:num>
  <w:num w:numId="9">
    <w:abstractNumId w:val="2"/>
  </w:num>
  <w:num w:numId="10">
    <w:abstractNumId w:val="1"/>
  </w:num>
  <w:num w:numId="11">
    <w:abstractNumId w:val="10"/>
  </w:num>
  <w:num w:numId="12">
    <w:abstractNumId w:val="8"/>
  </w:num>
  <w:num w:numId="13">
    <w:abstractNumId w:val="20"/>
  </w:num>
  <w:num w:numId="14">
    <w:abstractNumId w:val="15"/>
  </w:num>
  <w:num w:numId="15">
    <w:abstractNumId w:val="17"/>
  </w:num>
  <w:num w:numId="16">
    <w:abstractNumId w:val="19"/>
  </w:num>
  <w:num w:numId="17">
    <w:abstractNumId w:val="26"/>
  </w:num>
  <w:num w:numId="18">
    <w:abstractNumId w:val="23"/>
  </w:num>
  <w:num w:numId="19">
    <w:abstractNumId w:val="7"/>
  </w:num>
  <w:num w:numId="20">
    <w:abstractNumId w:val="14"/>
  </w:num>
  <w:num w:numId="21">
    <w:abstractNumId w:val="6"/>
  </w:num>
  <w:num w:numId="22">
    <w:abstractNumId w:val="29"/>
  </w:num>
  <w:num w:numId="23">
    <w:abstractNumId w:val="21"/>
  </w:num>
  <w:num w:numId="24">
    <w:abstractNumId w:val="13"/>
  </w:num>
  <w:num w:numId="25">
    <w:abstractNumId w:val="0"/>
  </w:num>
  <w:num w:numId="26">
    <w:abstractNumId w:val="28"/>
  </w:num>
  <w:num w:numId="27">
    <w:abstractNumId w:val="22"/>
  </w:num>
  <w:num w:numId="28">
    <w:abstractNumId w:val="16"/>
  </w:num>
  <w:num w:numId="29">
    <w:abstractNumId w:val="9"/>
  </w:num>
  <w:num w:numId="30">
    <w:abstractNumId w:val="12"/>
  </w:num>
  <w:num w:numId="31">
    <w:abstractNumId w:val="3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efaultTabStop w:val="720"/>
  <w:characterSpacingControl w:val="doNotCompress"/>
  <w:hdrShapeDefaults>
    <o:shapedefaults v:ext="edit" spidmax="2348"/>
    <o:shapelayout v:ext="edit">
      <o:idmap v:ext="edit" data="2"/>
      <o:rules v:ext="edit">
        <o:r id="V:Rule1" type="connector" idref="#Line 3"/>
        <o:r id="V:Rule2" type="connector" idref="#Line 5"/>
        <o:r id="V:Rule3" type="connector" idref="#Line 4"/>
        <o:r id="V:Rule4" type="connector" idref="#Line 21"/>
        <o:r id="V:Rule5" type="connector" idref="#Line 7"/>
        <o:r id="V:Rule6" type="connector" idref="#Line 8"/>
        <o:r id="V:Rule7" type="connector" idref="#Line 49"/>
        <o:r id="V:Rule8" type="connector" idref="#Line 22"/>
        <o:r id="V:Rule9" type="connector" idref="#Line 11"/>
        <o:r id="V:Rule10" type="connector" idref="#Line 20"/>
        <o:r id="V:Rule11" type="connector" idref="#Line 10"/>
        <o:r id="V:Rule12" type="connector" idref="#Line 42"/>
        <o:r id="V:Rule13" type="connector" idref="#Line 23"/>
        <o:r id="V:Rule14" type="connector" idref="#Line 43"/>
        <o:r id="V:Rule15" type="connector" idref="#Line 9"/>
        <o:r id="V:Rule16" type="connector" idref="#Line 24"/>
        <o:r id="V:Rule17" type="connector" idref="#Line 48"/>
        <o:r id="V:Rule18" type="connector" idref="#Line 44"/>
        <o:r id="V:Rule19" type="connector" idref="#Line 40"/>
        <o:r id="V:Rule20" type="connector" idref="#Line 6"/>
      </o:rules>
    </o:shapelayout>
  </w:hdrShapeDefaults>
  <w:footnotePr>
    <w:footnote w:id="-1"/>
    <w:footnote w:id="0"/>
  </w:footnotePr>
  <w:endnotePr>
    <w:endnote w:id="-1"/>
    <w:endnote w:id="0"/>
  </w:endnotePr>
  <w:compat>
    <w:compatSetting w:name="compatibilityMode" w:uri="http://schemas.microsoft.com/office/word" w:val="12"/>
  </w:compat>
  <w:rsids>
    <w:rsidRoot w:val="00D85596"/>
    <w:rsid w:val="00001642"/>
    <w:rsid w:val="00006C9C"/>
    <w:rsid w:val="00007139"/>
    <w:rsid w:val="00011886"/>
    <w:rsid w:val="000136CB"/>
    <w:rsid w:val="0001466C"/>
    <w:rsid w:val="00015624"/>
    <w:rsid w:val="000222D6"/>
    <w:rsid w:val="00024747"/>
    <w:rsid w:val="0002532F"/>
    <w:rsid w:val="00025EB5"/>
    <w:rsid w:val="0002736A"/>
    <w:rsid w:val="00027FF4"/>
    <w:rsid w:val="000311B8"/>
    <w:rsid w:val="00042575"/>
    <w:rsid w:val="0004287B"/>
    <w:rsid w:val="0005239A"/>
    <w:rsid w:val="00055B28"/>
    <w:rsid w:val="00061210"/>
    <w:rsid w:val="00062CCA"/>
    <w:rsid w:val="000649B8"/>
    <w:rsid w:val="000664B2"/>
    <w:rsid w:val="00066603"/>
    <w:rsid w:val="00066E13"/>
    <w:rsid w:val="00071577"/>
    <w:rsid w:val="0007288F"/>
    <w:rsid w:val="00072D63"/>
    <w:rsid w:val="000773DF"/>
    <w:rsid w:val="000919DD"/>
    <w:rsid w:val="000932DC"/>
    <w:rsid w:val="000947BA"/>
    <w:rsid w:val="0009769E"/>
    <w:rsid w:val="000A44F1"/>
    <w:rsid w:val="000A6BE4"/>
    <w:rsid w:val="000B1E34"/>
    <w:rsid w:val="000B2865"/>
    <w:rsid w:val="000B291C"/>
    <w:rsid w:val="000C15EA"/>
    <w:rsid w:val="000C35F9"/>
    <w:rsid w:val="000C780D"/>
    <w:rsid w:val="000D0753"/>
    <w:rsid w:val="000D2A05"/>
    <w:rsid w:val="000D4ADC"/>
    <w:rsid w:val="000D7DE8"/>
    <w:rsid w:val="000E0483"/>
    <w:rsid w:val="000E178D"/>
    <w:rsid w:val="000F4A80"/>
    <w:rsid w:val="00103483"/>
    <w:rsid w:val="00112C0D"/>
    <w:rsid w:val="00114399"/>
    <w:rsid w:val="0011678B"/>
    <w:rsid w:val="00117E23"/>
    <w:rsid w:val="00121C6B"/>
    <w:rsid w:val="0012430C"/>
    <w:rsid w:val="001266A6"/>
    <w:rsid w:val="00136778"/>
    <w:rsid w:val="00142F83"/>
    <w:rsid w:val="001436B2"/>
    <w:rsid w:val="001438CD"/>
    <w:rsid w:val="00145AEC"/>
    <w:rsid w:val="001469FC"/>
    <w:rsid w:val="001477B0"/>
    <w:rsid w:val="00151F6C"/>
    <w:rsid w:val="001603F7"/>
    <w:rsid w:val="00173E7B"/>
    <w:rsid w:val="00175FD1"/>
    <w:rsid w:val="0018178A"/>
    <w:rsid w:val="00181A45"/>
    <w:rsid w:val="00182FA0"/>
    <w:rsid w:val="00183ABF"/>
    <w:rsid w:val="00195EE5"/>
    <w:rsid w:val="001A3965"/>
    <w:rsid w:val="001A6977"/>
    <w:rsid w:val="001C0214"/>
    <w:rsid w:val="001C0F22"/>
    <w:rsid w:val="001C3E7B"/>
    <w:rsid w:val="001C671A"/>
    <w:rsid w:val="001C7696"/>
    <w:rsid w:val="001D04D4"/>
    <w:rsid w:val="001D0E28"/>
    <w:rsid w:val="001D5BBE"/>
    <w:rsid w:val="001D6653"/>
    <w:rsid w:val="001D7671"/>
    <w:rsid w:val="001E18BD"/>
    <w:rsid w:val="001E27A5"/>
    <w:rsid w:val="001E58A9"/>
    <w:rsid w:val="001E79D2"/>
    <w:rsid w:val="001F34D7"/>
    <w:rsid w:val="00200214"/>
    <w:rsid w:val="00212F47"/>
    <w:rsid w:val="002166F5"/>
    <w:rsid w:val="00221F32"/>
    <w:rsid w:val="002231E2"/>
    <w:rsid w:val="0022388E"/>
    <w:rsid w:val="0022462E"/>
    <w:rsid w:val="002255D5"/>
    <w:rsid w:val="00226DA0"/>
    <w:rsid w:val="00230ACE"/>
    <w:rsid w:val="00231E08"/>
    <w:rsid w:val="00233159"/>
    <w:rsid w:val="00233E90"/>
    <w:rsid w:val="0023665D"/>
    <w:rsid w:val="0024375B"/>
    <w:rsid w:val="00245135"/>
    <w:rsid w:val="00252034"/>
    <w:rsid w:val="00257B92"/>
    <w:rsid w:val="00273F7E"/>
    <w:rsid w:val="00274D52"/>
    <w:rsid w:val="00280FA8"/>
    <w:rsid w:val="00282E84"/>
    <w:rsid w:val="00286C80"/>
    <w:rsid w:val="00291EFB"/>
    <w:rsid w:val="00293BE6"/>
    <w:rsid w:val="00295067"/>
    <w:rsid w:val="002A31C2"/>
    <w:rsid w:val="002A6D49"/>
    <w:rsid w:val="002B3141"/>
    <w:rsid w:val="002B384B"/>
    <w:rsid w:val="002B608E"/>
    <w:rsid w:val="002C0203"/>
    <w:rsid w:val="002C04DE"/>
    <w:rsid w:val="002C0581"/>
    <w:rsid w:val="002C3098"/>
    <w:rsid w:val="002C57F9"/>
    <w:rsid w:val="002C685B"/>
    <w:rsid w:val="002C687C"/>
    <w:rsid w:val="002D7DD7"/>
    <w:rsid w:val="002E2D9A"/>
    <w:rsid w:val="002F0DD0"/>
    <w:rsid w:val="002F0F9A"/>
    <w:rsid w:val="002F240E"/>
    <w:rsid w:val="002F2C22"/>
    <w:rsid w:val="002F7A4F"/>
    <w:rsid w:val="00304B14"/>
    <w:rsid w:val="0030548E"/>
    <w:rsid w:val="003068CD"/>
    <w:rsid w:val="00314E18"/>
    <w:rsid w:val="0031562F"/>
    <w:rsid w:val="00330497"/>
    <w:rsid w:val="0033077A"/>
    <w:rsid w:val="00333F35"/>
    <w:rsid w:val="00340AAA"/>
    <w:rsid w:val="00340B23"/>
    <w:rsid w:val="00341668"/>
    <w:rsid w:val="003439BD"/>
    <w:rsid w:val="00350354"/>
    <w:rsid w:val="0035221E"/>
    <w:rsid w:val="00362084"/>
    <w:rsid w:val="00362543"/>
    <w:rsid w:val="00371346"/>
    <w:rsid w:val="003740F2"/>
    <w:rsid w:val="003760FE"/>
    <w:rsid w:val="003773EC"/>
    <w:rsid w:val="00380BAB"/>
    <w:rsid w:val="00383DC2"/>
    <w:rsid w:val="00384245"/>
    <w:rsid w:val="00386B36"/>
    <w:rsid w:val="00387C80"/>
    <w:rsid w:val="0039406D"/>
    <w:rsid w:val="00395B50"/>
    <w:rsid w:val="003A6429"/>
    <w:rsid w:val="003B302C"/>
    <w:rsid w:val="003B7FE3"/>
    <w:rsid w:val="003C048C"/>
    <w:rsid w:val="003C6AE5"/>
    <w:rsid w:val="003D124E"/>
    <w:rsid w:val="003D3D15"/>
    <w:rsid w:val="003D6D03"/>
    <w:rsid w:val="003E171C"/>
    <w:rsid w:val="003E3846"/>
    <w:rsid w:val="003F269E"/>
    <w:rsid w:val="00400951"/>
    <w:rsid w:val="00403639"/>
    <w:rsid w:val="004061FB"/>
    <w:rsid w:val="00406465"/>
    <w:rsid w:val="004106F5"/>
    <w:rsid w:val="0041167F"/>
    <w:rsid w:val="004142DA"/>
    <w:rsid w:val="004230C3"/>
    <w:rsid w:val="00424B59"/>
    <w:rsid w:val="00427A3B"/>
    <w:rsid w:val="0043024B"/>
    <w:rsid w:val="00443FD3"/>
    <w:rsid w:val="004453F3"/>
    <w:rsid w:val="00446818"/>
    <w:rsid w:val="00447955"/>
    <w:rsid w:val="00450399"/>
    <w:rsid w:val="00450989"/>
    <w:rsid w:val="004526D6"/>
    <w:rsid w:val="00453335"/>
    <w:rsid w:val="004571D5"/>
    <w:rsid w:val="00461C2B"/>
    <w:rsid w:val="00463442"/>
    <w:rsid w:val="00464C3C"/>
    <w:rsid w:val="00465249"/>
    <w:rsid w:val="004773B9"/>
    <w:rsid w:val="004805D9"/>
    <w:rsid w:val="004809A5"/>
    <w:rsid w:val="0048576E"/>
    <w:rsid w:val="00490BD0"/>
    <w:rsid w:val="004921AA"/>
    <w:rsid w:val="004A0D87"/>
    <w:rsid w:val="004A3445"/>
    <w:rsid w:val="004A4350"/>
    <w:rsid w:val="004B278A"/>
    <w:rsid w:val="004B73E1"/>
    <w:rsid w:val="004C1E57"/>
    <w:rsid w:val="004C23AB"/>
    <w:rsid w:val="004C7DF9"/>
    <w:rsid w:val="004D2DBE"/>
    <w:rsid w:val="004D586B"/>
    <w:rsid w:val="004D5E73"/>
    <w:rsid w:val="004E61B2"/>
    <w:rsid w:val="004F0808"/>
    <w:rsid w:val="004F1C54"/>
    <w:rsid w:val="004F67F2"/>
    <w:rsid w:val="00501A4F"/>
    <w:rsid w:val="00502A7E"/>
    <w:rsid w:val="00503ABC"/>
    <w:rsid w:val="00505334"/>
    <w:rsid w:val="00506096"/>
    <w:rsid w:val="00513D8B"/>
    <w:rsid w:val="00513F45"/>
    <w:rsid w:val="0052204A"/>
    <w:rsid w:val="00522E9A"/>
    <w:rsid w:val="0052361F"/>
    <w:rsid w:val="00524DED"/>
    <w:rsid w:val="00532BA1"/>
    <w:rsid w:val="00532F71"/>
    <w:rsid w:val="00535E6D"/>
    <w:rsid w:val="005422E5"/>
    <w:rsid w:val="00546F0D"/>
    <w:rsid w:val="005477FD"/>
    <w:rsid w:val="0055072D"/>
    <w:rsid w:val="00557BC9"/>
    <w:rsid w:val="00574866"/>
    <w:rsid w:val="00575404"/>
    <w:rsid w:val="0058004C"/>
    <w:rsid w:val="0058063B"/>
    <w:rsid w:val="00581848"/>
    <w:rsid w:val="00583493"/>
    <w:rsid w:val="005836C7"/>
    <w:rsid w:val="00585CEE"/>
    <w:rsid w:val="0059265A"/>
    <w:rsid w:val="00596B36"/>
    <w:rsid w:val="0059780F"/>
    <w:rsid w:val="005A4079"/>
    <w:rsid w:val="005A603E"/>
    <w:rsid w:val="005A7084"/>
    <w:rsid w:val="005B32E4"/>
    <w:rsid w:val="005B4843"/>
    <w:rsid w:val="005B4E49"/>
    <w:rsid w:val="005B509D"/>
    <w:rsid w:val="005C0CEA"/>
    <w:rsid w:val="005C77D1"/>
    <w:rsid w:val="005D69FB"/>
    <w:rsid w:val="005E321B"/>
    <w:rsid w:val="005F3716"/>
    <w:rsid w:val="0060372D"/>
    <w:rsid w:val="006054CC"/>
    <w:rsid w:val="00606256"/>
    <w:rsid w:val="006071F6"/>
    <w:rsid w:val="006207F0"/>
    <w:rsid w:val="00622A71"/>
    <w:rsid w:val="00623FBD"/>
    <w:rsid w:val="00632FC1"/>
    <w:rsid w:val="00635431"/>
    <w:rsid w:val="006375C0"/>
    <w:rsid w:val="0064055F"/>
    <w:rsid w:val="0064166D"/>
    <w:rsid w:val="00641AD9"/>
    <w:rsid w:val="00642969"/>
    <w:rsid w:val="00645D15"/>
    <w:rsid w:val="00652708"/>
    <w:rsid w:val="00652BC8"/>
    <w:rsid w:val="00656565"/>
    <w:rsid w:val="00660F21"/>
    <w:rsid w:val="00662D18"/>
    <w:rsid w:val="00664640"/>
    <w:rsid w:val="006669FB"/>
    <w:rsid w:val="00672401"/>
    <w:rsid w:val="00672EF1"/>
    <w:rsid w:val="00674BED"/>
    <w:rsid w:val="0067586A"/>
    <w:rsid w:val="0068294F"/>
    <w:rsid w:val="006859D7"/>
    <w:rsid w:val="00691D16"/>
    <w:rsid w:val="00691FC8"/>
    <w:rsid w:val="00695B45"/>
    <w:rsid w:val="00695F49"/>
    <w:rsid w:val="00697061"/>
    <w:rsid w:val="00697A66"/>
    <w:rsid w:val="00697BC6"/>
    <w:rsid w:val="006A0FE1"/>
    <w:rsid w:val="006A2086"/>
    <w:rsid w:val="006A4379"/>
    <w:rsid w:val="006B5C60"/>
    <w:rsid w:val="006C2495"/>
    <w:rsid w:val="006C3BEA"/>
    <w:rsid w:val="006C7986"/>
    <w:rsid w:val="006D77D7"/>
    <w:rsid w:val="006E2F75"/>
    <w:rsid w:val="006F0913"/>
    <w:rsid w:val="006F67EA"/>
    <w:rsid w:val="006F7DD0"/>
    <w:rsid w:val="00701E82"/>
    <w:rsid w:val="00702662"/>
    <w:rsid w:val="0070461D"/>
    <w:rsid w:val="00710272"/>
    <w:rsid w:val="007106A2"/>
    <w:rsid w:val="00711455"/>
    <w:rsid w:val="00711E18"/>
    <w:rsid w:val="0071739B"/>
    <w:rsid w:val="00720F81"/>
    <w:rsid w:val="00730FC9"/>
    <w:rsid w:val="007410AF"/>
    <w:rsid w:val="007415CB"/>
    <w:rsid w:val="00741E4E"/>
    <w:rsid w:val="00742E33"/>
    <w:rsid w:val="00744280"/>
    <w:rsid w:val="0076100E"/>
    <w:rsid w:val="0076470A"/>
    <w:rsid w:val="00774DBA"/>
    <w:rsid w:val="00776D0D"/>
    <w:rsid w:val="0078357B"/>
    <w:rsid w:val="007915DB"/>
    <w:rsid w:val="007934EC"/>
    <w:rsid w:val="00797A9D"/>
    <w:rsid w:val="007A08B9"/>
    <w:rsid w:val="007A1505"/>
    <w:rsid w:val="007B0235"/>
    <w:rsid w:val="007B0CD7"/>
    <w:rsid w:val="007B3CD0"/>
    <w:rsid w:val="007B4390"/>
    <w:rsid w:val="007C0984"/>
    <w:rsid w:val="007C0FD7"/>
    <w:rsid w:val="007C3599"/>
    <w:rsid w:val="007C4854"/>
    <w:rsid w:val="007D48D3"/>
    <w:rsid w:val="007D4AD9"/>
    <w:rsid w:val="007D4BD4"/>
    <w:rsid w:val="007D4D7F"/>
    <w:rsid w:val="007E0AAE"/>
    <w:rsid w:val="007E1BC2"/>
    <w:rsid w:val="007E4A33"/>
    <w:rsid w:val="007E577A"/>
    <w:rsid w:val="007F00A1"/>
    <w:rsid w:val="007F0BB3"/>
    <w:rsid w:val="007F22EF"/>
    <w:rsid w:val="007F25BE"/>
    <w:rsid w:val="007F7B34"/>
    <w:rsid w:val="00801346"/>
    <w:rsid w:val="00802A48"/>
    <w:rsid w:val="008033FA"/>
    <w:rsid w:val="00816889"/>
    <w:rsid w:val="0081741B"/>
    <w:rsid w:val="008218B4"/>
    <w:rsid w:val="008416B9"/>
    <w:rsid w:val="008461B8"/>
    <w:rsid w:val="0084667E"/>
    <w:rsid w:val="00847317"/>
    <w:rsid w:val="008608C0"/>
    <w:rsid w:val="00860D1B"/>
    <w:rsid w:val="00867833"/>
    <w:rsid w:val="00877492"/>
    <w:rsid w:val="00882C66"/>
    <w:rsid w:val="00883C72"/>
    <w:rsid w:val="00883CEA"/>
    <w:rsid w:val="0088564F"/>
    <w:rsid w:val="00886D2C"/>
    <w:rsid w:val="00893D57"/>
    <w:rsid w:val="008945DE"/>
    <w:rsid w:val="008A0C19"/>
    <w:rsid w:val="008A43B4"/>
    <w:rsid w:val="008B5778"/>
    <w:rsid w:val="008B5A1C"/>
    <w:rsid w:val="008B6C62"/>
    <w:rsid w:val="008B7709"/>
    <w:rsid w:val="008C1AD9"/>
    <w:rsid w:val="008C688E"/>
    <w:rsid w:val="008C7051"/>
    <w:rsid w:val="008E13B0"/>
    <w:rsid w:val="008E2BE1"/>
    <w:rsid w:val="008E3149"/>
    <w:rsid w:val="008E3E82"/>
    <w:rsid w:val="009055BB"/>
    <w:rsid w:val="009217E0"/>
    <w:rsid w:val="00922603"/>
    <w:rsid w:val="00922FB2"/>
    <w:rsid w:val="00923B0E"/>
    <w:rsid w:val="0093427D"/>
    <w:rsid w:val="00942B08"/>
    <w:rsid w:val="00946620"/>
    <w:rsid w:val="00947DFF"/>
    <w:rsid w:val="00952379"/>
    <w:rsid w:val="009544D9"/>
    <w:rsid w:val="009558C3"/>
    <w:rsid w:val="009568CF"/>
    <w:rsid w:val="0096036C"/>
    <w:rsid w:val="00962AC4"/>
    <w:rsid w:val="009700FC"/>
    <w:rsid w:val="009705CA"/>
    <w:rsid w:val="009720B9"/>
    <w:rsid w:val="00975FDB"/>
    <w:rsid w:val="00976D32"/>
    <w:rsid w:val="00983225"/>
    <w:rsid w:val="00987A72"/>
    <w:rsid w:val="00987EB2"/>
    <w:rsid w:val="00993816"/>
    <w:rsid w:val="009939B5"/>
    <w:rsid w:val="009946D9"/>
    <w:rsid w:val="00996733"/>
    <w:rsid w:val="00997E86"/>
    <w:rsid w:val="009A1807"/>
    <w:rsid w:val="009A4DF5"/>
    <w:rsid w:val="009A4F48"/>
    <w:rsid w:val="009B2B62"/>
    <w:rsid w:val="009B4DB0"/>
    <w:rsid w:val="009C3C83"/>
    <w:rsid w:val="009D2824"/>
    <w:rsid w:val="009D3497"/>
    <w:rsid w:val="009D5FD2"/>
    <w:rsid w:val="009E2321"/>
    <w:rsid w:val="009E5623"/>
    <w:rsid w:val="009F6C5A"/>
    <w:rsid w:val="009F7283"/>
    <w:rsid w:val="00A03594"/>
    <w:rsid w:val="00A04ACC"/>
    <w:rsid w:val="00A07B5A"/>
    <w:rsid w:val="00A12790"/>
    <w:rsid w:val="00A151EC"/>
    <w:rsid w:val="00A159E1"/>
    <w:rsid w:val="00A17340"/>
    <w:rsid w:val="00A22649"/>
    <w:rsid w:val="00A22B64"/>
    <w:rsid w:val="00A22EF4"/>
    <w:rsid w:val="00A26073"/>
    <w:rsid w:val="00A30E19"/>
    <w:rsid w:val="00A3204A"/>
    <w:rsid w:val="00A330BC"/>
    <w:rsid w:val="00A34682"/>
    <w:rsid w:val="00A35193"/>
    <w:rsid w:val="00A36FA0"/>
    <w:rsid w:val="00A423AD"/>
    <w:rsid w:val="00A42F66"/>
    <w:rsid w:val="00A45DB0"/>
    <w:rsid w:val="00A47BA2"/>
    <w:rsid w:val="00A545B3"/>
    <w:rsid w:val="00A550FD"/>
    <w:rsid w:val="00A56A97"/>
    <w:rsid w:val="00A65BBD"/>
    <w:rsid w:val="00A71E4F"/>
    <w:rsid w:val="00A75315"/>
    <w:rsid w:val="00A77C7F"/>
    <w:rsid w:val="00A8356E"/>
    <w:rsid w:val="00A8500D"/>
    <w:rsid w:val="00A857E4"/>
    <w:rsid w:val="00A875E0"/>
    <w:rsid w:val="00A92D21"/>
    <w:rsid w:val="00A95B3C"/>
    <w:rsid w:val="00A962F8"/>
    <w:rsid w:val="00AA0CC5"/>
    <w:rsid w:val="00AA130B"/>
    <w:rsid w:val="00AA5447"/>
    <w:rsid w:val="00AA555A"/>
    <w:rsid w:val="00AA6A9D"/>
    <w:rsid w:val="00AA7FCB"/>
    <w:rsid w:val="00AC2978"/>
    <w:rsid w:val="00AC5655"/>
    <w:rsid w:val="00AD08E3"/>
    <w:rsid w:val="00AD2F91"/>
    <w:rsid w:val="00AD4296"/>
    <w:rsid w:val="00AD73F2"/>
    <w:rsid w:val="00AE3859"/>
    <w:rsid w:val="00AE427C"/>
    <w:rsid w:val="00AF3F64"/>
    <w:rsid w:val="00AF48FD"/>
    <w:rsid w:val="00AF5E14"/>
    <w:rsid w:val="00B034D0"/>
    <w:rsid w:val="00B06B62"/>
    <w:rsid w:val="00B1105D"/>
    <w:rsid w:val="00B112E5"/>
    <w:rsid w:val="00B14B7F"/>
    <w:rsid w:val="00B14D91"/>
    <w:rsid w:val="00B163DE"/>
    <w:rsid w:val="00B17391"/>
    <w:rsid w:val="00B22AEA"/>
    <w:rsid w:val="00B274D7"/>
    <w:rsid w:val="00B365FE"/>
    <w:rsid w:val="00B3787D"/>
    <w:rsid w:val="00B413F2"/>
    <w:rsid w:val="00B474FB"/>
    <w:rsid w:val="00B54D41"/>
    <w:rsid w:val="00B54E1B"/>
    <w:rsid w:val="00B6490C"/>
    <w:rsid w:val="00B6709F"/>
    <w:rsid w:val="00B71B3F"/>
    <w:rsid w:val="00B7363B"/>
    <w:rsid w:val="00B8225A"/>
    <w:rsid w:val="00B83262"/>
    <w:rsid w:val="00B84FF7"/>
    <w:rsid w:val="00B90786"/>
    <w:rsid w:val="00B913BB"/>
    <w:rsid w:val="00B91652"/>
    <w:rsid w:val="00B9740D"/>
    <w:rsid w:val="00BA2C6A"/>
    <w:rsid w:val="00BA5115"/>
    <w:rsid w:val="00BB417F"/>
    <w:rsid w:val="00BC0A4E"/>
    <w:rsid w:val="00BC3252"/>
    <w:rsid w:val="00BD03A2"/>
    <w:rsid w:val="00BD65F2"/>
    <w:rsid w:val="00BE587C"/>
    <w:rsid w:val="00BE6AF0"/>
    <w:rsid w:val="00BF2504"/>
    <w:rsid w:val="00BF7F56"/>
    <w:rsid w:val="00C03935"/>
    <w:rsid w:val="00C04E16"/>
    <w:rsid w:val="00C06847"/>
    <w:rsid w:val="00C118FA"/>
    <w:rsid w:val="00C13D17"/>
    <w:rsid w:val="00C155B7"/>
    <w:rsid w:val="00C162C8"/>
    <w:rsid w:val="00C20182"/>
    <w:rsid w:val="00C21B07"/>
    <w:rsid w:val="00C251BF"/>
    <w:rsid w:val="00C271A3"/>
    <w:rsid w:val="00C30D71"/>
    <w:rsid w:val="00C365F6"/>
    <w:rsid w:val="00C378F8"/>
    <w:rsid w:val="00C4010F"/>
    <w:rsid w:val="00C41BD7"/>
    <w:rsid w:val="00C455B0"/>
    <w:rsid w:val="00C54060"/>
    <w:rsid w:val="00C553EF"/>
    <w:rsid w:val="00C60167"/>
    <w:rsid w:val="00C629F6"/>
    <w:rsid w:val="00C638E7"/>
    <w:rsid w:val="00C66EF7"/>
    <w:rsid w:val="00C740E4"/>
    <w:rsid w:val="00C83202"/>
    <w:rsid w:val="00C84ED4"/>
    <w:rsid w:val="00C87345"/>
    <w:rsid w:val="00C901EB"/>
    <w:rsid w:val="00C904A9"/>
    <w:rsid w:val="00C91386"/>
    <w:rsid w:val="00C917E1"/>
    <w:rsid w:val="00C95F41"/>
    <w:rsid w:val="00CA0AF7"/>
    <w:rsid w:val="00CA4934"/>
    <w:rsid w:val="00CA5375"/>
    <w:rsid w:val="00CA6D50"/>
    <w:rsid w:val="00CB060F"/>
    <w:rsid w:val="00CB2349"/>
    <w:rsid w:val="00CB6A04"/>
    <w:rsid w:val="00CC01E2"/>
    <w:rsid w:val="00CC2783"/>
    <w:rsid w:val="00CC601F"/>
    <w:rsid w:val="00CD5C3E"/>
    <w:rsid w:val="00CE02F6"/>
    <w:rsid w:val="00CE238B"/>
    <w:rsid w:val="00CE3318"/>
    <w:rsid w:val="00CE6FF2"/>
    <w:rsid w:val="00CF2887"/>
    <w:rsid w:val="00CF5BA2"/>
    <w:rsid w:val="00CF5DBB"/>
    <w:rsid w:val="00D02055"/>
    <w:rsid w:val="00D02D12"/>
    <w:rsid w:val="00D04BA7"/>
    <w:rsid w:val="00D04C47"/>
    <w:rsid w:val="00D121DC"/>
    <w:rsid w:val="00D12725"/>
    <w:rsid w:val="00D12E6A"/>
    <w:rsid w:val="00D2109B"/>
    <w:rsid w:val="00D21FF6"/>
    <w:rsid w:val="00D30B45"/>
    <w:rsid w:val="00D3329D"/>
    <w:rsid w:val="00D333EB"/>
    <w:rsid w:val="00D355F7"/>
    <w:rsid w:val="00D41C8C"/>
    <w:rsid w:val="00D43F88"/>
    <w:rsid w:val="00D44C7B"/>
    <w:rsid w:val="00D45487"/>
    <w:rsid w:val="00D47B97"/>
    <w:rsid w:val="00D51CB6"/>
    <w:rsid w:val="00D5322A"/>
    <w:rsid w:val="00D53B59"/>
    <w:rsid w:val="00D55183"/>
    <w:rsid w:val="00D57018"/>
    <w:rsid w:val="00D57D26"/>
    <w:rsid w:val="00D63607"/>
    <w:rsid w:val="00D66C56"/>
    <w:rsid w:val="00D77FF8"/>
    <w:rsid w:val="00D81508"/>
    <w:rsid w:val="00D8466D"/>
    <w:rsid w:val="00D84754"/>
    <w:rsid w:val="00D84A8D"/>
    <w:rsid w:val="00D85596"/>
    <w:rsid w:val="00D855D6"/>
    <w:rsid w:val="00D9479E"/>
    <w:rsid w:val="00D95F40"/>
    <w:rsid w:val="00DA32D1"/>
    <w:rsid w:val="00DA42D4"/>
    <w:rsid w:val="00DA4343"/>
    <w:rsid w:val="00DA62FB"/>
    <w:rsid w:val="00DA7238"/>
    <w:rsid w:val="00DB25BA"/>
    <w:rsid w:val="00DB402F"/>
    <w:rsid w:val="00DB5502"/>
    <w:rsid w:val="00DB69F0"/>
    <w:rsid w:val="00DC1B9A"/>
    <w:rsid w:val="00DC324E"/>
    <w:rsid w:val="00DC7668"/>
    <w:rsid w:val="00DD24C7"/>
    <w:rsid w:val="00DE59E5"/>
    <w:rsid w:val="00DE78D0"/>
    <w:rsid w:val="00DF19E9"/>
    <w:rsid w:val="00DF6064"/>
    <w:rsid w:val="00DF62D7"/>
    <w:rsid w:val="00DF7EC4"/>
    <w:rsid w:val="00E01661"/>
    <w:rsid w:val="00E04440"/>
    <w:rsid w:val="00E07232"/>
    <w:rsid w:val="00E12C36"/>
    <w:rsid w:val="00E13477"/>
    <w:rsid w:val="00E1475D"/>
    <w:rsid w:val="00E14F56"/>
    <w:rsid w:val="00E15859"/>
    <w:rsid w:val="00E167EB"/>
    <w:rsid w:val="00E246A7"/>
    <w:rsid w:val="00E26453"/>
    <w:rsid w:val="00E27F2B"/>
    <w:rsid w:val="00E330A4"/>
    <w:rsid w:val="00E34F42"/>
    <w:rsid w:val="00E377AE"/>
    <w:rsid w:val="00E40CCA"/>
    <w:rsid w:val="00E411A4"/>
    <w:rsid w:val="00E46977"/>
    <w:rsid w:val="00E47C09"/>
    <w:rsid w:val="00E60252"/>
    <w:rsid w:val="00E728BD"/>
    <w:rsid w:val="00E74FE8"/>
    <w:rsid w:val="00E85A94"/>
    <w:rsid w:val="00E87250"/>
    <w:rsid w:val="00E90CA6"/>
    <w:rsid w:val="00E92922"/>
    <w:rsid w:val="00E952CC"/>
    <w:rsid w:val="00E9555A"/>
    <w:rsid w:val="00EA30DC"/>
    <w:rsid w:val="00EA68BF"/>
    <w:rsid w:val="00EB286F"/>
    <w:rsid w:val="00EB5382"/>
    <w:rsid w:val="00EB590D"/>
    <w:rsid w:val="00EB7250"/>
    <w:rsid w:val="00EB7944"/>
    <w:rsid w:val="00EB7E90"/>
    <w:rsid w:val="00EC319E"/>
    <w:rsid w:val="00EE0B98"/>
    <w:rsid w:val="00EE1B39"/>
    <w:rsid w:val="00EE728E"/>
    <w:rsid w:val="00EE7B2E"/>
    <w:rsid w:val="00EF5CD8"/>
    <w:rsid w:val="00EF6126"/>
    <w:rsid w:val="00EF773F"/>
    <w:rsid w:val="00F03272"/>
    <w:rsid w:val="00F04CCE"/>
    <w:rsid w:val="00F0680D"/>
    <w:rsid w:val="00F1081C"/>
    <w:rsid w:val="00F1538B"/>
    <w:rsid w:val="00F15892"/>
    <w:rsid w:val="00F23699"/>
    <w:rsid w:val="00F2686D"/>
    <w:rsid w:val="00F501B4"/>
    <w:rsid w:val="00F50AD5"/>
    <w:rsid w:val="00F5181E"/>
    <w:rsid w:val="00F546C2"/>
    <w:rsid w:val="00F55D55"/>
    <w:rsid w:val="00F620F4"/>
    <w:rsid w:val="00F63574"/>
    <w:rsid w:val="00F64A0B"/>
    <w:rsid w:val="00F67814"/>
    <w:rsid w:val="00F70659"/>
    <w:rsid w:val="00F75878"/>
    <w:rsid w:val="00F75ED2"/>
    <w:rsid w:val="00F77D35"/>
    <w:rsid w:val="00F808F1"/>
    <w:rsid w:val="00F81D88"/>
    <w:rsid w:val="00F81EDB"/>
    <w:rsid w:val="00F82ABD"/>
    <w:rsid w:val="00F917FE"/>
    <w:rsid w:val="00F97AAC"/>
    <w:rsid w:val="00FA4AB7"/>
    <w:rsid w:val="00FB10A3"/>
    <w:rsid w:val="00FB179A"/>
    <w:rsid w:val="00FB1937"/>
    <w:rsid w:val="00FB1A4D"/>
    <w:rsid w:val="00FB22CA"/>
    <w:rsid w:val="00FB35C7"/>
    <w:rsid w:val="00FB45C8"/>
    <w:rsid w:val="00FB72B0"/>
    <w:rsid w:val="00FC1012"/>
    <w:rsid w:val="00FC4655"/>
    <w:rsid w:val="00FC6021"/>
    <w:rsid w:val="00FC6307"/>
    <w:rsid w:val="00FD3455"/>
    <w:rsid w:val="00FD41A4"/>
    <w:rsid w:val="00FE0A44"/>
    <w:rsid w:val="00FE7B45"/>
    <w:rsid w:val="00FF0BA4"/>
    <w:rsid w:val="00FF19E0"/>
    <w:rsid w:val="00FF34D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348"/>
    <o:shapelayout v:ext="edit">
      <o:idmap v:ext="edit" data="1"/>
    </o:shapelayout>
  </w:shapeDefaults>
  <w:decimalSymbol w:val=","/>
  <w:listSeparator w:val=";"/>
  <w15:docId w15:val="{2A798991-2007-4B3A-BA55-1FDBEFDC5E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43F88"/>
    <w:pPr>
      <w:spacing w:after="0" w:line="288" w:lineRule="auto"/>
      <w:ind w:firstLine="709"/>
      <w:jc w:val="both"/>
    </w:pPr>
    <w:rPr>
      <w:rFonts w:ascii="Times New Roman" w:eastAsiaTheme="minorEastAsia" w:hAnsi="Times New Roman" w:cs="Times New Roman"/>
      <w:bCs/>
      <w:sz w:val="26"/>
      <w:szCs w:val="28"/>
      <w:lang w:val="ru-RU" w:eastAsia="ru-RU"/>
    </w:rPr>
  </w:style>
  <w:style w:type="paragraph" w:styleId="1">
    <w:name w:val="heading 1"/>
    <w:basedOn w:val="a0"/>
    <w:next w:val="a0"/>
    <w:link w:val="10"/>
    <w:uiPriority w:val="9"/>
    <w:qFormat/>
    <w:rsid w:val="004F0808"/>
    <w:pPr>
      <w:jc w:val="left"/>
      <w:outlineLvl w:val="0"/>
    </w:pPr>
    <w:rPr>
      <w:b/>
    </w:rPr>
  </w:style>
  <w:style w:type="paragraph" w:styleId="20">
    <w:name w:val="heading 2"/>
    <w:basedOn w:val="a0"/>
    <w:next w:val="a0"/>
    <w:link w:val="21"/>
    <w:uiPriority w:val="9"/>
    <w:unhideWhenUsed/>
    <w:qFormat/>
    <w:rsid w:val="004F0808"/>
    <w:pPr>
      <w:jc w:val="left"/>
      <w:outlineLvl w:val="1"/>
    </w:pPr>
    <w:rPr>
      <w:b/>
    </w:rPr>
  </w:style>
  <w:style w:type="paragraph" w:styleId="30">
    <w:name w:val="heading 3"/>
    <w:basedOn w:val="a1"/>
    <w:next w:val="a0"/>
    <w:link w:val="31"/>
    <w:uiPriority w:val="9"/>
    <w:unhideWhenUsed/>
    <w:qFormat/>
    <w:rsid w:val="003C048C"/>
    <w:pPr>
      <w:numPr>
        <w:ilvl w:val="2"/>
        <w:numId w:val="1"/>
      </w:numPr>
      <w:ind w:left="1429"/>
      <w:jc w:val="left"/>
      <w:outlineLvl w:val="2"/>
    </w:pPr>
    <w:rPr>
      <w:b/>
    </w:rPr>
  </w:style>
  <w:style w:type="paragraph" w:styleId="7">
    <w:name w:val="heading 7"/>
    <w:basedOn w:val="a0"/>
    <w:next w:val="a0"/>
    <w:link w:val="70"/>
    <w:qFormat/>
    <w:rsid w:val="00987A72"/>
    <w:pPr>
      <w:spacing w:before="240" w:after="60" w:line="360" w:lineRule="auto"/>
      <w:ind w:left="5748" w:firstLine="0"/>
      <w:jc w:val="left"/>
      <w:outlineLvl w:val="6"/>
    </w:pPr>
    <w:rPr>
      <w:rFonts w:ascii="Arial" w:eastAsia="Times New Roman" w:hAnsi="Arial"/>
      <w:bCs w:val="0"/>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List Paragraph"/>
    <w:basedOn w:val="a0"/>
    <w:link w:val="a5"/>
    <w:uiPriority w:val="34"/>
    <w:qFormat/>
    <w:rsid w:val="003B7FE3"/>
    <w:pPr>
      <w:ind w:left="720"/>
      <w:contextualSpacing/>
    </w:pPr>
  </w:style>
  <w:style w:type="paragraph" w:styleId="a6">
    <w:name w:val="header"/>
    <w:basedOn w:val="a0"/>
    <w:link w:val="a7"/>
    <w:uiPriority w:val="99"/>
    <w:unhideWhenUsed/>
    <w:rsid w:val="003B7FE3"/>
    <w:pPr>
      <w:tabs>
        <w:tab w:val="center" w:pos="4680"/>
        <w:tab w:val="right" w:pos="9360"/>
      </w:tabs>
      <w:spacing w:line="240" w:lineRule="auto"/>
    </w:pPr>
  </w:style>
  <w:style w:type="character" w:customStyle="1" w:styleId="a7">
    <w:name w:val="Верхний колонтитул Знак"/>
    <w:basedOn w:val="a2"/>
    <w:link w:val="a6"/>
    <w:uiPriority w:val="99"/>
    <w:rsid w:val="003B7FE3"/>
    <w:rPr>
      <w:rFonts w:ascii="Times New Roman" w:eastAsiaTheme="minorEastAsia" w:hAnsi="Times New Roman" w:cs="Times New Roman"/>
      <w:bCs/>
      <w:sz w:val="28"/>
      <w:szCs w:val="28"/>
      <w:lang w:val="ru-RU" w:eastAsia="ru-RU"/>
    </w:rPr>
  </w:style>
  <w:style w:type="paragraph" w:styleId="a8">
    <w:name w:val="footer"/>
    <w:basedOn w:val="a0"/>
    <w:link w:val="a9"/>
    <w:uiPriority w:val="99"/>
    <w:unhideWhenUsed/>
    <w:rsid w:val="003B7FE3"/>
    <w:pPr>
      <w:tabs>
        <w:tab w:val="center" w:pos="4680"/>
        <w:tab w:val="right" w:pos="9360"/>
      </w:tabs>
      <w:spacing w:line="240" w:lineRule="auto"/>
    </w:pPr>
  </w:style>
  <w:style w:type="character" w:customStyle="1" w:styleId="a9">
    <w:name w:val="Нижний колонтитул Знак"/>
    <w:basedOn w:val="a2"/>
    <w:link w:val="a8"/>
    <w:uiPriority w:val="99"/>
    <w:rsid w:val="003B7FE3"/>
    <w:rPr>
      <w:rFonts w:ascii="Times New Roman" w:eastAsiaTheme="minorEastAsia" w:hAnsi="Times New Roman" w:cs="Times New Roman"/>
      <w:bCs/>
      <w:sz w:val="28"/>
      <w:szCs w:val="28"/>
      <w:lang w:val="ru-RU" w:eastAsia="ru-RU"/>
    </w:rPr>
  </w:style>
  <w:style w:type="paragraph" w:customStyle="1" w:styleId="aa">
    <w:name w:val="Чертежный"/>
    <w:rsid w:val="003B7FE3"/>
    <w:pPr>
      <w:spacing w:after="0" w:line="240" w:lineRule="auto"/>
      <w:jc w:val="both"/>
    </w:pPr>
    <w:rPr>
      <w:rFonts w:ascii="ISOCPEUR" w:eastAsia="Times New Roman" w:hAnsi="ISOCPEUR" w:cs="Times New Roman"/>
      <w:i/>
      <w:sz w:val="28"/>
      <w:szCs w:val="20"/>
      <w:lang w:val="uk-UA" w:eastAsia="ru-RU"/>
    </w:rPr>
  </w:style>
  <w:style w:type="character" w:customStyle="1" w:styleId="10">
    <w:name w:val="Заголовок 1 Знак"/>
    <w:basedOn w:val="a2"/>
    <w:link w:val="1"/>
    <w:uiPriority w:val="9"/>
    <w:rsid w:val="004F0808"/>
    <w:rPr>
      <w:rFonts w:ascii="Times New Roman" w:eastAsiaTheme="minorEastAsia" w:hAnsi="Times New Roman" w:cs="Times New Roman"/>
      <w:b/>
      <w:bCs/>
      <w:sz w:val="26"/>
      <w:szCs w:val="28"/>
      <w:lang w:val="ru-RU" w:eastAsia="ru-RU"/>
    </w:rPr>
  </w:style>
  <w:style w:type="character" w:customStyle="1" w:styleId="21">
    <w:name w:val="Заголовок 2 Знак"/>
    <w:basedOn w:val="a2"/>
    <w:link w:val="20"/>
    <w:uiPriority w:val="9"/>
    <w:rsid w:val="004F0808"/>
    <w:rPr>
      <w:rFonts w:ascii="Times New Roman" w:eastAsiaTheme="minorEastAsia" w:hAnsi="Times New Roman" w:cs="Times New Roman"/>
      <w:b/>
      <w:bCs/>
      <w:sz w:val="26"/>
      <w:szCs w:val="28"/>
      <w:lang w:val="ru-RU" w:eastAsia="ru-RU"/>
    </w:rPr>
  </w:style>
  <w:style w:type="character" w:customStyle="1" w:styleId="apple-converted-space">
    <w:name w:val="apple-converted-space"/>
    <w:basedOn w:val="a2"/>
    <w:rsid w:val="0081741B"/>
  </w:style>
  <w:style w:type="paragraph" w:styleId="ab">
    <w:name w:val="Balloon Text"/>
    <w:basedOn w:val="a0"/>
    <w:link w:val="ac"/>
    <w:uiPriority w:val="99"/>
    <w:semiHidden/>
    <w:unhideWhenUsed/>
    <w:rsid w:val="0081741B"/>
    <w:pPr>
      <w:spacing w:line="240" w:lineRule="auto"/>
    </w:pPr>
    <w:rPr>
      <w:rFonts w:ascii="Tahoma" w:hAnsi="Tahoma" w:cs="Tahoma"/>
      <w:sz w:val="16"/>
      <w:szCs w:val="16"/>
    </w:rPr>
  </w:style>
  <w:style w:type="character" w:customStyle="1" w:styleId="ac">
    <w:name w:val="Текст выноски Знак"/>
    <w:basedOn w:val="a2"/>
    <w:link w:val="ab"/>
    <w:uiPriority w:val="99"/>
    <w:semiHidden/>
    <w:rsid w:val="0081741B"/>
    <w:rPr>
      <w:rFonts w:ascii="Tahoma" w:eastAsiaTheme="minorEastAsia" w:hAnsi="Tahoma" w:cs="Tahoma"/>
      <w:bCs/>
      <w:sz w:val="16"/>
      <w:szCs w:val="16"/>
      <w:lang w:val="ru-RU" w:eastAsia="ru-RU"/>
    </w:rPr>
  </w:style>
  <w:style w:type="character" w:customStyle="1" w:styleId="31">
    <w:name w:val="Заголовок 3 Знак"/>
    <w:basedOn w:val="a2"/>
    <w:link w:val="30"/>
    <w:uiPriority w:val="9"/>
    <w:rsid w:val="003C048C"/>
    <w:rPr>
      <w:rFonts w:ascii="Times New Roman" w:eastAsiaTheme="minorEastAsia" w:hAnsi="Times New Roman" w:cs="Times New Roman"/>
      <w:b/>
      <w:bCs/>
      <w:sz w:val="26"/>
      <w:szCs w:val="28"/>
      <w:lang w:val="ru-RU" w:eastAsia="ru-RU"/>
    </w:rPr>
  </w:style>
  <w:style w:type="paragraph" w:customStyle="1" w:styleId="11">
    <w:name w:val="Обычный1"/>
    <w:rsid w:val="00CD5C3E"/>
    <w:pPr>
      <w:spacing w:after="0"/>
      <w:ind w:firstLine="708"/>
      <w:jc w:val="both"/>
    </w:pPr>
    <w:rPr>
      <w:rFonts w:ascii="Times New Roman" w:eastAsia="Times New Roman" w:hAnsi="Times New Roman" w:cs="Times New Roman"/>
      <w:color w:val="000000"/>
      <w:sz w:val="28"/>
      <w:szCs w:val="20"/>
      <w:lang w:val="ru-RU" w:eastAsia="ru-RU"/>
    </w:rPr>
  </w:style>
  <w:style w:type="paragraph" w:styleId="ad">
    <w:name w:val="Normal (Web)"/>
    <w:basedOn w:val="a0"/>
    <w:uiPriority w:val="99"/>
    <w:unhideWhenUsed/>
    <w:rsid w:val="00FB35C7"/>
    <w:pPr>
      <w:spacing w:before="100" w:beforeAutospacing="1" w:after="100" w:afterAutospacing="1" w:line="240" w:lineRule="auto"/>
    </w:pPr>
    <w:rPr>
      <w:rFonts w:eastAsia="Times New Roman"/>
      <w:sz w:val="24"/>
      <w:szCs w:val="24"/>
    </w:rPr>
  </w:style>
  <w:style w:type="character" w:styleId="ae">
    <w:name w:val="Hyperlink"/>
    <w:basedOn w:val="a2"/>
    <w:uiPriority w:val="99"/>
    <w:unhideWhenUsed/>
    <w:rsid w:val="00FB35C7"/>
    <w:rPr>
      <w:color w:val="0000FF"/>
      <w:u w:val="single"/>
    </w:rPr>
  </w:style>
  <w:style w:type="character" w:styleId="af">
    <w:name w:val="Emphasis"/>
    <w:basedOn w:val="a2"/>
    <w:uiPriority w:val="20"/>
    <w:qFormat/>
    <w:rsid w:val="00FB35C7"/>
    <w:rPr>
      <w:i/>
      <w:iCs/>
    </w:rPr>
  </w:style>
  <w:style w:type="paragraph" w:customStyle="1" w:styleId="af0">
    <w:name w:val="Простой текст"/>
    <w:basedOn w:val="ad"/>
    <w:link w:val="af1"/>
    <w:qFormat/>
    <w:rsid w:val="00FB35C7"/>
    <w:pPr>
      <w:spacing w:line="360" w:lineRule="auto"/>
    </w:pPr>
    <w:rPr>
      <w:rFonts w:eastAsiaTheme="minorHAnsi" w:cstheme="minorBidi"/>
      <w:bCs w:val="0"/>
      <w:sz w:val="26"/>
      <w:szCs w:val="26"/>
    </w:rPr>
  </w:style>
  <w:style w:type="character" w:customStyle="1" w:styleId="af1">
    <w:name w:val="Простой текст Знак"/>
    <w:link w:val="af0"/>
    <w:rsid w:val="00FB35C7"/>
    <w:rPr>
      <w:rFonts w:ascii="Times New Roman" w:hAnsi="Times New Roman"/>
      <w:sz w:val="26"/>
      <w:szCs w:val="26"/>
      <w:lang w:val="ru-RU" w:eastAsia="ru-RU"/>
    </w:rPr>
  </w:style>
  <w:style w:type="character" w:customStyle="1" w:styleId="af2">
    <w:name w:val="Курсовой Знак"/>
    <w:link w:val="af3"/>
    <w:locked/>
    <w:rsid w:val="00FB35C7"/>
    <w:rPr>
      <w:rFonts w:cs="Times New Roman"/>
      <w:snapToGrid w:val="0"/>
      <w:color w:val="000000"/>
      <w:sz w:val="26"/>
      <w:szCs w:val="26"/>
    </w:rPr>
  </w:style>
  <w:style w:type="paragraph" w:customStyle="1" w:styleId="af3">
    <w:name w:val="Курсовой"/>
    <w:basedOn w:val="a0"/>
    <w:link w:val="af2"/>
    <w:rsid w:val="00FB35C7"/>
    <w:pPr>
      <w:spacing w:after="200" w:line="312" w:lineRule="auto"/>
      <w:ind w:left="284" w:firstLine="851"/>
    </w:pPr>
    <w:rPr>
      <w:rFonts w:asciiTheme="minorHAnsi" w:eastAsiaTheme="minorHAnsi" w:hAnsiTheme="minorHAnsi"/>
      <w:bCs w:val="0"/>
      <w:snapToGrid w:val="0"/>
      <w:color w:val="000000"/>
      <w:szCs w:val="26"/>
      <w:lang w:val="en-US" w:eastAsia="en-US"/>
    </w:rPr>
  </w:style>
  <w:style w:type="paragraph" w:customStyle="1" w:styleId="af4">
    <w:name w:val="Маркированный"/>
    <w:basedOn w:val="a0"/>
    <w:rsid w:val="00FB35C7"/>
    <w:pPr>
      <w:tabs>
        <w:tab w:val="num" w:pos="720"/>
        <w:tab w:val="left" w:pos="993"/>
      </w:tabs>
      <w:spacing w:after="200" w:line="312" w:lineRule="auto"/>
      <w:ind w:left="720" w:hanging="360"/>
    </w:pPr>
    <w:rPr>
      <w:rFonts w:asciiTheme="minorHAnsi" w:eastAsiaTheme="minorHAnsi" w:hAnsiTheme="minorHAnsi" w:cstheme="minorBidi"/>
      <w:bCs w:val="0"/>
      <w:color w:val="000000"/>
      <w:szCs w:val="26"/>
      <w:lang w:eastAsia="en-US"/>
    </w:rPr>
  </w:style>
  <w:style w:type="paragraph" w:customStyle="1" w:styleId="af5">
    <w:name w:val="Простой текст диплом"/>
    <w:basedOn w:val="a0"/>
    <w:link w:val="af6"/>
    <w:qFormat/>
    <w:rsid w:val="00FB35C7"/>
    <w:pPr>
      <w:spacing w:after="200"/>
      <w:ind w:left="170"/>
    </w:pPr>
    <w:rPr>
      <w:rFonts w:eastAsiaTheme="minorHAnsi" w:cstheme="minorBidi"/>
      <w:bCs w:val="0"/>
      <w:szCs w:val="26"/>
      <w:lang w:eastAsia="en-US"/>
    </w:rPr>
  </w:style>
  <w:style w:type="character" w:customStyle="1" w:styleId="af6">
    <w:name w:val="Простой текст диплом Знак"/>
    <w:link w:val="af5"/>
    <w:rsid w:val="00FB35C7"/>
    <w:rPr>
      <w:rFonts w:ascii="Times New Roman" w:hAnsi="Times New Roman"/>
      <w:sz w:val="26"/>
      <w:szCs w:val="26"/>
      <w:lang w:val="ru-RU"/>
    </w:rPr>
  </w:style>
  <w:style w:type="character" w:customStyle="1" w:styleId="FontStyle12">
    <w:name w:val="Font Style12"/>
    <w:rsid w:val="00FB35C7"/>
    <w:rPr>
      <w:rFonts w:ascii="Arial Narrow" w:hAnsi="Arial Narrow" w:cs="Arial Narrow"/>
      <w:sz w:val="12"/>
      <w:szCs w:val="12"/>
    </w:rPr>
  </w:style>
  <w:style w:type="table" w:styleId="af7">
    <w:name w:val="Table Grid"/>
    <w:basedOn w:val="a3"/>
    <w:uiPriority w:val="59"/>
    <w:rsid w:val="00FB35C7"/>
    <w:pPr>
      <w:spacing w:after="0" w:line="240" w:lineRule="auto"/>
    </w:pPr>
    <w:rPr>
      <w:rFonts w:eastAsiaTheme="minorEastAsia"/>
      <w:lang w:val="ru-RU"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8">
    <w:name w:val="TOC Heading"/>
    <w:basedOn w:val="1"/>
    <w:next w:val="a0"/>
    <w:uiPriority w:val="39"/>
    <w:semiHidden/>
    <w:unhideWhenUsed/>
    <w:qFormat/>
    <w:rsid w:val="00FB35C7"/>
    <w:pPr>
      <w:keepNext/>
      <w:keepLines/>
      <w:spacing w:before="480" w:line="276" w:lineRule="auto"/>
      <w:ind w:firstLine="0"/>
      <w:outlineLvl w:val="9"/>
    </w:pPr>
    <w:rPr>
      <w:rFonts w:asciiTheme="majorHAnsi" w:eastAsiaTheme="majorEastAsia" w:hAnsiTheme="majorHAnsi" w:cstheme="majorBidi"/>
      <w:color w:val="365F91" w:themeColor="accent1" w:themeShade="BF"/>
      <w:lang w:eastAsia="en-US"/>
    </w:rPr>
  </w:style>
  <w:style w:type="paragraph" w:styleId="12">
    <w:name w:val="toc 1"/>
    <w:basedOn w:val="a0"/>
    <w:next w:val="a0"/>
    <w:link w:val="13"/>
    <w:autoRedefine/>
    <w:uiPriority w:val="39"/>
    <w:unhideWhenUsed/>
    <w:rsid w:val="004809A5"/>
    <w:pPr>
      <w:tabs>
        <w:tab w:val="right" w:leader="dot" w:pos="9345"/>
      </w:tabs>
      <w:spacing w:before="60" w:after="60"/>
      <w:ind w:firstLine="851"/>
    </w:pPr>
  </w:style>
  <w:style w:type="paragraph" w:styleId="22">
    <w:name w:val="toc 2"/>
    <w:basedOn w:val="a0"/>
    <w:next w:val="a0"/>
    <w:autoRedefine/>
    <w:uiPriority w:val="39"/>
    <w:unhideWhenUsed/>
    <w:rsid w:val="00387C80"/>
    <w:pPr>
      <w:tabs>
        <w:tab w:val="right" w:leader="dot" w:pos="9345"/>
      </w:tabs>
      <w:ind w:firstLine="851"/>
    </w:pPr>
  </w:style>
  <w:style w:type="paragraph" w:customStyle="1" w:styleId="Default">
    <w:name w:val="Default"/>
    <w:rsid w:val="007A1505"/>
    <w:pPr>
      <w:autoSpaceDE w:val="0"/>
      <w:autoSpaceDN w:val="0"/>
      <w:adjustRightInd w:val="0"/>
      <w:spacing w:after="0" w:line="240" w:lineRule="auto"/>
    </w:pPr>
    <w:rPr>
      <w:rFonts w:ascii="Cambria" w:hAnsi="Cambria" w:cs="Cambria"/>
      <w:color w:val="000000"/>
      <w:sz w:val="24"/>
      <w:szCs w:val="24"/>
      <w:lang w:val="ru-RU"/>
    </w:rPr>
  </w:style>
  <w:style w:type="paragraph" w:styleId="32">
    <w:name w:val="toc 3"/>
    <w:basedOn w:val="a0"/>
    <w:next w:val="a0"/>
    <w:autoRedefine/>
    <w:uiPriority w:val="39"/>
    <w:unhideWhenUsed/>
    <w:rsid w:val="00C162C8"/>
    <w:pPr>
      <w:tabs>
        <w:tab w:val="right" w:leader="dot" w:pos="9360"/>
      </w:tabs>
      <w:spacing w:after="100"/>
      <w:ind w:left="560"/>
    </w:pPr>
  </w:style>
  <w:style w:type="character" w:styleId="af9">
    <w:name w:val="page number"/>
    <w:rsid w:val="00987A72"/>
    <w:rPr>
      <w:rFonts w:ascii="ItalianGarmnd BT" w:hAnsi="ItalianGarmnd BT"/>
      <w:b/>
      <w:sz w:val="28"/>
    </w:rPr>
  </w:style>
  <w:style w:type="paragraph" w:styleId="afa">
    <w:name w:val="Body Text"/>
    <w:basedOn w:val="a0"/>
    <w:link w:val="afb"/>
    <w:rsid w:val="00987A72"/>
    <w:pPr>
      <w:widowControl w:val="0"/>
      <w:spacing w:line="360" w:lineRule="auto"/>
      <w:ind w:firstLine="0"/>
    </w:pPr>
    <w:rPr>
      <w:rFonts w:eastAsia="Times New Roman"/>
      <w:bCs w:val="0"/>
      <w:spacing w:val="6"/>
      <w:kern w:val="20"/>
      <w:szCs w:val="20"/>
    </w:rPr>
  </w:style>
  <w:style w:type="character" w:customStyle="1" w:styleId="afb">
    <w:name w:val="Основной текст Знак"/>
    <w:basedOn w:val="a2"/>
    <w:link w:val="afa"/>
    <w:rsid w:val="00987A72"/>
    <w:rPr>
      <w:rFonts w:ascii="Times New Roman" w:eastAsia="Times New Roman" w:hAnsi="Times New Roman" w:cs="Times New Roman"/>
      <w:spacing w:val="6"/>
      <w:kern w:val="20"/>
      <w:sz w:val="26"/>
      <w:szCs w:val="20"/>
      <w:lang w:val="ru-RU" w:eastAsia="ru-RU"/>
    </w:rPr>
  </w:style>
  <w:style w:type="character" w:customStyle="1" w:styleId="70">
    <w:name w:val="Заголовок 7 Знак"/>
    <w:basedOn w:val="a2"/>
    <w:link w:val="7"/>
    <w:rsid w:val="00987A72"/>
    <w:rPr>
      <w:rFonts w:ascii="Arial" w:eastAsia="Times New Roman" w:hAnsi="Arial" w:cs="Times New Roman"/>
      <w:sz w:val="20"/>
      <w:szCs w:val="20"/>
      <w:lang w:val="ru-RU" w:eastAsia="ru-RU"/>
    </w:rPr>
  </w:style>
  <w:style w:type="character" w:styleId="afc">
    <w:name w:val="Placeholder Text"/>
    <w:basedOn w:val="a2"/>
    <w:uiPriority w:val="99"/>
    <w:semiHidden/>
    <w:rsid w:val="00645D15"/>
    <w:rPr>
      <w:color w:val="808080"/>
    </w:rPr>
  </w:style>
  <w:style w:type="paragraph" w:customStyle="1" w:styleId="afd">
    <w:name w:val="Формулки"/>
    <w:basedOn w:val="a0"/>
    <w:qFormat/>
    <w:rsid w:val="004A3445"/>
    <w:pPr>
      <w:tabs>
        <w:tab w:val="left" w:pos="8505"/>
        <w:tab w:val="left" w:pos="9072"/>
      </w:tabs>
      <w:ind w:right="709"/>
      <w:jc w:val="left"/>
    </w:pPr>
    <w:rPr>
      <w:rFonts w:ascii="Cambria Math" w:hAnsi="Cambria Math"/>
      <w:i/>
    </w:rPr>
  </w:style>
  <w:style w:type="paragraph" w:customStyle="1" w:styleId="a">
    <w:name w:val="Список_маркеры"/>
    <w:basedOn w:val="a1"/>
    <w:link w:val="afe"/>
    <w:qFormat/>
    <w:rsid w:val="0052204A"/>
    <w:pPr>
      <w:numPr>
        <w:numId w:val="2"/>
      </w:numPr>
      <w:tabs>
        <w:tab w:val="num" w:pos="936"/>
      </w:tabs>
      <w:ind w:left="0" w:firstLine="709"/>
      <w:contextualSpacing w:val="0"/>
    </w:pPr>
    <w:rPr>
      <w:rFonts w:eastAsia="Times New Roman"/>
      <w:bCs w:val="0"/>
      <w:szCs w:val="26"/>
      <w:lang w:val="de-DE"/>
    </w:rPr>
  </w:style>
  <w:style w:type="character" w:customStyle="1" w:styleId="afe">
    <w:name w:val="Список_маркеры Знак"/>
    <w:basedOn w:val="a2"/>
    <w:link w:val="a"/>
    <w:rsid w:val="0052204A"/>
    <w:rPr>
      <w:rFonts w:ascii="Times New Roman" w:eastAsia="Times New Roman" w:hAnsi="Times New Roman" w:cs="Times New Roman"/>
      <w:sz w:val="26"/>
      <w:szCs w:val="26"/>
      <w:lang w:val="de-DE" w:eastAsia="ru-RU"/>
    </w:rPr>
  </w:style>
  <w:style w:type="paragraph" w:customStyle="1" w:styleId="aff">
    <w:name w:val="Список_нумер"/>
    <w:basedOn w:val="a0"/>
    <w:link w:val="aff0"/>
    <w:qFormat/>
    <w:rsid w:val="00F70659"/>
    <w:pPr>
      <w:ind w:firstLine="0"/>
      <w:contextualSpacing/>
    </w:pPr>
    <w:rPr>
      <w:rFonts w:eastAsia="Times New Roman"/>
      <w:bCs w:val="0"/>
      <w:color w:val="000000"/>
      <w:szCs w:val="26"/>
      <w:lang w:val="de-DE"/>
    </w:rPr>
  </w:style>
  <w:style w:type="character" w:customStyle="1" w:styleId="aff0">
    <w:name w:val="Список_нумер Знак"/>
    <w:basedOn w:val="a2"/>
    <w:link w:val="aff"/>
    <w:rsid w:val="00F70659"/>
    <w:rPr>
      <w:rFonts w:ascii="Times New Roman" w:eastAsia="Times New Roman" w:hAnsi="Times New Roman" w:cs="Times New Roman"/>
      <w:color w:val="000000"/>
      <w:sz w:val="26"/>
      <w:szCs w:val="26"/>
      <w:lang w:val="de-DE" w:eastAsia="ru-RU"/>
    </w:rPr>
  </w:style>
  <w:style w:type="paragraph" w:customStyle="1" w:styleId="aff1">
    <w:name w:val="Формула Номер"/>
    <w:basedOn w:val="a0"/>
    <w:qFormat/>
    <w:rsid w:val="0064166D"/>
    <w:pPr>
      <w:tabs>
        <w:tab w:val="center" w:pos="4820"/>
        <w:tab w:val="right" w:pos="9639"/>
      </w:tabs>
      <w:spacing w:before="120" w:after="120" w:line="360" w:lineRule="auto"/>
      <w:ind w:right="-284" w:firstLine="851"/>
      <w:contextualSpacing/>
      <w:jc w:val="left"/>
    </w:pPr>
    <w:rPr>
      <w:rFonts w:eastAsia="Times New Roman"/>
      <w:bCs w:val="0"/>
      <w:szCs w:val="26"/>
      <w:lang w:eastAsia="en-US"/>
    </w:rPr>
  </w:style>
  <w:style w:type="paragraph" w:customStyle="1" w:styleId="aff2">
    <w:name w:val="Нф"/>
    <w:basedOn w:val="a0"/>
    <w:qFormat/>
    <w:rsid w:val="00384245"/>
    <w:pPr>
      <w:tabs>
        <w:tab w:val="left" w:pos="4820"/>
        <w:tab w:val="right" w:pos="10206"/>
      </w:tabs>
      <w:ind w:right="-284" w:firstLine="851"/>
      <w:contextualSpacing/>
    </w:pPr>
    <w:rPr>
      <w:rFonts w:eastAsia="Times New Roman"/>
      <w:bCs w:val="0"/>
      <w:szCs w:val="26"/>
      <w:lang w:eastAsia="en-US"/>
    </w:rPr>
  </w:style>
  <w:style w:type="character" w:styleId="aff3">
    <w:name w:val="annotation reference"/>
    <w:basedOn w:val="a2"/>
    <w:uiPriority w:val="99"/>
    <w:semiHidden/>
    <w:unhideWhenUsed/>
    <w:rsid w:val="007F0BB3"/>
    <w:rPr>
      <w:sz w:val="16"/>
      <w:szCs w:val="16"/>
    </w:rPr>
  </w:style>
  <w:style w:type="paragraph" w:styleId="aff4">
    <w:name w:val="annotation text"/>
    <w:basedOn w:val="a0"/>
    <w:link w:val="aff5"/>
    <w:uiPriority w:val="99"/>
    <w:semiHidden/>
    <w:unhideWhenUsed/>
    <w:rsid w:val="007F0BB3"/>
    <w:pPr>
      <w:spacing w:line="240" w:lineRule="auto"/>
    </w:pPr>
    <w:rPr>
      <w:sz w:val="20"/>
      <w:szCs w:val="20"/>
    </w:rPr>
  </w:style>
  <w:style w:type="character" w:customStyle="1" w:styleId="aff5">
    <w:name w:val="Текст примечания Знак"/>
    <w:basedOn w:val="a2"/>
    <w:link w:val="aff4"/>
    <w:uiPriority w:val="99"/>
    <w:semiHidden/>
    <w:rsid w:val="007F0BB3"/>
    <w:rPr>
      <w:rFonts w:ascii="Times New Roman" w:eastAsiaTheme="minorEastAsia" w:hAnsi="Times New Roman" w:cs="Times New Roman"/>
      <w:bCs/>
      <w:sz w:val="20"/>
      <w:szCs w:val="20"/>
      <w:lang w:val="ru-RU" w:eastAsia="ru-RU"/>
    </w:rPr>
  </w:style>
  <w:style w:type="paragraph" w:styleId="aff6">
    <w:name w:val="annotation subject"/>
    <w:basedOn w:val="aff4"/>
    <w:next w:val="aff4"/>
    <w:link w:val="aff7"/>
    <w:uiPriority w:val="99"/>
    <w:semiHidden/>
    <w:unhideWhenUsed/>
    <w:rsid w:val="007F0BB3"/>
    <w:rPr>
      <w:b/>
    </w:rPr>
  </w:style>
  <w:style w:type="character" w:customStyle="1" w:styleId="aff7">
    <w:name w:val="Тема примечания Знак"/>
    <w:basedOn w:val="aff5"/>
    <w:link w:val="aff6"/>
    <w:uiPriority w:val="99"/>
    <w:semiHidden/>
    <w:rsid w:val="007F0BB3"/>
    <w:rPr>
      <w:rFonts w:ascii="Times New Roman" w:eastAsiaTheme="minorEastAsia" w:hAnsi="Times New Roman" w:cs="Times New Roman"/>
      <w:b/>
      <w:bCs/>
      <w:sz w:val="20"/>
      <w:szCs w:val="20"/>
      <w:lang w:val="ru-RU" w:eastAsia="ru-RU"/>
    </w:rPr>
  </w:style>
  <w:style w:type="paragraph" w:customStyle="1" w:styleId="23">
    <w:name w:val="Список_нумер_2уровень"/>
    <w:basedOn w:val="a1"/>
    <w:link w:val="24"/>
    <w:qFormat/>
    <w:rsid w:val="005A7084"/>
    <w:pPr>
      <w:ind w:left="0" w:firstLine="0"/>
    </w:pPr>
  </w:style>
  <w:style w:type="paragraph" w:customStyle="1" w:styleId="2">
    <w:name w:val="Список_маркеры_2уровень"/>
    <w:basedOn w:val="a1"/>
    <w:link w:val="25"/>
    <w:qFormat/>
    <w:rsid w:val="00EB286F"/>
    <w:pPr>
      <w:numPr>
        <w:numId w:val="3"/>
      </w:numPr>
      <w:tabs>
        <w:tab w:val="clear" w:pos="1049"/>
        <w:tab w:val="num" w:pos="1134"/>
      </w:tabs>
    </w:pPr>
  </w:style>
  <w:style w:type="character" w:customStyle="1" w:styleId="a5">
    <w:name w:val="Абзац списка Знак"/>
    <w:basedOn w:val="a2"/>
    <w:link w:val="a1"/>
    <w:uiPriority w:val="34"/>
    <w:rsid w:val="004921AA"/>
    <w:rPr>
      <w:rFonts w:ascii="Times New Roman" w:eastAsiaTheme="minorEastAsia" w:hAnsi="Times New Roman" w:cs="Times New Roman"/>
      <w:bCs/>
      <w:sz w:val="26"/>
      <w:szCs w:val="28"/>
      <w:lang w:val="ru-RU" w:eastAsia="ru-RU"/>
    </w:rPr>
  </w:style>
  <w:style w:type="character" w:customStyle="1" w:styleId="24">
    <w:name w:val="Список_нумер_2уровень Знак"/>
    <w:basedOn w:val="a5"/>
    <w:link w:val="23"/>
    <w:rsid w:val="005A7084"/>
    <w:rPr>
      <w:rFonts w:ascii="Times New Roman" w:eastAsiaTheme="minorEastAsia" w:hAnsi="Times New Roman" w:cs="Times New Roman"/>
      <w:bCs/>
      <w:sz w:val="26"/>
      <w:szCs w:val="28"/>
      <w:lang w:val="ru-RU" w:eastAsia="ru-RU"/>
    </w:rPr>
  </w:style>
  <w:style w:type="paragraph" w:customStyle="1" w:styleId="3">
    <w:name w:val="Список_маркеры_3уровень"/>
    <w:basedOn w:val="a1"/>
    <w:link w:val="33"/>
    <w:qFormat/>
    <w:rsid w:val="00632FC1"/>
    <w:pPr>
      <w:numPr>
        <w:numId w:val="4"/>
      </w:numPr>
    </w:pPr>
  </w:style>
  <w:style w:type="character" w:customStyle="1" w:styleId="25">
    <w:name w:val="Список_маркеры_2уровень Знак"/>
    <w:basedOn w:val="a5"/>
    <w:link w:val="2"/>
    <w:rsid w:val="00EB286F"/>
    <w:rPr>
      <w:rFonts w:ascii="Times New Roman" w:eastAsiaTheme="minorEastAsia" w:hAnsi="Times New Roman" w:cs="Times New Roman"/>
      <w:bCs/>
      <w:sz w:val="26"/>
      <w:szCs w:val="28"/>
      <w:lang w:val="ru-RU" w:eastAsia="ru-RU"/>
    </w:rPr>
  </w:style>
  <w:style w:type="character" w:customStyle="1" w:styleId="33">
    <w:name w:val="Список_маркеры_3уровень Знак"/>
    <w:basedOn w:val="a5"/>
    <w:link w:val="3"/>
    <w:rsid w:val="00632FC1"/>
    <w:rPr>
      <w:rFonts w:ascii="Times New Roman" w:eastAsiaTheme="minorEastAsia" w:hAnsi="Times New Roman" w:cs="Times New Roman"/>
      <w:bCs/>
      <w:sz w:val="26"/>
      <w:szCs w:val="28"/>
      <w:lang w:val="ru-RU" w:eastAsia="ru-RU"/>
    </w:rPr>
  </w:style>
  <w:style w:type="paragraph" w:styleId="aff8">
    <w:name w:val="Subtitle"/>
    <w:basedOn w:val="a0"/>
    <w:link w:val="aff9"/>
    <w:uiPriority w:val="11"/>
    <w:qFormat/>
    <w:rsid w:val="00DA42D4"/>
    <w:pPr>
      <w:spacing w:line="360" w:lineRule="auto"/>
      <w:contextualSpacing/>
      <w:jc w:val="center"/>
    </w:pPr>
    <w:rPr>
      <w:rFonts w:ascii="Arial" w:eastAsia="Times New Roman" w:hAnsi="Arial"/>
      <w:bCs w:val="0"/>
      <w:color w:val="000000"/>
      <w:spacing w:val="-20"/>
      <w:sz w:val="32"/>
      <w:szCs w:val="20"/>
      <w:lang w:eastAsia="en-US"/>
    </w:rPr>
  </w:style>
  <w:style w:type="character" w:customStyle="1" w:styleId="aff9">
    <w:name w:val="Подзаголовок Знак"/>
    <w:basedOn w:val="a2"/>
    <w:link w:val="aff8"/>
    <w:uiPriority w:val="11"/>
    <w:rsid w:val="00DA42D4"/>
    <w:rPr>
      <w:rFonts w:ascii="Arial" w:eastAsia="Times New Roman" w:hAnsi="Arial" w:cs="Times New Roman"/>
      <w:color w:val="000000"/>
      <w:spacing w:val="-20"/>
      <w:sz w:val="32"/>
      <w:szCs w:val="20"/>
      <w:lang w:val="ru-RU"/>
    </w:rPr>
  </w:style>
  <w:style w:type="paragraph" w:styleId="affa">
    <w:name w:val="Plain Text"/>
    <w:basedOn w:val="30"/>
    <w:link w:val="affb"/>
    <w:rsid w:val="00DA42D4"/>
    <w:pPr>
      <w:keepNext/>
      <w:numPr>
        <w:ilvl w:val="0"/>
        <w:numId w:val="0"/>
      </w:numPr>
      <w:spacing w:before="240" w:after="60" w:line="240" w:lineRule="auto"/>
      <w:ind w:firstLine="708"/>
    </w:pPr>
    <w:rPr>
      <w:rFonts w:ascii="Courier New" w:eastAsia="Times New Roman" w:hAnsi="Courier New"/>
      <w:b w:val="0"/>
      <w:bCs w:val="0"/>
      <w:color w:val="000000"/>
      <w:sz w:val="24"/>
      <w:szCs w:val="20"/>
      <w:lang w:val="de-DE"/>
    </w:rPr>
  </w:style>
  <w:style w:type="character" w:customStyle="1" w:styleId="affb">
    <w:name w:val="Текст Знак"/>
    <w:basedOn w:val="a2"/>
    <w:link w:val="affa"/>
    <w:rsid w:val="00DA42D4"/>
    <w:rPr>
      <w:rFonts w:ascii="Courier New" w:eastAsia="Times New Roman" w:hAnsi="Courier New" w:cs="Times New Roman"/>
      <w:color w:val="000000"/>
      <w:sz w:val="24"/>
      <w:szCs w:val="20"/>
      <w:lang w:val="de-DE" w:eastAsia="ru-RU"/>
    </w:rPr>
  </w:style>
  <w:style w:type="paragraph" w:styleId="26">
    <w:name w:val="Body Text Indent 2"/>
    <w:basedOn w:val="a0"/>
    <w:link w:val="27"/>
    <w:uiPriority w:val="99"/>
    <w:semiHidden/>
    <w:unhideWhenUsed/>
    <w:rsid w:val="00DA42D4"/>
    <w:pPr>
      <w:spacing w:after="120" w:line="480" w:lineRule="auto"/>
      <w:ind w:left="283"/>
    </w:pPr>
  </w:style>
  <w:style w:type="character" w:customStyle="1" w:styleId="27">
    <w:name w:val="Основной текст с отступом 2 Знак"/>
    <w:basedOn w:val="a2"/>
    <w:link w:val="26"/>
    <w:uiPriority w:val="99"/>
    <w:semiHidden/>
    <w:rsid w:val="00DA42D4"/>
    <w:rPr>
      <w:rFonts w:ascii="Times New Roman" w:eastAsiaTheme="minorEastAsia" w:hAnsi="Times New Roman" w:cs="Times New Roman"/>
      <w:bCs/>
      <w:sz w:val="26"/>
      <w:szCs w:val="28"/>
      <w:lang w:val="ru-RU" w:eastAsia="ru-RU"/>
    </w:rPr>
  </w:style>
  <w:style w:type="paragraph" w:styleId="affc">
    <w:name w:val="No Spacing"/>
    <w:basedOn w:val="aff8"/>
    <w:uiPriority w:val="1"/>
    <w:qFormat/>
    <w:rsid w:val="00DA42D4"/>
    <w:pPr>
      <w:spacing w:line="288" w:lineRule="auto"/>
    </w:pPr>
    <w:rPr>
      <w:rFonts w:ascii="Times New Roman" w:hAnsi="Times New Roman"/>
      <w:caps/>
      <w:color w:val="auto"/>
      <w:spacing w:val="0"/>
      <w:sz w:val="26"/>
      <w:szCs w:val="26"/>
    </w:rPr>
  </w:style>
  <w:style w:type="paragraph" w:customStyle="1" w:styleId="affd">
    <w:name w:val="табличка"/>
    <w:basedOn w:val="30"/>
    <w:link w:val="affe"/>
    <w:qFormat/>
    <w:rsid w:val="00DA42D4"/>
    <w:pPr>
      <w:keepNext/>
      <w:numPr>
        <w:ilvl w:val="0"/>
        <w:numId w:val="0"/>
      </w:numPr>
      <w:ind w:firstLine="709"/>
      <w:jc w:val="right"/>
    </w:pPr>
    <w:rPr>
      <w:rFonts w:eastAsia="Times New Roman"/>
      <w:b w:val="0"/>
      <w:bCs w:val="0"/>
      <w:szCs w:val="26"/>
    </w:rPr>
  </w:style>
  <w:style w:type="character" w:customStyle="1" w:styleId="affe">
    <w:name w:val="табличка Знак"/>
    <w:basedOn w:val="31"/>
    <w:link w:val="affd"/>
    <w:rsid w:val="00DA42D4"/>
    <w:rPr>
      <w:rFonts w:ascii="Times New Roman" w:eastAsia="Times New Roman" w:hAnsi="Times New Roman" w:cs="Times New Roman"/>
      <w:b w:val="0"/>
      <w:bCs w:val="0"/>
      <w:sz w:val="26"/>
      <w:szCs w:val="26"/>
      <w:lang w:val="ru-RU" w:eastAsia="ru-RU"/>
    </w:rPr>
  </w:style>
  <w:style w:type="paragraph" w:customStyle="1" w:styleId="afff">
    <w:name w:val="Выделенные_фразы"/>
    <w:basedOn w:val="a0"/>
    <w:link w:val="afff0"/>
    <w:qFormat/>
    <w:rsid w:val="00D43F88"/>
    <w:rPr>
      <w:i/>
    </w:rPr>
  </w:style>
  <w:style w:type="character" w:customStyle="1" w:styleId="afff0">
    <w:name w:val="Выделенные_фразы Знак"/>
    <w:basedOn w:val="a2"/>
    <w:link w:val="afff"/>
    <w:rsid w:val="00D43F88"/>
    <w:rPr>
      <w:rFonts w:ascii="Times New Roman" w:eastAsiaTheme="minorEastAsia" w:hAnsi="Times New Roman" w:cs="Times New Roman"/>
      <w:bCs/>
      <w:i/>
      <w:sz w:val="26"/>
      <w:szCs w:val="28"/>
      <w:lang w:val="ru-RU" w:eastAsia="ru-RU"/>
    </w:rPr>
  </w:style>
  <w:style w:type="paragraph" w:customStyle="1" w:styleId="afff1">
    <w:name w:val="содержание"/>
    <w:basedOn w:val="12"/>
    <w:link w:val="afff2"/>
    <w:qFormat/>
    <w:rsid w:val="00503ABC"/>
    <w:pPr>
      <w:tabs>
        <w:tab w:val="clear" w:pos="9345"/>
        <w:tab w:val="right" w:leader="dot" w:pos="9781"/>
      </w:tabs>
      <w:spacing w:after="0"/>
    </w:pPr>
    <w:rPr>
      <w:noProof/>
    </w:rPr>
  </w:style>
  <w:style w:type="character" w:customStyle="1" w:styleId="13">
    <w:name w:val="Оглавление 1 Знак"/>
    <w:basedOn w:val="a2"/>
    <w:link w:val="12"/>
    <w:uiPriority w:val="39"/>
    <w:rsid w:val="004809A5"/>
    <w:rPr>
      <w:rFonts w:ascii="Times New Roman" w:eastAsiaTheme="minorEastAsia" w:hAnsi="Times New Roman" w:cs="Times New Roman"/>
      <w:bCs/>
      <w:sz w:val="26"/>
      <w:szCs w:val="28"/>
      <w:lang w:val="ru-RU" w:eastAsia="ru-RU"/>
    </w:rPr>
  </w:style>
  <w:style w:type="character" w:customStyle="1" w:styleId="afff2">
    <w:name w:val="содержание Знак"/>
    <w:basedOn w:val="13"/>
    <w:link w:val="afff1"/>
    <w:rsid w:val="00503ABC"/>
    <w:rPr>
      <w:rFonts w:ascii="Times New Roman" w:eastAsiaTheme="minorEastAsia" w:hAnsi="Times New Roman" w:cs="Times New Roman"/>
      <w:bCs/>
      <w:noProof/>
      <w:sz w:val="26"/>
      <w:szCs w:val="28"/>
      <w:lang w:val="ru-RU" w:eastAsia="ru-RU"/>
    </w:rPr>
  </w:style>
  <w:style w:type="paragraph" w:customStyle="1" w:styleId="afff3">
    <w:name w:val="Диплом_Т"/>
    <w:basedOn w:val="a0"/>
    <w:rsid w:val="00C87345"/>
    <w:pPr>
      <w:spacing w:line="360" w:lineRule="auto"/>
      <w:ind w:left="284" w:right="284" w:firstLine="720"/>
    </w:pPr>
    <w:rPr>
      <w:rFonts w:eastAsia="Times New Roman"/>
      <w:bCs w:val="0"/>
      <w:sz w:val="28"/>
      <w:szCs w:val="20"/>
    </w:rPr>
  </w:style>
  <w:style w:type="paragraph" w:customStyle="1" w:styleId="1312">
    <w:name w:val="Стиль Диплом_Т + 13 пт Междустр.интервал:  множитель 12 ин"/>
    <w:basedOn w:val="afff3"/>
    <w:rsid w:val="00C87345"/>
    <w:pPr>
      <w:spacing w:line="288" w:lineRule="auto"/>
      <w:ind w:firstLine="851"/>
    </w:pPr>
    <w:rPr>
      <w:sz w:val="26"/>
    </w:rPr>
  </w:style>
  <w:style w:type="paragraph" w:styleId="34">
    <w:name w:val="Body Text Indent 3"/>
    <w:basedOn w:val="a0"/>
    <w:link w:val="35"/>
    <w:uiPriority w:val="99"/>
    <w:semiHidden/>
    <w:unhideWhenUsed/>
    <w:rsid w:val="00CE3318"/>
    <w:pPr>
      <w:spacing w:after="120"/>
      <w:ind w:left="283"/>
    </w:pPr>
    <w:rPr>
      <w:sz w:val="16"/>
      <w:szCs w:val="16"/>
    </w:rPr>
  </w:style>
  <w:style w:type="character" w:customStyle="1" w:styleId="35">
    <w:name w:val="Основной текст с отступом 3 Знак"/>
    <w:basedOn w:val="a2"/>
    <w:link w:val="34"/>
    <w:uiPriority w:val="99"/>
    <w:semiHidden/>
    <w:rsid w:val="00CE3318"/>
    <w:rPr>
      <w:rFonts w:ascii="Times New Roman" w:eastAsiaTheme="minorEastAsia" w:hAnsi="Times New Roman" w:cs="Times New Roman"/>
      <w:bCs/>
      <w:sz w:val="16"/>
      <w:szCs w:val="16"/>
      <w:lang w:val="ru-RU" w:eastAsia="ru-RU"/>
    </w:rPr>
  </w:style>
  <w:style w:type="character" w:customStyle="1" w:styleId="seosummary">
    <w:name w:val="seosummary"/>
    <w:basedOn w:val="a2"/>
    <w:rsid w:val="007E0AAE"/>
  </w:style>
  <w:style w:type="character" w:styleId="HTML">
    <w:name w:val="HTML Code"/>
    <w:basedOn w:val="a2"/>
    <w:uiPriority w:val="99"/>
    <w:semiHidden/>
    <w:unhideWhenUsed/>
    <w:rsid w:val="007E0AAE"/>
    <w:rPr>
      <w:rFonts w:ascii="Courier New" w:eastAsia="Times New Roman" w:hAnsi="Courier New" w:cs="Courier New"/>
      <w:sz w:val="20"/>
      <w:szCs w:val="20"/>
    </w:rPr>
  </w:style>
  <w:style w:type="character" w:styleId="afff4">
    <w:name w:val="Strong"/>
    <w:basedOn w:val="a2"/>
    <w:uiPriority w:val="22"/>
    <w:qFormat/>
    <w:rsid w:val="00386B36"/>
    <w:rPr>
      <w:b/>
      <w:bCs/>
    </w:rPr>
  </w:style>
  <w:style w:type="paragraph" w:styleId="HTML0">
    <w:name w:val="HTML Preformatted"/>
    <w:basedOn w:val="a0"/>
    <w:link w:val="HTML1"/>
    <w:uiPriority w:val="99"/>
    <w:unhideWhenUsed/>
    <w:rsid w:val="004468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bCs w:val="0"/>
      <w:sz w:val="20"/>
      <w:szCs w:val="20"/>
    </w:rPr>
  </w:style>
  <w:style w:type="character" w:customStyle="1" w:styleId="HTML1">
    <w:name w:val="Стандартный HTML Знак"/>
    <w:basedOn w:val="a2"/>
    <w:link w:val="HTML0"/>
    <w:uiPriority w:val="99"/>
    <w:rsid w:val="00446818"/>
    <w:rPr>
      <w:rFonts w:ascii="Courier New" w:eastAsia="Times New Roman" w:hAnsi="Courier New" w:cs="Courier New"/>
      <w:sz w:val="20"/>
      <w:szCs w:val="20"/>
      <w:lang w:val="ru-RU" w:eastAsia="ru-RU"/>
    </w:rPr>
  </w:style>
  <w:style w:type="paragraph" w:customStyle="1" w:styleId="afff5">
    <w:name w:val="МойТекст"/>
    <w:basedOn w:val="a0"/>
    <w:rsid w:val="00E728BD"/>
    <w:pPr>
      <w:ind w:firstLine="284"/>
    </w:pPr>
    <w:rPr>
      <w:rFonts w:eastAsia="Times New Roman"/>
      <w:bCs w:val="0"/>
      <w:szCs w:val="26"/>
    </w:rPr>
  </w:style>
  <w:style w:type="paragraph" w:customStyle="1" w:styleId="paswHdr2">
    <w:name w:val="!pasw_Hdr2"/>
    <w:basedOn w:val="a0"/>
    <w:next w:val="a0"/>
    <w:rsid w:val="009A1807"/>
    <w:pPr>
      <w:widowControl w:val="0"/>
      <w:suppressAutoHyphens/>
      <w:spacing w:after="520"/>
      <w:jc w:val="left"/>
    </w:pPr>
    <w:rPr>
      <w:rFonts w:eastAsia="Times New Roman"/>
      <w:b/>
      <w:bCs w:val="0"/>
      <w:sz w:val="24"/>
      <w:szCs w:val="20"/>
      <w:lang w:val="en-US" w:eastAsia="en-US"/>
    </w:rPr>
  </w:style>
  <w:style w:type="paragraph" w:customStyle="1" w:styleId="Paswnormal">
    <w:name w:val="!Pasw_normal"/>
    <w:basedOn w:val="a0"/>
    <w:rsid w:val="00C54060"/>
    <w:pPr>
      <w:widowControl w:val="0"/>
    </w:pPr>
    <w:rPr>
      <w:rFonts w:eastAsia="Times New Roman"/>
      <w:bCs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13464">
      <w:bodyDiv w:val="1"/>
      <w:marLeft w:val="0"/>
      <w:marRight w:val="0"/>
      <w:marTop w:val="0"/>
      <w:marBottom w:val="0"/>
      <w:divBdr>
        <w:top w:val="none" w:sz="0" w:space="0" w:color="auto"/>
        <w:left w:val="none" w:sz="0" w:space="0" w:color="auto"/>
        <w:bottom w:val="none" w:sz="0" w:space="0" w:color="auto"/>
        <w:right w:val="none" w:sz="0" w:space="0" w:color="auto"/>
      </w:divBdr>
    </w:div>
    <w:div w:id="79836882">
      <w:bodyDiv w:val="1"/>
      <w:marLeft w:val="0"/>
      <w:marRight w:val="0"/>
      <w:marTop w:val="0"/>
      <w:marBottom w:val="0"/>
      <w:divBdr>
        <w:top w:val="none" w:sz="0" w:space="0" w:color="auto"/>
        <w:left w:val="none" w:sz="0" w:space="0" w:color="auto"/>
        <w:bottom w:val="none" w:sz="0" w:space="0" w:color="auto"/>
        <w:right w:val="none" w:sz="0" w:space="0" w:color="auto"/>
      </w:divBdr>
    </w:div>
    <w:div w:id="99565783">
      <w:bodyDiv w:val="1"/>
      <w:marLeft w:val="0"/>
      <w:marRight w:val="0"/>
      <w:marTop w:val="0"/>
      <w:marBottom w:val="0"/>
      <w:divBdr>
        <w:top w:val="none" w:sz="0" w:space="0" w:color="auto"/>
        <w:left w:val="none" w:sz="0" w:space="0" w:color="auto"/>
        <w:bottom w:val="none" w:sz="0" w:space="0" w:color="auto"/>
        <w:right w:val="none" w:sz="0" w:space="0" w:color="auto"/>
      </w:divBdr>
    </w:div>
    <w:div w:id="195243985">
      <w:bodyDiv w:val="1"/>
      <w:marLeft w:val="0"/>
      <w:marRight w:val="0"/>
      <w:marTop w:val="0"/>
      <w:marBottom w:val="0"/>
      <w:divBdr>
        <w:top w:val="none" w:sz="0" w:space="0" w:color="auto"/>
        <w:left w:val="none" w:sz="0" w:space="0" w:color="auto"/>
        <w:bottom w:val="none" w:sz="0" w:space="0" w:color="auto"/>
        <w:right w:val="none" w:sz="0" w:space="0" w:color="auto"/>
      </w:divBdr>
    </w:div>
    <w:div w:id="224755318">
      <w:bodyDiv w:val="1"/>
      <w:marLeft w:val="0"/>
      <w:marRight w:val="0"/>
      <w:marTop w:val="0"/>
      <w:marBottom w:val="0"/>
      <w:divBdr>
        <w:top w:val="none" w:sz="0" w:space="0" w:color="auto"/>
        <w:left w:val="none" w:sz="0" w:space="0" w:color="auto"/>
        <w:bottom w:val="none" w:sz="0" w:space="0" w:color="auto"/>
        <w:right w:val="none" w:sz="0" w:space="0" w:color="auto"/>
      </w:divBdr>
    </w:div>
    <w:div w:id="268201927">
      <w:bodyDiv w:val="1"/>
      <w:marLeft w:val="0"/>
      <w:marRight w:val="0"/>
      <w:marTop w:val="0"/>
      <w:marBottom w:val="0"/>
      <w:divBdr>
        <w:top w:val="none" w:sz="0" w:space="0" w:color="auto"/>
        <w:left w:val="none" w:sz="0" w:space="0" w:color="auto"/>
        <w:bottom w:val="none" w:sz="0" w:space="0" w:color="auto"/>
        <w:right w:val="none" w:sz="0" w:space="0" w:color="auto"/>
      </w:divBdr>
    </w:div>
    <w:div w:id="270750816">
      <w:bodyDiv w:val="1"/>
      <w:marLeft w:val="0"/>
      <w:marRight w:val="0"/>
      <w:marTop w:val="0"/>
      <w:marBottom w:val="0"/>
      <w:divBdr>
        <w:top w:val="none" w:sz="0" w:space="0" w:color="auto"/>
        <w:left w:val="none" w:sz="0" w:space="0" w:color="auto"/>
        <w:bottom w:val="none" w:sz="0" w:space="0" w:color="auto"/>
        <w:right w:val="none" w:sz="0" w:space="0" w:color="auto"/>
      </w:divBdr>
    </w:div>
    <w:div w:id="306476806">
      <w:bodyDiv w:val="1"/>
      <w:marLeft w:val="0"/>
      <w:marRight w:val="0"/>
      <w:marTop w:val="0"/>
      <w:marBottom w:val="0"/>
      <w:divBdr>
        <w:top w:val="none" w:sz="0" w:space="0" w:color="auto"/>
        <w:left w:val="none" w:sz="0" w:space="0" w:color="auto"/>
        <w:bottom w:val="none" w:sz="0" w:space="0" w:color="auto"/>
        <w:right w:val="none" w:sz="0" w:space="0" w:color="auto"/>
      </w:divBdr>
    </w:div>
    <w:div w:id="328675247">
      <w:bodyDiv w:val="1"/>
      <w:marLeft w:val="0"/>
      <w:marRight w:val="0"/>
      <w:marTop w:val="0"/>
      <w:marBottom w:val="0"/>
      <w:divBdr>
        <w:top w:val="none" w:sz="0" w:space="0" w:color="auto"/>
        <w:left w:val="none" w:sz="0" w:space="0" w:color="auto"/>
        <w:bottom w:val="none" w:sz="0" w:space="0" w:color="auto"/>
        <w:right w:val="none" w:sz="0" w:space="0" w:color="auto"/>
      </w:divBdr>
    </w:div>
    <w:div w:id="450320531">
      <w:bodyDiv w:val="1"/>
      <w:marLeft w:val="0"/>
      <w:marRight w:val="0"/>
      <w:marTop w:val="0"/>
      <w:marBottom w:val="0"/>
      <w:divBdr>
        <w:top w:val="none" w:sz="0" w:space="0" w:color="auto"/>
        <w:left w:val="none" w:sz="0" w:space="0" w:color="auto"/>
        <w:bottom w:val="none" w:sz="0" w:space="0" w:color="auto"/>
        <w:right w:val="none" w:sz="0" w:space="0" w:color="auto"/>
      </w:divBdr>
    </w:div>
    <w:div w:id="478157604">
      <w:bodyDiv w:val="1"/>
      <w:marLeft w:val="0"/>
      <w:marRight w:val="0"/>
      <w:marTop w:val="0"/>
      <w:marBottom w:val="0"/>
      <w:divBdr>
        <w:top w:val="none" w:sz="0" w:space="0" w:color="auto"/>
        <w:left w:val="none" w:sz="0" w:space="0" w:color="auto"/>
        <w:bottom w:val="none" w:sz="0" w:space="0" w:color="auto"/>
        <w:right w:val="none" w:sz="0" w:space="0" w:color="auto"/>
      </w:divBdr>
    </w:div>
    <w:div w:id="502941865">
      <w:bodyDiv w:val="1"/>
      <w:marLeft w:val="0"/>
      <w:marRight w:val="0"/>
      <w:marTop w:val="0"/>
      <w:marBottom w:val="0"/>
      <w:divBdr>
        <w:top w:val="none" w:sz="0" w:space="0" w:color="auto"/>
        <w:left w:val="none" w:sz="0" w:space="0" w:color="auto"/>
        <w:bottom w:val="none" w:sz="0" w:space="0" w:color="auto"/>
        <w:right w:val="none" w:sz="0" w:space="0" w:color="auto"/>
      </w:divBdr>
    </w:div>
    <w:div w:id="541286769">
      <w:bodyDiv w:val="1"/>
      <w:marLeft w:val="0"/>
      <w:marRight w:val="0"/>
      <w:marTop w:val="0"/>
      <w:marBottom w:val="0"/>
      <w:divBdr>
        <w:top w:val="none" w:sz="0" w:space="0" w:color="auto"/>
        <w:left w:val="none" w:sz="0" w:space="0" w:color="auto"/>
        <w:bottom w:val="none" w:sz="0" w:space="0" w:color="auto"/>
        <w:right w:val="none" w:sz="0" w:space="0" w:color="auto"/>
      </w:divBdr>
    </w:div>
    <w:div w:id="599072679">
      <w:bodyDiv w:val="1"/>
      <w:marLeft w:val="0"/>
      <w:marRight w:val="0"/>
      <w:marTop w:val="0"/>
      <w:marBottom w:val="0"/>
      <w:divBdr>
        <w:top w:val="none" w:sz="0" w:space="0" w:color="auto"/>
        <w:left w:val="none" w:sz="0" w:space="0" w:color="auto"/>
        <w:bottom w:val="none" w:sz="0" w:space="0" w:color="auto"/>
        <w:right w:val="none" w:sz="0" w:space="0" w:color="auto"/>
      </w:divBdr>
    </w:div>
    <w:div w:id="600646308">
      <w:bodyDiv w:val="1"/>
      <w:marLeft w:val="0"/>
      <w:marRight w:val="0"/>
      <w:marTop w:val="0"/>
      <w:marBottom w:val="0"/>
      <w:divBdr>
        <w:top w:val="none" w:sz="0" w:space="0" w:color="auto"/>
        <w:left w:val="none" w:sz="0" w:space="0" w:color="auto"/>
        <w:bottom w:val="none" w:sz="0" w:space="0" w:color="auto"/>
        <w:right w:val="none" w:sz="0" w:space="0" w:color="auto"/>
      </w:divBdr>
    </w:div>
    <w:div w:id="656147622">
      <w:bodyDiv w:val="1"/>
      <w:marLeft w:val="0"/>
      <w:marRight w:val="0"/>
      <w:marTop w:val="0"/>
      <w:marBottom w:val="0"/>
      <w:divBdr>
        <w:top w:val="none" w:sz="0" w:space="0" w:color="auto"/>
        <w:left w:val="none" w:sz="0" w:space="0" w:color="auto"/>
        <w:bottom w:val="none" w:sz="0" w:space="0" w:color="auto"/>
        <w:right w:val="none" w:sz="0" w:space="0" w:color="auto"/>
      </w:divBdr>
      <w:divsChild>
        <w:div w:id="900486227">
          <w:marLeft w:val="0"/>
          <w:marRight w:val="0"/>
          <w:marTop w:val="0"/>
          <w:marBottom w:val="0"/>
          <w:divBdr>
            <w:top w:val="none" w:sz="0" w:space="0" w:color="auto"/>
            <w:left w:val="none" w:sz="0" w:space="0" w:color="auto"/>
            <w:bottom w:val="none" w:sz="0" w:space="0" w:color="auto"/>
            <w:right w:val="none" w:sz="0" w:space="0" w:color="auto"/>
          </w:divBdr>
        </w:div>
        <w:div w:id="380792950">
          <w:marLeft w:val="0"/>
          <w:marRight w:val="0"/>
          <w:marTop w:val="0"/>
          <w:marBottom w:val="0"/>
          <w:divBdr>
            <w:top w:val="none" w:sz="0" w:space="0" w:color="auto"/>
            <w:left w:val="none" w:sz="0" w:space="0" w:color="auto"/>
            <w:bottom w:val="none" w:sz="0" w:space="0" w:color="auto"/>
            <w:right w:val="none" w:sz="0" w:space="0" w:color="auto"/>
          </w:divBdr>
        </w:div>
        <w:div w:id="368147589">
          <w:marLeft w:val="0"/>
          <w:marRight w:val="0"/>
          <w:marTop w:val="0"/>
          <w:marBottom w:val="0"/>
          <w:divBdr>
            <w:top w:val="none" w:sz="0" w:space="0" w:color="auto"/>
            <w:left w:val="none" w:sz="0" w:space="0" w:color="auto"/>
            <w:bottom w:val="none" w:sz="0" w:space="0" w:color="auto"/>
            <w:right w:val="none" w:sz="0" w:space="0" w:color="auto"/>
          </w:divBdr>
        </w:div>
        <w:div w:id="359626945">
          <w:marLeft w:val="0"/>
          <w:marRight w:val="0"/>
          <w:marTop w:val="0"/>
          <w:marBottom w:val="0"/>
          <w:divBdr>
            <w:top w:val="none" w:sz="0" w:space="0" w:color="auto"/>
            <w:left w:val="none" w:sz="0" w:space="0" w:color="auto"/>
            <w:bottom w:val="none" w:sz="0" w:space="0" w:color="auto"/>
            <w:right w:val="none" w:sz="0" w:space="0" w:color="auto"/>
          </w:divBdr>
        </w:div>
        <w:div w:id="818303192">
          <w:marLeft w:val="0"/>
          <w:marRight w:val="0"/>
          <w:marTop w:val="0"/>
          <w:marBottom w:val="0"/>
          <w:divBdr>
            <w:top w:val="none" w:sz="0" w:space="0" w:color="auto"/>
            <w:left w:val="none" w:sz="0" w:space="0" w:color="auto"/>
            <w:bottom w:val="none" w:sz="0" w:space="0" w:color="auto"/>
            <w:right w:val="none" w:sz="0" w:space="0" w:color="auto"/>
          </w:divBdr>
        </w:div>
        <w:div w:id="23286860">
          <w:marLeft w:val="0"/>
          <w:marRight w:val="0"/>
          <w:marTop w:val="0"/>
          <w:marBottom w:val="0"/>
          <w:divBdr>
            <w:top w:val="none" w:sz="0" w:space="0" w:color="auto"/>
            <w:left w:val="none" w:sz="0" w:space="0" w:color="auto"/>
            <w:bottom w:val="none" w:sz="0" w:space="0" w:color="auto"/>
            <w:right w:val="none" w:sz="0" w:space="0" w:color="auto"/>
          </w:divBdr>
        </w:div>
        <w:div w:id="351886125">
          <w:marLeft w:val="0"/>
          <w:marRight w:val="0"/>
          <w:marTop w:val="0"/>
          <w:marBottom w:val="0"/>
          <w:divBdr>
            <w:top w:val="none" w:sz="0" w:space="0" w:color="auto"/>
            <w:left w:val="none" w:sz="0" w:space="0" w:color="auto"/>
            <w:bottom w:val="none" w:sz="0" w:space="0" w:color="auto"/>
            <w:right w:val="none" w:sz="0" w:space="0" w:color="auto"/>
          </w:divBdr>
        </w:div>
        <w:div w:id="2138864455">
          <w:marLeft w:val="0"/>
          <w:marRight w:val="0"/>
          <w:marTop w:val="0"/>
          <w:marBottom w:val="0"/>
          <w:divBdr>
            <w:top w:val="none" w:sz="0" w:space="0" w:color="auto"/>
            <w:left w:val="none" w:sz="0" w:space="0" w:color="auto"/>
            <w:bottom w:val="none" w:sz="0" w:space="0" w:color="auto"/>
            <w:right w:val="none" w:sz="0" w:space="0" w:color="auto"/>
          </w:divBdr>
        </w:div>
        <w:div w:id="128330833">
          <w:marLeft w:val="0"/>
          <w:marRight w:val="0"/>
          <w:marTop w:val="0"/>
          <w:marBottom w:val="0"/>
          <w:divBdr>
            <w:top w:val="none" w:sz="0" w:space="0" w:color="auto"/>
            <w:left w:val="none" w:sz="0" w:space="0" w:color="auto"/>
            <w:bottom w:val="none" w:sz="0" w:space="0" w:color="auto"/>
            <w:right w:val="none" w:sz="0" w:space="0" w:color="auto"/>
          </w:divBdr>
        </w:div>
        <w:div w:id="968318975">
          <w:marLeft w:val="0"/>
          <w:marRight w:val="0"/>
          <w:marTop w:val="0"/>
          <w:marBottom w:val="0"/>
          <w:divBdr>
            <w:top w:val="none" w:sz="0" w:space="0" w:color="auto"/>
            <w:left w:val="none" w:sz="0" w:space="0" w:color="auto"/>
            <w:bottom w:val="none" w:sz="0" w:space="0" w:color="auto"/>
            <w:right w:val="none" w:sz="0" w:space="0" w:color="auto"/>
          </w:divBdr>
        </w:div>
        <w:div w:id="1878543086">
          <w:marLeft w:val="0"/>
          <w:marRight w:val="0"/>
          <w:marTop w:val="0"/>
          <w:marBottom w:val="0"/>
          <w:divBdr>
            <w:top w:val="none" w:sz="0" w:space="0" w:color="auto"/>
            <w:left w:val="none" w:sz="0" w:space="0" w:color="auto"/>
            <w:bottom w:val="none" w:sz="0" w:space="0" w:color="auto"/>
            <w:right w:val="none" w:sz="0" w:space="0" w:color="auto"/>
          </w:divBdr>
        </w:div>
        <w:div w:id="567426695">
          <w:marLeft w:val="0"/>
          <w:marRight w:val="0"/>
          <w:marTop w:val="0"/>
          <w:marBottom w:val="0"/>
          <w:divBdr>
            <w:top w:val="none" w:sz="0" w:space="0" w:color="auto"/>
            <w:left w:val="none" w:sz="0" w:space="0" w:color="auto"/>
            <w:bottom w:val="none" w:sz="0" w:space="0" w:color="auto"/>
            <w:right w:val="none" w:sz="0" w:space="0" w:color="auto"/>
          </w:divBdr>
        </w:div>
        <w:div w:id="1422794829">
          <w:marLeft w:val="0"/>
          <w:marRight w:val="0"/>
          <w:marTop w:val="0"/>
          <w:marBottom w:val="0"/>
          <w:divBdr>
            <w:top w:val="none" w:sz="0" w:space="0" w:color="auto"/>
            <w:left w:val="none" w:sz="0" w:space="0" w:color="auto"/>
            <w:bottom w:val="none" w:sz="0" w:space="0" w:color="auto"/>
            <w:right w:val="none" w:sz="0" w:space="0" w:color="auto"/>
          </w:divBdr>
        </w:div>
        <w:div w:id="1171993735">
          <w:marLeft w:val="0"/>
          <w:marRight w:val="0"/>
          <w:marTop w:val="0"/>
          <w:marBottom w:val="0"/>
          <w:divBdr>
            <w:top w:val="none" w:sz="0" w:space="0" w:color="auto"/>
            <w:left w:val="none" w:sz="0" w:space="0" w:color="auto"/>
            <w:bottom w:val="none" w:sz="0" w:space="0" w:color="auto"/>
            <w:right w:val="none" w:sz="0" w:space="0" w:color="auto"/>
          </w:divBdr>
        </w:div>
      </w:divsChild>
    </w:div>
    <w:div w:id="657152478">
      <w:bodyDiv w:val="1"/>
      <w:marLeft w:val="0"/>
      <w:marRight w:val="0"/>
      <w:marTop w:val="0"/>
      <w:marBottom w:val="0"/>
      <w:divBdr>
        <w:top w:val="none" w:sz="0" w:space="0" w:color="auto"/>
        <w:left w:val="none" w:sz="0" w:space="0" w:color="auto"/>
        <w:bottom w:val="none" w:sz="0" w:space="0" w:color="auto"/>
        <w:right w:val="none" w:sz="0" w:space="0" w:color="auto"/>
      </w:divBdr>
    </w:div>
    <w:div w:id="725490670">
      <w:bodyDiv w:val="1"/>
      <w:marLeft w:val="0"/>
      <w:marRight w:val="0"/>
      <w:marTop w:val="0"/>
      <w:marBottom w:val="0"/>
      <w:divBdr>
        <w:top w:val="none" w:sz="0" w:space="0" w:color="auto"/>
        <w:left w:val="none" w:sz="0" w:space="0" w:color="auto"/>
        <w:bottom w:val="none" w:sz="0" w:space="0" w:color="auto"/>
        <w:right w:val="none" w:sz="0" w:space="0" w:color="auto"/>
      </w:divBdr>
    </w:div>
    <w:div w:id="778723672">
      <w:bodyDiv w:val="1"/>
      <w:marLeft w:val="0"/>
      <w:marRight w:val="0"/>
      <w:marTop w:val="0"/>
      <w:marBottom w:val="0"/>
      <w:divBdr>
        <w:top w:val="none" w:sz="0" w:space="0" w:color="auto"/>
        <w:left w:val="none" w:sz="0" w:space="0" w:color="auto"/>
        <w:bottom w:val="none" w:sz="0" w:space="0" w:color="auto"/>
        <w:right w:val="none" w:sz="0" w:space="0" w:color="auto"/>
      </w:divBdr>
    </w:div>
    <w:div w:id="820198874">
      <w:bodyDiv w:val="1"/>
      <w:marLeft w:val="0"/>
      <w:marRight w:val="0"/>
      <w:marTop w:val="0"/>
      <w:marBottom w:val="0"/>
      <w:divBdr>
        <w:top w:val="none" w:sz="0" w:space="0" w:color="auto"/>
        <w:left w:val="none" w:sz="0" w:space="0" w:color="auto"/>
        <w:bottom w:val="none" w:sz="0" w:space="0" w:color="auto"/>
        <w:right w:val="none" w:sz="0" w:space="0" w:color="auto"/>
      </w:divBdr>
    </w:div>
    <w:div w:id="840195140">
      <w:bodyDiv w:val="1"/>
      <w:marLeft w:val="0"/>
      <w:marRight w:val="0"/>
      <w:marTop w:val="0"/>
      <w:marBottom w:val="0"/>
      <w:divBdr>
        <w:top w:val="none" w:sz="0" w:space="0" w:color="auto"/>
        <w:left w:val="none" w:sz="0" w:space="0" w:color="auto"/>
        <w:bottom w:val="none" w:sz="0" w:space="0" w:color="auto"/>
        <w:right w:val="none" w:sz="0" w:space="0" w:color="auto"/>
      </w:divBdr>
    </w:div>
    <w:div w:id="885336888">
      <w:bodyDiv w:val="1"/>
      <w:marLeft w:val="0"/>
      <w:marRight w:val="0"/>
      <w:marTop w:val="0"/>
      <w:marBottom w:val="0"/>
      <w:divBdr>
        <w:top w:val="none" w:sz="0" w:space="0" w:color="auto"/>
        <w:left w:val="none" w:sz="0" w:space="0" w:color="auto"/>
        <w:bottom w:val="none" w:sz="0" w:space="0" w:color="auto"/>
        <w:right w:val="none" w:sz="0" w:space="0" w:color="auto"/>
      </w:divBdr>
    </w:div>
    <w:div w:id="888998647">
      <w:bodyDiv w:val="1"/>
      <w:marLeft w:val="0"/>
      <w:marRight w:val="0"/>
      <w:marTop w:val="0"/>
      <w:marBottom w:val="0"/>
      <w:divBdr>
        <w:top w:val="none" w:sz="0" w:space="0" w:color="auto"/>
        <w:left w:val="none" w:sz="0" w:space="0" w:color="auto"/>
        <w:bottom w:val="none" w:sz="0" w:space="0" w:color="auto"/>
        <w:right w:val="none" w:sz="0" w:space="0" w:color="auto"/>
      </w:divBdr>
    </w:div>
    <w:div w:id="906306873">
      <w:bodyDiv w:val="1"/>
      <w:marLeft w:val="0"/>
      <w:marRight w:val="0"/>
      <w:marTop w:val="0"/>
      <w:marBottom w:val="0"/>
      <w:divBdr>
        <w:top w:val="none" w:sz="0" w:space="0" w:color="auto"/>
        <w:left w:val="none" w:sz="0" w:space="0" w:color="auto"/>
        <w:bottom w:val="none" w:sz="0" w:space="0" w:color="auto"/>
        <w:right w:val="none" w:sz="0" w:space="0" w:color="auto"/>
      </w:divBdr>
    </w:div>
    <w:div w:id="940337749">
      <w:bodyDiv w:val="1"/>
      <w:marLeft w:val="0"/>
      <w:marRight w:val="0"/>
      <w:marTop w:val="0"/>
      <w:marBottom w:val="0"/>
      <w:divBdr>
        <w:top w:val="none" w:sz="0" w:space="0" w:color="auto"/>
        <w:left w:val="none" w:sz="0" w:space="0" w:color="auto"/>
        <w:bottom w:val="none" w:sz="0" w:space="0" w:color="auto"/>
        <w:right w:val="none" w:sz="0" w:space="0" w:color="auto"/>
      </w:divBdr>
    </w:div>
    <w:div w:id="952319403">
      <w:bodyDiv w:val="1"/>
      <w:marLeft w:val="0"/>
      <w:marRight w:val="0"/>
      <w:marTop w:val="0"/>
      <w:marBottom w:val="0"/>
      <w:divBdr>
        <w:top w:val="none" w:sz="0" w:space="0" w:color="auto"/>
        <w:left w:val="none" w:sz="0" w:space="0" w:color="auto"/>
        <w:bottom w:val="none" w:sz="0" w:space="0" w:color="auto"/>
        <w:right w:val="none" w:sz="0" w:space="0" w:color="auto"/>
      </w:divBdr>
    </w:div>
    <w:div w:id="975178770">
      <w:bodyDiv w:val="1"/>
      <w:marLeft w:val="0"/>
      <w:marRight w:val="0"/>
      <w:marTop w:val="0"/>
      <w:marBottom w:val="0"/>
      <w:divBdr>
        <w:top w:val="none" w:sz="0" w:space="0" w:color="auto"/>
        <w:left w:val="none" w:sz="0" w:space="0" w:color="auto"/>
        <w:bottom w:val="none" w:sz="0" w:space="0" w:color="auto"/>
        <w:right w:val="none" w:sz="0" w:space="0" w:color="auto"/>
      </w:divBdr>
    </w:div>
    <w:div w:id="1021055532">
      <w:bodyDiv w:val="1"/>
      <w:marLeft w:val="0"/>
      <w:marRight w:val="0"/>
      <w:marTop w:val="0"/>
      <w:marBottom w:val="0"/>
      <w:divBdr>
        <w:top w:val="none" w:sz="0" w:space="0" w:color="auto"/>
        <w:left w:val="none" w:sz="0" w:space="0" w:color="auto"/>
        <w:bottom w:val="none" w:sz="0" w:space="0" w:color="auto"/>
        <w:right w:val="none" w:sz="0" w:space="0" w:color="auto"/>
      </w:divBdr>
    </w:div>
    <w:div w:id="1032653924">
      <w:bodyDiv w:val="1"/>
      <w:marLeft w:val="0"/>
      <w:marRight w:val="0"/>
      <w:marTop w:val="0"/>
      <w:marBottom w:val="0"/>
      <w:divBdr>
        <w:top w:val="none" w:sz="0" w:space="0" w:color="auto"/>
        <w:left w:val="none" w:sz="0" w:space="0" w:color="auto"/>
        <w:bottom w:val="none" w:sz="0" w:space="0" w:color="auto"/>
        <w:right w:val="none" w:sz="0" w:space="0" w:color="auto"/>
      </w:divBdr>
    </w:div>
    <w:div w:id="1064982893">
      <w:bodyDiv w:val="1"/>
      <w:marLeft w:val="0"/>
      <w:marRight w:val="0"/>
      <w:marTop w:val="0"/>
      <w:marBottom w:val="0"/>
      <w:divBdr>
        <w:top w:val="none" w:sz="0" w:space="0" w:color="auto"/>
        <w:left w:val="none" w:sz="0" w:space="0" w:color="auto"/>
        <w:bottom w:val="none" w:sz="0" w:space="0" w:color="auto"/>
        <w:right w:val="none" w:sz="0" w:space="0" w:color="auto"/>
      </w:divBdr>
      <w:divsChild>
        <w:div w:id="1985692465">
          <w:marLeft w:val="0"/>
          <w:marRight w:val="0"/>
          <w:marTop w:val="0"/>
          <w:marBottom w:val="300"/>
          <w:divBdr>
            <w:top w:val="none" w:sz="0" w:space="0" w:color="auto"/>
            <w:left w:val="none" w:sz="0" w:space="0" w:color="auto"/>
            <w:bottom w:val="none" w:sz="0" w:space="0" w:color="auto"/>
            <w:right w:val="none" w:sz="0" w:space="0" w:color="auto"/>
          </w:divBdr>
        </w:div>
      </w:divsChild>
    </w:div>
    <w:div w:id="1067999658">
      <w:bodyDiv w:val="1"/>
      <w:marLeft w:val="0"/>
      <w:marRight w:val="0"/>
      <w:marTop w:val="0"/>
      <w:marBottom w:val="0"/>
      <w:divBdr>
        <w:top w:val="none" w:sz="0" w:space="0" w:color="auto"/>
        <w:left w:val="none" w:sz="0" w:space="0" w:color="auto"/>
        <w:bottom w:val="none" w:sz="0" w:space="0" w:color="auto"/>
        <w:right w:val="none" w:sz="0" w:space="0" w:color="auto"/>
      </w:divBdr>
    </w:div>
    <w:div w:id="1087310246">
      <w:bodyDiv w:val="1"/>
      <w:marLeft w:val="0"/>
      <w:marRight w:val="0"/>
      <w:marTop w:val="0"/>
      <w:marBottom w:val="0"/>
      <w:divBdr>
        <w:top w:val="none" w:sz="0" w:space="0" w:color="auto"/>
        <w:left w:val="none" w:sz="0" w:space="0" w:color="auto"/>
        <w:bottom w:val="none" w:sz="0" w:space="0" w:color="auto"/>
        <w:right w:val="none" w:sz="0" w:space="0" w:color="auto"/>
      </w:divBdr>
    </w:div>
    <w:div w:id="1087846034">
      <w:bodyDiv w:val="1"/>
      <w:marLeft w:val="0"/>
      <w:marRight w:val="0"/>
      <w:marTop w:val="0"/>
      <w:marBottom w:val="0"/>
      <w:divBdr>
        <w:top w:val="none" w:sz="0" w:space="0" w:color="auto"/>
        <w:left w:val="none" w:sz="0" w:space="0" w:color="auto"/>
        <w:bottom w:val="none" w:sz="0" w:space="0" w:color="auto"/>
        <w:right w:val="none" w:sz="0" w:space="0" w:color="auto"/>
      </w:divBdr>
    </w:div>
    <w:div w:id="1099834912">
      <w:bodyDiv w:val="1"/>
      <w:marLeft w:val="0"/>
      <w:marRight w:val="0"/>
      <w:marTop w:val="0"/>
      <w:marBottom w:val="0"/>
      <w:divBdr>
        <w:top w:val="none" w:sz="0" w:space="0" w:color="auto"/>
        <w:left w:val="none" w:sz="0" w:space="0" w:color="auto"/>
        <w:bottom w:val="none" w:sz="0" w:space="0" w:color="auto"/>
        <w:right w:val="none" w:sz="0" w:space="0" w:color="auto"/>
      </w:divBdr>
    </w:div>
    <w:div w:id="1125999472">
      <w:bodyDiv w:val="1"/>
      <w:marLeft w:val="0"/>
      <w:marRight w:val="0"/>
      <w:marTop w:val="0"/>
      <w:marBottom w:val="0"/>
      <w:divBdr>
        <w:top w:val="none" w:sz="0" w:space="0" w:color="auto"/>
        <w:left w:val="none" w:sz="0" w:space="0" w:color="auto"/>
        <w:bottom w:val="none" w:sz="0" w:space="0" w:color="auto"/>
        <w:right w:val="none" w:sz="0" w:space="0" w:color="auto"/>
      </w:divBdr>
    </w:div>
    <w:div w:id="1165173111">
      <w:bodyDiv w:val="1"/>
      <w:marLeft w:val="0"/>
      <w:marRight w:val="0"/>
      <w:marTop w:val="0"/>
      <w:marBottom w:val="0"/>
      <w:divBdr>
        <w:top w:val="none" w:sz="0" w:space="0" w:color="auto"/>
        <w:left w:val="none" w:sz="0" w:space="0" w:color="auto"/>
        <w:bottom w:val="none" w:sz="0" w:space="0" w:color="auto"/>
        <w:right w:val="none" w:sz="0" w:space="0" w:color="auto"/>
      </w:divBdr>
    </w:div>
    <w:div w:id="1176774090">
      <w:bodyDiv w:val="1"/>
      <w:marLeft w:val="0"/>
      <w:marRight w:val="0"/>
      <w:marTop w:val="0"/>
      <w:marBottom w:val="0"/>
      <w:divBdr>
        <w:top w:val="none" w:sz="0" w:space="0" w:color="auto"/>
        <w:left w:val="none" w:sz="0" w:space="0" w:color="auto"/>
        <w:bottom w:val="none" w:sz="0" w:space="0" w:color="auto"/>
        <w:right w:val="none" w:sz="0" w:space="0" w:color="auto"/>
      </w:divBdr>
    </w:div>
    <w:div w:id="1215772718">
      <w:bodyDiv w:val="1"/>
      <w:marLeft w:val="0"/>
      <w:marRight w:val="0"/>
      <w:marTop w:val="0"/>
      <w:marBottom w:val="0"/>
      <w:divBdr>
        <w:top w:val="none" w:sz="0" w:space="0" w:color="auto"/>
        <w:left w:val="none" w:sz="0" w:space="0" w:color="auto"/>
        <w:bottom w:val="none" w:sz="0" w:space="0" w:color="auto"/>
        <w:right w:val="none" w:sz="0" w:space="0" w:color="auto"/>
      </w:divBdr>
    </w:div>
    <w:div w:id="1270888800">
      <w:bodyDiv w:val="1"/>
      <w:marLeft w:val="0"/>
      <w:marRight w:val="0"/>
      <w:marTop w:val="0"/>
      <w:marBottom w:val="0"/>
      <w:divBdr>
        <w:top w:val="none" w:sz="0" w:space="0" w:color="auto"/>
        <w:left w:val="none" w:sz="0" w:space="0" w:color="auto"/>
        <w:bottom w:val="none" w:sz="0" w:space="0" w:color="auto"/>
        <w:right w:val="none" w:sz="0" w:space="0" w:color="auto"/>
      </w:divBdr>
    </w:div>
    <w:div w:id="1285698325">
      <w:bodyDiv w:val="1"/>
      <w:marLeft w:val="0"/>
      <w:marRight w:val="0"/>
      <w:marTop w:val="0"/>
      <w:marBottom w:val="0"/>
      <w:divBdr>
        <w:top w:val="none" w:sz="0" w:space="0" w:color="auto"/>
        <w:left w:val="none" w:sz="0" w:space="0" w:color="auto"/>
        <w:bottom w:val="none" w:sz="0" w:space="0" w:color="auto"/>
        <w:right w:val="none" w:sz="0" w:space="0" w:color="auto"/>
      </w:divBdr>
    </w:div>
    <w:div w:id="1288854359">
      <w:bodyDiv w:val="1"/>
      <w:marLeft w:val="0"/>
      <w:marRight w:val="0"/>
      <w:marTop w:val="0"/>
      <w:marBottom w:val="0"/>
      <w:divBdr>
        <w:top w:val="none" w:sz="0" w:space="0" w:color="auto"/>
        <w:left w:val="none" w:sz="0" w:space="0" w:color="auto"/>
        <w:bottom w:val="none" w:sz="0" w:space="0" w:color="auto"/>
        <w:right w:val="none" w:sz="0" w:space="0" w:color="auto"/>
      </w:divBdr>
    </w:div>
    <w:div w:id="1307080688">
      <w:bodyDiv w:val="1"/>
      <w:marLeft w:val="0"/>
      <w:marRight w:val="0"/>
      <w:marTop w:val="0"/>
      <w:marBottom w:val="0"/>
      <w:divBdr>
        <w:top w:val="none" w:sz="0" w:space="0" w:color="auto"/>
        <w:left w:val="none" w:sz="0" w:space="0" w:color="auto"/>
        <w:bottom w:val="none" w:sz="0" w:space="0" w:color="auto"/>
        <w:right w:val="none" w:sz="0" w:space="0" w:color="auto"/>
      </w:divBdr>
    </w:div>
    <w:div w:id="1326594948">
      <w:bodyDiv w:val="1"/>
      <w:marLeft w:val="0"/>
      <w:marRight w:val="0"/>
      <w:marTop w:val="0"/>
      <w:marBottom w:val="0"/>
      <w:divBdr>
        <w:top w:val="none" w:sz="0" w:space="0" w:color="auto"/>
        <w:left w:val="none" w:sz="0" w:space="0" w:color="auto"/>
        <w:bottom w:val="none" w:sz="0" w:space="0" w:color="auto"/>
        <w:right w:val="none" w:sz="0" w:space="0" w:color="auto"/>
      </w:divBdr>
    </w:div>
    <w:div w:id="1329287274">
      <w:bodyDiv w:val="1"/>
      <w:marLeft w:val="0"/>
      <w:marRight w:val="0"/>
      <w:marTop w:val="0"/>
      <w:marBottom w:val="0"/>
      <w:divBdr>
        <w:top w:val="none" w:sz="0" w:space="0" w:color="auto"/>
        <w:left w:val="none" w:sz="0" w:space="0" w:color="auto"/>
        <w:bottom w:val="none" w:sz="0" w:space="0" w:color="auto"/>
        <w:right w:val="none" w:sz="0" w:space="0" w:color="auto"/>
      </w:divBdr>
    </w:div>
    <w:div w:id="1329675157">
      <w:bodyDiv w:val="1"/>
      <w:marLeft w:val="0"/>
      <w:marRight w:val="0"/>
      <w:marTop w:val="0"/>
      <w:marBottom w:val="0"/>
      <w:divBdr>
        <w:top w:val="none" w:sz="0" w:space="0" w:color="auto"/>
        <w:left w:val="none" w:sz="0" w:space="0" w:color="auto"/>
        <w:bottom w:val="none" w:sz="0" w:space="0" w:color="auto"/>
        <w:right w:val="none" w:sz="0" w:space="0" w:color="auto"/>
      </w:divBdr>
    </w:div>
    <w:div w:id="1419903314">
      <w:bodyDiv w:val="1"/>
      <w:marLeft w:val="0"/>
      <w:marRight w:val="0"/>
      <w:marTop w:val="0"/>
      <w:marBottom w:val="0"/>
      <w:divBdr>
        <w:top w:val="none" w:sz="0" w:space="0" w:color="auto"/>
        <w:left w:val="none" w:sz="0" w:space="0" w:color="auto"/>
        <w:bottom w:val="none" w:sz="0" w:space="0" w:color="auto"/>
        <w:right w:val="none" w:sz="0" w:space="0" w:color="auto"/>
      </w:divBdr>
    </w:div>
    <w:div w:id="1421097312">
      <w:bodyDiv w:val="1"/>
      <w:marLeft w:val="0"/>
      <w:marRight w:val="0"/>
      <w:marTop w:val="0"/>
      <w:marBottom w:val="0"/>
      <w:divBdr>
        <w:top w:val="none" w:sz="0" w:space="0" w:color="auto"/>
        <w:left w:val="none" w:sz="0" w:space="0" w:color="auto"/>
        <w:bottom w:val="none" w:sz="0" w:space="0" w:color="auto"/>
        <w:right w:val="none" w:sz="0" w:space="0" w:color="auto"/>
      </w:divBdr>
    </w:div>
    <w:div w:id="1441950969">
      <w:bodyDiv w:val="1"/>
      <w:marLeft w:val="0"/>
      <w:marRight w:val="0"/>
      <w:marTop w:val="0"/>
      <w:marBottom w:val="0"/>
      <w:divBdr>
        <w:top w:val="none" w:sz="0" w:space="0" w:color="auto"/>
        <w:left w:val="none" w:sz="0" w:space="0" w:color="auto"/>
        <w:bottom w:val="none" w:sz="0" w:space="0" w:color="auto"/>
        <w:right w:val="none" w:sz="0" w:space="0" w:color="auto"/>
      </w:divBdr>
    </w:div>
    <w:div w:id="1464537822">
      <w:bodyDiv w:val="1"/>
      <w:marLeft w:val="0"/>
      <w:marRight w:val="0"/>
      <w:marTop w:val="0"/>
      <w:marBottom w:val="0"/>
      <w:divBdr>
        <w:top w:val="none" w:sz="0" w:space="0" w:color="auto"/>
        <w:left w:val="none" w:sz="0" w:space="0" w:color="auto"/>
        <w:bottom w:val="none" w:sz="0" w:space="0" w:color="auto"/>
        <w:right w:val="none" w:sz="0" w:space="0" w:color="auto"/>
      </w:divBdr>
    </w:div>
    <w:div w:id="1464737009">
      <w:bodyDiv w:val="1"/>
      <w:marLeft w:val="0"/>
      <w:marRight w:val="0"/>
      <w:marTop w:val="0"/>
      <w:marBottom w:val="0"/>
      <w:divBdr>
        <w:top w:val="none" w:sz="0" w:space="0" w:color="auto"/>
        <w:left w:val="none" w:sz="0" w:space="0" w:color="auto"/>
        <w:bottom w:val="none" w:sz="0" w:space="0" w:color="auto"/>
        <w:right w:val="none" w:sz="0" w:space="0" w:color="auto"/>
      </w:divBdr>
    </w:div>
    <w:div w:id="1492985110">
      <w:bodyDiv w:val="1"/>
      <w:marLeft w:val="0"/>
      <w:marRight w:val="0"/>
      <w:marTop w:val="0"/>
      <w:marBottom w:val="0"/>
      <w:divBdr>
        <w:top w:val="none" w:sz="0" w:space="0" w:color="auto"/>
        <w:left w:val="none" w:sz="0" w:space="0" w:color="auto"/>
        <w:bottom w:val="none" w:sz="0" w:space="0" w:color="auto"/>
        <w:right w:val="none" w:sz="0" w:space="0" w:color="auto"/>
      </w:divBdr>
    </w:div>
    <w:div w:id="1543253202">
      <w:bodyDiv w:val="1"/>
      <w:marLeft w:val="0"/>
      <w:marRight w:val="0"/>
      <w:marTop w:val="0"/>
      <w:marBottom w:val="0"/>
      <w:divBdr>
        <w:top w:val="none" w:sz="0" w:space="0" w:color="auto"/>
        <w:left w:val="none" w:sz="0" w:space="0" w:color="auto"/>
        <w:bottom w:val="none" w:sz="0" w:space="0" w:color="auto"/>
        <w:right w:val="none" w:sz="0" w:space="0" w:color="auto"/>
      </w:divBdr>
    </w:div>
    <w:div w:id="1593734608">
      <w:bodyDiv w:val="1"/>
      <w:marLeft w:val="0"/>
      <w:marRight w:val="0"/>
      <w:marTop w:val="0"/>
      <w:marBottom w:val="0"/>
      <w:divBdr>
        <w:top w:val="none" w:sz="0" w:space="0" w:color="auto"/>
        <w:left w:val="none" w:sz="0" w:space="0" w:color="auto"/>
        <w:bottom w:val="none" w:sz="0" w:space="0" w:color="auto"/>
        <w:right w:val="none" w:sz="0" w:space="0" w:color="auto"/>
      </w:divBdr>
    </w:div>
    <w:div w:id="1609198096">
      <w:bodyDiv w:val="1"/>
      <w:marLeft w:val="0"/>
      <w:marRight w:val="0"/>
      <w:marTop w:val="0"/>
      <w:marBottom w:val="0"/>
      <w:divBdr>
        <w:top w:val="none" w:sz="0" w:space="0" w:color="auto"/>
        <w:left w:val="none" w:sz="0" w:space="0" w:color="auto"/>
        <w:bottom w:val="none" w:sz="0" w:space="0" w:color="auto"/>
        <w:right w:val="none" w:sz="0" w:space="0" w:color="auto"/>
      </w:divBdr>
    </w:div>
    <w:div w:id="1665432819">
      <w:bodyDiv w:val="1"/>
      <w:marLeft w:val="0"/>
      <w:marRight w:val="0"/>
      <w:marTop w:val="0"/>
      <w:marBottom w:val="0"/>
      <w:divBdr>
        <w:top w:val="none" w:sz="0" w:space="0" w:color="auto"/>
        <w:left w:val="none" w:sz="0" w:space="0" w:color="auto"/>
        <w:bottom w:val="none" w:sz="0" w:space="0" w:color="auto"/>
        <w:right w:val="none" w:sz="0" w:space="0" w:color="auto"/>
      </w:divBdr>
    </w:div>
    <w:div w:id="1759447500">
      <w:bodyDiv w:val="1"/>
      <w:marLeft w:val="0"/>
      <w:marRight w:val="0"/>
      <w:marTop w:val="0"/>
      <w:marBottom w:val="0"/>
      <w:divBdr>
        <w:top w:val="none" w:sz="0" w:space="0" w:color="auto"/>
        <w:left w:val="none" w:sz="0" w:space="0" w:color="auto"/>
        <w:bottom w:val="none" w:sz="0" w:space="0" w:color="auto"/>
        <w:right w:val="none" w:sz="0" w:space="0" w:color="auto"/>
      </w:divBdr>
    </w:div>
    <w:div w:id="1772122732">
      <w:bodyDiv w:val="1"/>
      <w:marLeft w:val="0"/>
      <w:marRight w:val="0"/>
      <w:marTop w:val="0"/>
      <w:marBottom w:val="0"/>
      <w:divBdr>
        <w:top w:val="none" w:sz="0" w:space="0" w:color="auto"/>
        <w:left w:val="none" w:sz="0" w:space="0" w:color="auto"/>
        <w:bottom w:val="none" w:sz="0" w:space="0" w:color="auto"/>
        <w:right w:val="none" w:sz="0" w:space="0" w:color="auto"/>
      </w:divBdr>
    </w:div>
    <w:div w:id="1776293015">
      <w:bodyDiv w:val="1"/>
      <w:marLeft w:val="0"/>
      <w:marRight w:val="0"/>
      <w:marTop w:val="0"/>
      <w:marBottom w:val="0"/>
      <w:divBdr>
        <w:top w:val="none" w:sz="0" w:space="0" w:color="auto"/>
        <w:left w:val="none" w:sz="0" w:space="0" w:color="auto"/>
        <w:bottom w:val="none" w:sz="0" w:space="0" w:color="auto"/>
        <w:right w:val="none" w:sz="0" w:space="0" w:color="auto"/>
      </w:divBdr>
    </w:div>
    <w:div w:id="1789736656">
      <w:bodyDiv w:val="1"/>
      <w:marLeft w:val="0"/>
      <w:marRight w:val="0"/>
      <w:marTop w:val="0"/>
      <w:marBottom w:val="0"/>
      <w:divBdr>
        <w:top w:val="none" w:sz="0" w:space="0" w:color="auto"/>
        <w:left w:val="none" w:sz="0" w:space="0" w:color="auto"/>
        <w:bottom w:val="none" w:sz="0" w:space="0" w:color="auto"/>
        <w:right w:val="none" w:sz="0" w:space="0" w:color="auto"/>
      </w:divBdr>
    </w:div>
    <w:div w:id="1839611710">
      <w:bodyDiv w:val="1"/>
      <w:marLeft w:val="0"/>
      <w:marRight w:val="0"/>
      <w:marTop w:val="0"/>
      <w:marBottom w:val="0"/>
      <w:divBdr>
        <w:top w:val="none" w:sz="0" w:space="0" w:color="auto"/>
        <w:left w:val="none" w:sz="0" w:space="0" w:color="auto"/>
        <w:bottom w:val="none" w:sz="0" w:space="0" w:color="auto"/>
        <w:right w:val="none" w:sz="0" w:space="0" w:color="auto"/>
      </w:divBdr>
    </w:div>
    <w:div w:id="1843934380">
      <w:bodyDiv w:val="1"/>
      <w:marLeft w:val="0"/>
      <w:marRight w:val="0"/>
      <w:marTop w:val="0"/>
      <w:marBottom w:val="0"/>
      <w:divBdr>
        <w:top w:val="none" w:sz="0" w:space="0" w:color="auto"/>
        <w:left w:val="none" w:sz="0" w:space="0" w:color="auto"/>
        <w:bottom w:val="none" w:sz="0" w:space="0" w:color="auto"/>
        <w:right w:val="none" w:sz="0" w:space="0" w:color="auto"/>
      </w:divBdr>
    </w:div>
    <w:div w:id="1854611516">
      <w:bodyDiv w:val="1"/>
      <w:marLeft w:val="0"/>
      <w:marRight w:val="0"/>
      <w:marTop w:val="0"/>
      <w:marBottom w:val="0"/>
      <w:divBdr>
        <w:top w:val="none" w:sz="0" w:space="0" w:color="auto"/>
        <w:left w:val="none" w:sz="0" w:space="0" w:color="auto"/>
        <w:bottom w:val="none" w:sz="0" w:space="0" w:color="auto"/>
        <w:right w:val="none" w:sz="0" w:space="0" w:color="auto"/>
      </w:divBdr>
    </w:div>
    <w:div w:id="1936013158">
      <w:bodyDiv w:val="1"/>
      <w:marLeft w:val="0"/>
      <w:marRight w:val="0"/>
      <w:marTop w:val="0"/>
      <w:marBottom w:val="0"/>
      <w:divBdr>
        <w:top w:val="none" w:sz="0" w:space="0" w:color="auto"/>
        <w:left w:val="none" w:sz="0" w:space="0" w:color="auto"/>
        <w:bottom w:val="none" w:sz="0" w:space="0" w:color="auto"/>
        <w:right w:val="none" w:sz="0" w:space="0" w:color="auto"/>
      </w:divBdr>
    </w:div>
    <w:div w:id="1946040507">
      <w:bodyDiv w:val="1"/>
      <w:marLeft w:val="0"/>
      <w:marRight w:val="0"/>
      <w:marTop w:val="0"/>
      <w:marBottom w:val="0"/>
      <w:divBdr>
        <w:top w:val="none" w:sz="0" w:space="0" w:color="auto"/>
        <w:left w:val="none" w:sz="0" w:space="0" w:color="auto"/>
        <w:bottom w:val="none" w:sz="0" w:space="0" w:color="auto"/>
        <w:right w:val="none" w:sz="0" w:space="0" w:color="auto"/>
      </w:divBdr>
    </w:div>
    <w:div w:id="2007856358">
      <w:bodyDiv w:val="1"/>
      <w:marLeft w:val="0"/>
      <w:marRight w:val="0"/>
      <w:marTop w:val="0"/>
      <w:marBottom w:val="0"/>
      <w:divBdr>
        <w:top w:val="none" w:sz="0" w:space="0" w:color="auto"/>
        <w:left w:val="none" w:sz="0" w:space="0" w:color="auto"/>
        <w:bottom w:val="none" w:sz="0" w:space="0" w:color="auto"/>
        <w:right w:val="none" w:sz="0" w:space="0" w:color="auto"/>
      </w:divBdr>
    </w:div>
    <w:div w:id="2054841853">
      <w:bodyDiv w:val="1"/>
      <w:marLeft w:val="0"/>
      <w:marRight w:val="0"/>
      <w:marTop w:val="0"/>
      <w:marBottom w:val="0"/>
      <w:divBdr>
        <w:top w:val="none" w:sz="0" w:space="0" w:color="auto"/>
        <w:left w:val="none" w:sz="0" w:space="0" w:color="auto"/>
        <w:bottom w:val="none" w:sz="0" w:space="0" w:color="auto"/>
        <w:right w:val="none" w:sz="0" w:space="0" w:color="auto"/>
      </w:divBdr>
    </w:div>
    <w:div w:id="2056081740">
      <w:bodyDiv w:val="1"/>
      <w:marLeft w:val="0"/>
      <w:marRight w:val="0"/>
      <w:marTop w:val="0"/>
      <w:marBottom w:val="0"/>
      <w:divBdr>
        <w:top w:val="none" w:sz="0" w:space="0" w:color="auto"/>
        <w:left w:val="none" w:sz="0" w:space="0" w:color="auto"/>
        <w:bottom w:val="none" w:sz="0" w:space="0" w:color="auto"/>
        <w:right w:val="none" w:sz="0" w:space="0" w:color="auto"/>
      </w:divBdr>
    </w:div>
    <w:div w:id="2084137170">
      <w:bodyDiv w:val="1"/>
      <w:marLeft w:val="0"/>
      <w:marRight w:val="0"/>
      <w:marTop w:val="0"/>
      <w:marBottom w:val="0"/>
      <w:divBdr>
        <w:top w:val="none" w:sz="0" w:space="0" w:color="auto"/>
        <w:left w:val="none" w:sz="0" w:space="0" w:color="auto"/>
        <w:bottom w:val="none" w:sz="0" w:space="0" w:color="auto"/>
        <w:right w:val="none" w:sz="0" w:space="0" w:color="auto"/>
      </w:divBdr>
    </w:div>
    <w:div w:id="2110923493">
      <w:bodyDiv w:val="1"/>
      <w:marLeft w:val="0"/>
      <w:marRight w:val="0"/>
      <w:marTop w:val="0"/>
      <w:marBottom w:val="0"/>
      <w:divBdr>
        <w:top w:val="none" w:sz="0" w:space="0" w:color="auto"/>
        <w:left w:val="none" w:sz="0" w:space="0" w:color="auto"/>
        <w:bottom w:val="none" w:sz="0" w:space="0" w:color="auto"/>
        <w:right w:val="none" w:sz="0" w:space="0" w:color="auto"/>
      </w:divBdr>
    </w:div>
    <w:div w:id="2118794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89.wmf"/><Relationship Id="rId21" Type="http://schemas.openxmlformats.org/officeDocument/2006/relationships/image" Target="media/image12.png"/><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image" Target="media/image68.png"/><Relationship Id="rId89" Type="http://schemas.openxmlformats.org/officeDocument/2006/relationships/image" Target="media/image73.png"/><Relationship Id="rId112" Type="http://schemas.openxmlformats.org/officeDocument/2006/relationships/oleObject" Target="embeddings/oleObject11.bin"/><Relationship Id="rId16" Type="http://schemas.openxmlformats.org/officeDocument/2006/relationships/image" Target="media/image7.png"/><Relationship Id="rId107" Type="http://schemas.openxmlformats.org/officeDocument/2006/relationships/image" Target="media/image84.wmf"/><Relationship Id="rId11" Type="http://schemas.openxmlformats.org/officeDocument/2006/relationships/image" Target="media/image3.emf"/><Relationship Id="rId32" Type="http://schemas.openxmlformats.org/officeDocument/2006/relationships/hyperlink" Target="https://developer.mozilla.org/ru/docs/DOM/stylesheet" TargetMode="External"/><Relationship Id="rId37" Type="http://schemas.openxmlformats.org/officeDocument/2006/relationships/hyperlink" Target="http://w3.org/Style/CSS/" TargetMode="External"/><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oleObject" Target="embeddings/oleObject6.bin"/><Relationship Id="rId123" Type="http://schemas.openxmlformats.org/officeDocument/2006/relationships/image" Target="media/image92.wmf"/><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74.png"/><Relationship Id="rId95" Type="http://schemas.openxmlformats.org/officeDocument/2006/relationships/image" Target="media/image78.wmf"/><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hyperlink" Target="https://developer.mozilla.org/ru/docs/SVG" TargetMode="External"/><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png"/><Relationship Id="rId77" Type="http://schemas.openxmlformats.org/officeDocument/2006/relationships/image" Target="media/image61.png"/><Relationship Id="rId100" Type="http://schemas.openxmlformats.org/officeDocument/2006/relationships/oleObject" Target="embeddings/oleObject5.bin"/><Relationship Id="rId105" Type="http://schemas.openxmlformats.org/officeDocument/2006/relationships/image" Target="media/image83.wmf"/><Relationship Id="rId113" Type="http://schemas.openxmlformats.org/officeDocument/2006/relationships/image" Target="media/image87.wmf"/><Relationship Id="rId118" Type="http://schemas.openxmlformats.org/officeDocument/2006/relationships/oleObject" Target="embeddings/oleObject14.bin"/><Relationship Id="rId126" Type="http://schemas.openxmlformats.org/officeDocument/2006/relationships/footer" Target="footer1.xml"/><Relationship Id="rId8" Type="http://schemas.openxmlformats.org/officeDocument/2006/relationships/header" Target="header1.xml"/><Relationship Id="rId51" Type="http://schemas.openxmlformats.org/officeDocument/2006/relationships/image" Target="media/image35.png"/><Relationship Id="rId72" Type="http://schemas.openxmlformats.org/officeDocument/2006/relationships/image" Target="media/image56.png"/><Relationship Id="rId80" Type="http://schemas.openxmlformats.org/officeDocument/2006/relationships/image" Target="media/image64.png"/><Relationship Id="rId85" Type="http://schemas.openxmlformats.org/officeDocument/2006/relationships/image" Target="media/image69.png"/><Relationship Id="rId93" Type="http://schemas.openxmlformats.org/officeDocument/2006/relationships/image" Target="media/image77.wmf"/><Relationship Id="rId98" Type="http://schemas.openxmlformats.org/officeDocument/2006/relationships/oleObject" Target="embeddings/oleObject4.bin"/><Relationship Id="rId121" Type="http://schemas.openxmlformats.org/officeDocument/2006/relationships/image" Target="media/image91.w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s://developer.mozilla.org/ru/docs/HTML" TargetMode="External"/><Relationship Id="rId38" Type="http://schemas.openxmlformats.org/officeDocument/2006/relationships/hyperlink" Target="https://developer.mozilla.org/ru/docs/CSS/CSS3" TargetMode="External"/><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1.png"/><Relationship Id="rId103" Type="http://schemas.openxmlformats.org/officeDocument/2006/relationships/image" Target="media/image82.wmf"/><Relationship Id="rId108" Type="http://schemas.openxmlformats.org/officeDocument/2006/relationships/oleObject" Target="embeddings/oleObject9.bin"/><Relationship Id="rId116" Type="http://schemas.openxmlformats.org/officeDocument/2006/relationships/oleObject" Target="embeddings/oleObject13.bin"/><Relationship Id="rId124" Type="http://schemas.openxmlformats.org/officeDocument/2006/relationships/oleObject" Target="embeddings/oleObject17.bin"/><Relationship Id="rId20" Type="http://schemas.openxmlformats.org/officeDocument/2006/relationships/image" Target="media/image11.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83" Type="http://schemas.openxmlformats.org/officeDocument/2006/relationships/image" Target="media/image67.png"/><Relationship Id="rId88" Type="http://schemas.openxmlformats.org/officeDocument/2006/relationships/image" Target="media/image72.png"/><Relationship Id="rId91" Type="http://schemas.openxmlformats.org/officeDocument/2006/relationships/image" Target="media/image75.png"/><Relationship Id="rId96" Type="http://schemas.openxmlformats.org/officeDocument/2006/relationships/oleObject" Target="embeddings/oleObject3.bin"/><Relationship Id="rId111" Type="http://schemas.openxmlformats.org/officeDocument/2006/relationships/image" Target="media/image86.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hyperlink" Target="https://developer.mozilla.org/ru/docs/XHTML" TargetMode="External"/><Relationship Id="rId49" Type="http://schemas.openxmlformats.org/officeDocument/2006/relationships/image" Target="media/image33.png"/><Relationship Id="rId57" Type="http://schemas.openxmlformats.org/officeDocument/2006/relationships/image" Target="media/image41.png"/><Relationship Id="rId106" Type="http://schemas.openxmlformats.org/officeDocument/2006/relationships/oleObject" Target="embeddings/oleObject8.bin"/><Relationship Id="rId114" Type="http://schemas.openxmlformats.org/officeDocument/2006/relationships/oleObject" Target="embeddings/oleObject12.bin"/><Relationship Id="rId119" Type="http://schemas.openxmlformats.org/officeDocument/2006/relationships/image" Target="media/image90.wmf"/><Relationship Id="rId127"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image" Target="media/image70.png"/><Relationship Id="rId94" Type="http://schemas.openxmlformats.org/officeDocument/2006/relationships/oleObject" Target="embeddings/oleObject2.bin"/><Relationship Id="rId99" Type="http://schemas.openxmlformats.org/officeDocument/2006/relationships/image" Target="media/image80.wmf"/><Relationship Id="rId101" Type="http://schemas.openxmlformats.org/officeDocument/2006/relationships/image" Target="media/image81.wmf"/><Relationship Id="rId122" Type="http://schemas.openxmlformats.org/officeDocument/2006/relationships/oleObject" Target="embeddings/oleObject16.bin"/><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3.png"/><Relationship Id="rId109" Type="http://schemas.openxmlformats.org/officeDocument/2006/relationships/image" Target="media/image85.wmf"/><Relationship Id="rId34" Type="http://schemas.openxmlformats.org/officeDocument/2006/relationships/hyperlink" Target="https://developer.mozilla.org/ru/docs/XML" TargetMode="External"/><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79.wmf"/><Relationship Id="rId104" Type="http://schemas.openxmlformats.org/officeDocument/2006/relationships/oleObject" Target="embeddings/oleObject7.bin"/><Relationship Id="rId120" Type="http://schemas.openxmlformats.org/officeDocument/2006/relationships/oleObject" Target="embeddings/oleObject15.bin"/><Relationship Id="rId125"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55.png"/><Relationship Id="rId92" Type="http://schemas.openxmlformats.org/officeDocument/2006/relationships/image" Target="media/image76.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oleObject" Target="embeddings/oleObject10.bin"/><Relationship Id="rId115" Type="http://schemas.openxmlformats.org/officeDocument/2006/relationships/image" Target="media/image88.wmf"/><Relationship Id="rId61" Type="http://schemas.openxmlformats.org/officeDocument/2006/relationships/image" Target="media/image45.png"/><Relationship Id="rId82" Type="http://schemas.openxmlformats.org/officeDocument/2006/relationships/image" Target="media/image6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3ADA0E-330F-4547-A168-1FC56CACFB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2</TotalTime>
  <Pages>1</Pages>
  <Words>11172</Words>
  <Characters>63681</Characters>
  <Application>Microsoft Office Word</Application>
  <DocSecurity>0</DocSecurity>
  <Lines>530</Lines>
  <Paragraphs>14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47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lia Lishko</dc:creator>
  <cp:lastModifiedBy>Dmitry Verenich</cp:lastModifiedBy>
  <cp:revision>7</cp:revision>
  <cp:lastPrinted>2016-06-02T06:15:00Z</cp:lastPrinted>
  <dcterms:created xsi:type="dcterms:W3CDTF">2016-06-13T07:29:00Z</dcterms:created>
  <dcterms:modified xsi:type="dcterms:W3CDTF">2016-06-16T21:03:00Z</dcterms:modified>
</cp:coreProperties>
</file>